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9" r:id="rId1"/>
  </p:sldMasterIdLst>
  <p:notesMasterIdLst>
    <p:notesMasterId r:id="rId33"/>
  </p:notesMasterIdLst>
  <p:sldIdLst>
    <p:sldId id="256" r:id="rId2"/>
    <p:sldId id="284" r:id="rId3"/>
    <p:sldId id="259" r:id="rId4"/>
    <p:sldId id="285" r:id="rId5"/>
    <p:sldId id="291" r:id="rId6"/>
    <p:sldId id="287" r:id="rId7"/>
    <p:sldId id="292" r:id="rId8"/>
    <p:sldId id="295" r:id="rId9"/>
    <p:sldId id="296" r:id="rId10"/>
    <p:sldId id="297" r:id="rId11"/>
    <p:sldId id="298" r:id="rId12"/>
    <p:sldId id="311" r:id="rId13"/>
    <p:sldId id="312" r:id="rId14"/>
    <p:sldId id="313" r:id="rId15"/>
    <p:sldId id="314" r:id="rId16"/>
    <p:sldId id="300" r:id="rId17"/>
    <p:sldId id="303" r:id="rId18"/>
    <p:sldId id="301" r:id="rId19"/>
    <p:sldId id="302" r:id="rId20"/>
    <p:sldId id="304" r:id="rId21"/>
    <p:sldId id="305" r:id="rId22"/>
    <p:sldId id="306" r:id="rId23"/>
    <p:sldId id="307" r:id="rId24"/>
    <p:sldId id="308" r:id="rId25"/>
    <p:sldId id="309" r:id="rId26"/>
    <p:sldId id="310" r:id="rId27"/>
    <p:sldId id="315" r:id="rId28"/>
    <p:sldId id="294" r:id="rId29"/>
    <p:sldId id="316" r:id="rId30"/>
    <p:sldId id="317" r:id="rId31"/>
    <p:sldId id="279" r:id="rId32"/>
  </p:sldIdLst>
  <p:sldSz cx="9144000" cy="5143500" type="screen16x9"/>
  <p:notesSz cx="6858000" cy="9144000"/>
  <p:embeddedFontLst>
    <p:embeddedFont>
      <p:font typeface="Tempus Sans ITC" panose="04020404030D07020202" pitchFamily="82" charset="0"/>
      <p:regular r:id="rId34"/>
    </p:embeddedFont>
    <p:embeddedFont>
      <p:font typeface="Yellowtail" panose="02020500000000000000" charset="0"/>
      <p:regular r:id="rId35"/>
    </p:embeddedFont>
    <p:embeddedFont>
      <p:font typeface="Calibri" panose="020F0502020204030204" pitchFamily="34" charset="0"/>
      <p:regular r:id="rId36"/>
      <p:bold r:id="rId37"/>
      <p:italic r:id="rId38"/>
      <p:boldItalic r:id="rId39"/>
    </p:embeddedFont>
    <p:embeddedFont>
      <p:font typeface="Neuton" panose="02020500000000000000" charset="0"/>
      <p:regular r:id="rId40"/>
      <p:bold r:id="rId41"/>
      <p:italic r:id="rId42"/>
    </p:embeddedFont>
    <p:embeddedFont>
      <p:font typeface="AVGmdBU" panose="02020500000000000000" charset="-120"/>
      <p:regular r:id="rId43"/>
    </p:embeddedFont>
    <p:embeddedFont>
      <p:font typeface="Gungsuh" panose="02020500000000000000" charset="-127"/>
      <p:regular r:id="rId4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F56BFDEF-B6D0-4D26-9E58-F35EBD6662BA}">
  <a:tblStyle styleId="{F56BFDEF-B6D0-4D26-9E58-F35EBD6662BA}"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3" d="100"/>
          <a:sy n="73" d="100"/>
        </p:scale>
        <p:origin x="619" y="53"/>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font" Target="fonts/font9.fntdata"/><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4.fntdata"/><Relationship Id="rId40" Type="http://schemas.openxmlformats.org/officeDocument/2006/relationships/font" Target="fonts/font7.fntdata"/><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1.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font" Target="fonts/font10.fntdata"/><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font" Target="fonts/font5.fntdata"/><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font" Target="fonts/font8.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1138574711"/>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Google Shape;636;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7" name="Google Shape;637;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9"/>
        <p:cNvGrpSpPr/>
        <p:nvPr/>
      </p:nvGrpSpPr>
      <p:grpSpPr>
        <a:xfrm>
          <a:off x="0" y="0"/>
          <a:ext cx="0" cy="0"/>
          <a:chOff x="0" y="0"/>
          <a:chExt cx="0" cy="0"/>
        </a:xfrm>
      </p:grpSpPr>
      <p:sp>
        <p:nvSpPr>
          <p:cNvPr id="670" name="Google Shape;67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1" name="Google Shape;67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4954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6"/>
        <p:cNvGrpSpPr/>
        <p:nvPr/>
      </p:nvGrpSpPr>
      <p:grpSpPr>
        <a:xfrm>
          <a:off x="0" y="0"/>
          <a:ext cx="0" cy="0"/>
          <a:chOff x="0" y="0"/>
          <a:chExt cx="0" cy="0"/>
        </a:xfrm>
      </p:grpSpPr>
      <p:sp>
        <p:nvSpPr>
          <p:cNvPr id="837" name="Google Shape;837;g35ed75ccf_0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38" name="Google Shape;838;g35ed75ccf_0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9" name="Google Shape;65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5"/>
        <p:cNvGrpSpPr/>
        <p:nvPr/>
      </p:nvGrpSpPr>
      <p:grpSpPr>
        <a:xfrm>
          <a:off x="0" y="0"/>
          <a:ext cx="0" cy="0"/>
          <a:chOff x="0" y="0"/>
          <a:chExt cx="0" cy="0"/>
        </a:xfrm>
      </p:grpSpPr>
      <p:sp>
        <p:nvSpPr>
          <p:cNvPr id="686" name="Google Shape;686;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7" name="Google Shape;687;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bg>
      <p:bgPr>
        <a:solidFill>
          <a:srgbClr val="93B770"/>
        </a:solidFill>
        <a:effectLst/>
      </p:bgPr>
    </p:bg>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2192225" y="1991825"/>
            <a:ext cx="4759500" cy="1159800"/>
          </a:xfrm>
          <a:prstGeom prst="rect">
            <a:avLst/>
          </a:prstGeom>
        </p:spPr>
        <p:txBody>
          <a:bodyPr spcFirstLastPara="1" wrap="square" lIns="91425" tIns="91425" rIns="91425" bIns="91425" anchor="ctr" anchorCtr="0"/>
          <a:lstStyle>
            <a:lvl1pPr lvl="0" algn="ctr">
              <a:spcBef>
                <a:spcPts val="0"/>
              </a:spcBef>
              <a:spcAft>
                <a:spcPts val="0"/>
              </a:spcAft>
              <a:buClr>
                <a:srgbClr val="FFFFFF"/>
              </a:buClr>
              <a:buSzPts val="5600"/>
              <a:buNone/>
              <a:defRPr sz="5600">
                <a:solidFill>
                  <a:srgbClr val="FFFFFF"/>
                </a:solidFill>
              </a:defRPr>
            </a:lvl1pPr>
            <a:lvl2pPr lvl="1" algn="ctr">
              <a:spcBef>
                <a:spcPts val="0"/>
              </a:spcBef>
              <a:spcAft>
                <a:spcPts val="0"/>
              </a:spcAft>
              <a:buClr>
                <a:srgbClr val="FFFFFF"/>
              </a:buClr>
              <a:buSzPts val="5600"/>
              <a:buNone/>
              <a:defRPr sz="5600">
                <a:solidFill>
                  <a:srgbClr val="FFFFFF"/>
                </a:solidFill>
              </a:defRPr>
            </a:lvl2pPr>
            <a:lvl3pPr lvl="2" algn="ctr">
              <a:spcBef>
                <a:spcPts val="0"/>
              </a:spcBef>
              <a:spcAft>
                <a:spcPts val="0"/>
              </a:spcAft>
              <a:buClr>
                <a:srgbClr val="FFFFFF"/>
              </a:buClr>
              <a:buSzPts val="5600"/>
              <a:buNone/>
              <a:defRPr sz="5600">
                <a:solidFill>
                  <a:srgbClr val="FFFFFF"/>
                </a:solidFill>
              </a:defRPr>
            </a:lvl3pPr>
            <a:lvl4pPr lvl="3" algn="ctr">
              <a:spcBef>
                <a:spcPts val="0"/>
              </a:spcBef>
              <a:spcAft>
                <a:spcPts val="0"/>
              </a:spcAft>
              <a:buClr>
                <a:srgbClr val="FFFFFF"/>
              </a:buClr>
              <a:buSzPts val="5600"/>
              <a:buNone/>
              <a:defRPr sz="5600">
                <a:solidFill>
                  <a:srgbClr val="FFFFFF"/>
                </a:solidFill>
              </a:defRPr>
            </a:lvl4pPr>
            <a:lvl5pPr lvl="4" algn="ctr">
              <a:spcBef>
                <a:spcPts val="0"/>
              </a:spcBef>
              <a:spcAft>
                <a:spcPts val="0"/>
              </a:spcAft>
              <a:buClr>
                <a:srgbClr val="FFFFFF"/>
              </a:buClr>
              <a:buSzPts val="5600"/>
              <a:buNone/>
              <a:defRPr sz="5600">
                <a:solidFill>
                  <a:srgbClr val="FFFFFF"/>
                </a:solidFill>
              </a:defRPr>
            </a:lvl5pPr>
            <a:lvl6pPr lvl="5" algn="ctr">
              <a:spcBef>
                <a:spcPts val="0"/>
              </a:spcBef>
              <a:spcAft>
                <a:spcPts val="0"/>
              </a:spcAft>
              <a:buClr>
                <a:srgbClr val="FFFFFF"/>
              </a:buClr>
              <a:buSzPts val="5600"/>
              <a:buNone/>
              <a:defRPr sz="5600">
                <a:solidFill>
                  <a:srgbClr val="FFFFFF"/>
                </a:solidFill>
              </a:defRPr>
            </a:lvl6pPr>
            <a:lvl7pPr lvl="6" algn="ctr">
              <a:spcBef>
                <a:spcPts val="0"/>
              </a:spcBef>
              <a:spcAft>
                <a:spcPts val="0"/>
              </a:spcAft>
              <a:buClr>
                <a:srgbClr val="FFFFFF"/>
              </a:buClr>
              <a:buSzPts val="5600"/>
              <a:buNone/>
              <a:defRPr sz="5600">
                <a:solidFill>
                  <a:srgbClr val="FFFFFF"/>
                </a:solidFill>
              </a:defRPr>
            </a:lvl7pPr>
            <a:lvl8pPr lvl="7" algn="ctr">
              <a:spcBef>
                <a:spcPts val="0"/>
              </a:spcBef>
              <a:spcAft>
                <a:spcPts val="0"/>
              </a:spcAft>
              <a:buClr>
                <a:srgbClr val="FFFFFF"/>
              </a:buClr>
              <a:buSzPts val="5600"/>
              <a:buNone/>
              <a:defRPr sz="5600">
                <a:solidFill>
                  <a:srgbClr val="FFFFFF"/>
                </a:solidFill>
              </a:defRPr>
            </a:lvl8pPr>
            <a:lvl9pPr lvl="8" algn="ctr">
              <a:spcBef>
                <a:spcPts val="0"/>
              </a:spcBef>
              <a:spcAft>
                <a:spcPts val="0"/>
              </a:spcAft>
              <a:buClr>
                <a:srgbClr val="FFFFFF"/>
              </a:buClr>
              <a:buSzPts val="5600"/>
              <a:buNone/>
              <a:defRPr sz="5600">
                <a:solidFill>
                  <a:srgbClr val="FFFFFF"/>
                </a:solidFill>
              </a:defRPr>
            </a:lvl9pPr>
          </a:lstStyle>
          <a:p>
            <a:endParaRPr/>
          </a:p>
        </p:txBody>
      </p:sp>
      <p:grpSp>
        <p:nvGrpSpPr>
          <p:cNvPr id="11" name="Google Shape;11;p2"/>
          <p:cNvGrpSpPr/>
          <p:nvPr/>
        </p:nvGrpSpPr>
        <p:grpSpPr>
          <a:xfrm rot="-5400000">
            <a:off x="1853066" y="1584395"/>
            <a:ext cx="1401157" cy="5259705"/>
            <a:chOff x="818425" y="238125"/>
            <a:chExt cx="1395575" cy="5238750"/>
          </a:xfrm>
        </p:grpSpPr>
        <p:sp>
          <p:nvSpPr>
            <p:cNvPr id="12" name="Google Shape;12;p2"/>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 name="Google Shape;13;p2"/>
            <p:cNvGrpSpPr/>
            <p:nvPr/>
          </p:nvGrpSpPr>
          <p:grpSpPr>
            <a:xfrm>
              <a:off x="818425" y="1334150"/>
              <a:ext cx="925100" cy="1370950"/>
              <a:chOff x="3112200" y="1334150"/>
              <a:chExt cx="925100" cy="1370950"/>
            </a:xfrm>
          </p:grpSpPr>
          <p:sp>
            <p:nvSpPr>
              <p:cNvPr id="14" name="Google Shape;14;p2"/>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5;p2"/>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6;p2"/>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7;p2"/>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2"/>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2"/>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0;p2"/>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p2"/>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2;p2"/>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3;p2"/>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p2"/>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5;p2"/>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6;p2"/>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7;p2"/>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8;p2"/>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9;p2"/>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30;p2"/>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1;p2"/>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2;p2"/>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3" name="Google Shape;33;p2"/>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4" name="Google Shape;34;p2"/>
            <p:cNvGrpSpPr/>
            <p:nvPr/>
          </p:nvGrpSpPr>
          <p:grpSpPr>
            <a:xfrm>
              <a:off x="1583150" y="1350000"/>
              <a:ext cx="216775" cy="269625"/>
              <a:chOff x="3876925" y="1350000"/>
              <a:chExt cx="216775" cy="269625"/>
            </a:xfrm>
          </p:grpSpPr>
          <p:sp>
            <p:nvSpPr>
              <p:cNvPr id="35" name="Google Shape;35;p2"/>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36;p2"/>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2"/>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38;p2"/>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39;p2"/>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0" name="Google Shape;40;p2"/>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41;p2"/>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2;p2"/>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3;p2"/>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4" name="Google Shape;44;p2"/>
            <p:cNvGrpSpPr/>
            <p:nvPr/>
          </p:nvGrpSpPr>
          <p:grpSpPr>
            <a:xfrm>
              <a:off x="1863325" y="2900650"/>
              <a:ext cx="206200" cy="244975"/>
              <a:chOff x="4157100" y="2900650"/>
              <a:chExt cx="206200" cy="244975"/>
            </a:xfrm>
          </p:grpSpPr>
          <p:sp>
            <p:nvSpPr>
              <p:cNvPr id="45" name="Google Shape;45;p2"/>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6;p2"/>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7;p2"/>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8" name="Google Shape;48;p2"/>
            <p:cNvGrpSpPr/>
            <p:nvPr/>
          </p:nvGrpSpPr>
          <p:grpSpPr>
            <a:xfrm>
              <a:off x="1923250" y="773800"/>
              <a:ext cx="290750" cy="361250"/>
              <a:chOff x="4217025" y="773800"/>
              <a:chExt cx="290750" cy="361250"/>
            </a:xfrm>
          </p:grpSpPr>
          <p:sp>
            <p:nvSpPr>
              <p:cNvPr id="49" name="Google Shape;49;p2"/>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50;p2"/>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51;p2"/>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2" name="Google Shape;52;p2"/>
            <p:cNvGrpSpPr/>
            <p:nvPr/>
          </p:nvGrpSpPr>
          <p:grpSpPr>
            <a:xfrm>
              <a:off x="959375" y="2320925"/>
              <a:ext cx="149800" cy="299575"/>
              <a:chOff x="3253150" y="2320925"/>
              <a:chExt cx="149800" cy="299575"/>
            </a:xfrm>
          </p:grpSpPr>
          <p:sp>
            <p:nvSpPr>
              <p:cNvPr id="53" name="Google Shape;53;p2"/>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54;p2"/>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5" name="Google Shape;55;p2"/>
            <p:cNvGrpSpPr/>
            <p:nvPr/>
          </p:nvGrpSpPr>
          <p:grpSpPr>
            <a:xfrm>
              <a:off x="1193750" y="3986125"/>
              <a:ext cx="766525" cy="1452000"/>
              <a:chOff x="3487525" y="3986125"/>
              <a:chExt cx="766525" cy="1452000"/>
            </a:xfrm>
          </p:grpSpPr>
          <p:sp>
            <p:nvSpPr>
              <p:cNvPr id="56" name="Google Shape;56;p2"/>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57;p2"/>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58;p2"/>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59;p2"/>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0" name="Google Shape;60;p2"/>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61;p2"/>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62;p2"/>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3" name="Google Shape;63;p2"/>
            <p:cNvGrpSpPr/>
            <p:nvPr/>
          </p:nvGrpSpPr>
          <p:grpSpPr>
            <a:xfrm>
              <a:off x="1216650" y="5036325"/>
              <a:ext cx="169175" cy="269650"/>
              <a:chOff x="3510425" y="5036325"/>
              <a:chExt cx="169175" cy="269650"/>
            </a:xfrm>
          </p:grpSpPr>
          <p:sp>
            <p:nvSpPr>
              <p:cNvPr id="64" name="Google Shape;64;p2"/>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65;p2"/>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66;p2"/>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67;p2"/>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68" name="Google Shape;68;p2"/>
          <p:cNvGrpSpPr/>
          <p:nvPr/>
        </p:nvGrpSpPr>
        <p:grpSpPr>
          <a:xfrm rot="5400000">
            <a:off x="5889766" y="-1700680"/>
            <a:ext cx="1401157" cy="5259705"/>
            <a:chOff x="818425" y="238125"/>
            <a:chExt cx="1395575" cy="5238750"/>
          </a:xfrm>
        </p:grpSpPr>
        <p:sp>
          <p:nvSpPr>
            <p:cNvPr id="69" name="Google Shape;69;p2"/>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70" name="Google Shape;70;p2"/>
            <p:cNvGrpSpPr/>
            <p:nvPr/>
          </p:nvGrpSpPr>
          <p:grpSpPr>
            <a:xfrm>
              <a:off x="818425" y="1334150"/>
              <a:ext cx="925100" cy="1370950"/>
              <a:chOff x="3112200" y="1334150"/>
              <a:chExt cx="925100" cy="1370950"/>
            </a:xfrm>
          </p:grpSpPr>
          <p:sp>
            <p:nvSpPr>
              <p:cNvPr id="71" name="Google Shape;71;p2"/>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2;p2"/>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3;p2"/>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74;p2"/>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75;p2"/>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6;p2"/>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77;p2"/>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78;p2"/>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79;p2"/>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80;p2"/>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81;p2"/>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82;p2"/>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83;p2"/>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84;p2"/>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85;p2"/>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86;p2"/>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87;p2"/>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88;p2"/>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89;p2"/>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0" name="Google Shape;90;p2"/>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1" name="Google Shape;91;p2"/>
            <p:cNvGrpSpPr/>
            <p:nvPr/>
          </p:nvGrpSpPr>
          <p:grpSpPr>
            <a:xfrm>
              <a:off x="1583150" y="1350000"/>
              <a:ext cx="216775" cy="269625"/>
              <a:chOff x="3876925" y="1350000"/>
              <a:chExt cx="216775" cy="269625"/>
            </a:xfrm>
          </p:grpSpPr>
          <p:sp>
            <p:nvSpPr>
              <p:cNvPr id="92" name="Google Shape;92;p2"/>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93;p2"/>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94;p2"/>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95;p2"/>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96;p2"/>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7" name="Google Shape;97;p2"/>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98;p2"/>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99;p2"/>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100;p2"/>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1" name="Google Shape;101;p2"/>
            <p:cNvGrpSpPr/>
            <p:nvPr/>
          </p:nvGrpSpPr>
          <p:grpSpPr>
            <a:xfrm>
              <a:off x="1863325" y="2900650"/>
              <a:ext cx="206200" cy="244975"/>
              <a:chOff x="4157100" y="2900650"/>
              <a:chExt cx="206200" cy="244975"/>
            </a:xfrm>
          </p:grpSpPr>
          <p:sp>
            <p:nvSpPr>
              <p:cNvPr id="102" name="Google Shape;102;p2"/>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2"/>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104;p2"/>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D0E0E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5" name="Google Shape;105;p2"/>
            <p:cNvGrpSpPr/>
            <p:nvPr/>
          </p:nvGrpSpPr>
          <p:grpSpPr>
            <a:xfrm>
              <a:off x="1923250" y="773800"/>
              <a:ext cx="290750" cy="361250"/>
              <a:chOff x="4217025" y="773800"/>
              <a:chExt cx="290750" cy="361250"/>
            </a:xfrm>
          </p:grpSpPr>
          <p:sp>
            <p:nvSpPr>
              <p:cNvPr id="106" name="Google Shape;106;p2"/>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107;p2"/>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108;p2"/>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6D7A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09" name="Google Shape;109;p2"/>
            <p:cNvGrpSpPr/>
            <p:nvPr/>
          </p:nvGrpSpPr>
          <p:grpSpPr>
            <a:xfrm>
              <a:off x="959375" y="2320925"/>
              <a:ext cx="149800" cy="299575"/>
              <a:chOff x="3253150" y="2320925"/>
              <a:chExt cx="149800" cy="299575"/>
            </a:xfrm>
          </p:grpSpPr>
          <p:sp>
            <p:nvSpPr>
              <p:cNvPr id="110" name="Google Shape;110;p2"/>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111;p2"/>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12" name="Google Shape;112;p2"/>
            <p:cNvGrpSpPr/>
            <p:nvPr/>
          </p:nvGrpSpPr>
          <p:grpSpPr>
            <a:xfrm>
              <a:off x="1193750" y="3986125"/>
              <a:ext cx="766525" cy="1452000"/>
              <a:chOff x="3487525" y="3986125"/>
              <a:chExt cx="766525" cy="1452000"/>
            </a:xfrm>
          </p:grpSpPr>
          <p:sp>
            <p:nvSpPr>
              <p:cNvPr id="113" name="Google Shape;113;p2"/>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114;p2"/>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15;p2"/>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116;p2"/>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D9EAD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7" name="Google Shape;117;p2"/>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2"/>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119;p2"/>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0" name="Google Shape;120;p2"/>
            <p:cNvGrpSpPr/>
            <p:nvPr/>
          </p:nvGrpSpPr>
          <p:grpSpPr>
            <a:xfrm>
              <a:off x="1216650" y="5036325"/>
              <a:ext cx="169175" cy="269650"/>
              <a:chOff x="3510425" y="5036325"/>
              <a:chExt cx="169175" cy="269650"/>
            </a:xfrm>
          </p:grpSpPr>
          <p:sp>
            <p:nvSpPr>
              <p:cNvPr id="121" name="Google Shape;121;p2"/>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122;p2"/>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123;p2"/>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124;p2"/>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F9CB9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ubtitle">
  <p:cSld name="TITLE_1">
    <p:bg>
      <p:bgPr>
        <a:solidFill>
          <a:srgbClr val="BDCC64"/>
        </a:solidFill>
        <a:effectLst/>
      </p:bgPr>
    </p:bg>
    <p:spTree>
      <p:nvGrpSpPr>
        <p:cNvPr id="1" name="Shape 125"/>
        <p:cNvGrpSpPr/>
        <p:nvPr/>
      </p:nvGrpSpPr>
      <p:grpSpPr>
        <a:xfrm>
          <a:off x="0" y="0"/>
          <a:ext cx="0" cy="0"/>
          <a:chOff x="0" y="0"/>
          <a:chExt cx="0" cy="0"/>
        </a:xfrm>
      </p:grpSpPr>
      <p:sp>
        <p:nvSpPr>
          <p:cNvPr id="126" name="Google Shape;126;p3"/>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lstStyle>
            <a:lvl1pPr lvl="0" rtl="0">
              <a:spcBef>
                <a:spcPts val="0"/>
              </a:spcBef>
              <a:spcAft>
                <a:spcPts val="0"/>
              </a:spcAft>
              <a:buClr>
                <a:srgbClr val="FFFFFF"/>
              </a:buClr>
              <a:buSzPts val="4800"/>
              <a:buNone/>
              <a:defRPr sz="4800">
                <a:solidFill>
                  <a:srgbClr val="FFFFFF"/>
                </a:solidFill>
              </a:defRPr>
            </a:lvl1pPr>
            <a:lvl2pPr lvl="1" rtl="0">
              <a:spcBef>
                <a:spcPts val="0"/>
              </a:spcBef>
              <a:spcAft>
                <a:spcPts val="0"/>
              </a:spcAft>
              <a:buClr>
                <a:srgbClr val="FFFFFF"/>
              </a:buClr>
              <a:buSzPts val="4800"/>
              <a:buNone/>
              <a:defRPr sz="4800">
                <a:solidFill>
                  <a:srgbClr val="FFFFFF"/>
                </a:solidFill>
              </a:defRPr>
            </a:lvl2pPr>
            <a:lvl3pPr lvl="2" rtl="0">
              <a:spcBef>
                <a:spcPts val="0"/>
              </a:spcBef>
              <a:spcAft>
                <a:spcPts val="0"/>
              </a:spcAft>
              <a:buClr>
                <a:srgbClr val="FFFFFF"/>
              </a:buClr>
              <a:buSzPts val="4800"/>
              <a:buNone/>
              <a:defRPr sz="4800">
                <a:solidFill>
                  <a:srgbClr val="FFFFFF"/>
                </a:solidFill>
              </a:defRPr>
            </a:lvl3pPr>
            <a:lvl4pPr lvl="3" rtl="0">
              <a:spcBef>
                <a:spcPts val="0"/>
              </a:spcBef>
              <a:spcAft>
                <a:spcPts val="0"/>
              </a:spcAft>
              <a:buClr>
                <a:srgbClr val="FFFFFF"/>
              </a:buClr>
              <a:buSzPts val="4800"/>
              <a:buNone/>
              <a:defRPr sz="4800">
                <a:solidFill>
                  <a:srgbClr val="FFFFFF"/>
                </a:solidFill>
              </a:defRPr>
            </a:lvl4pPr>
            <a:lvl5pPr lvl="4" rtl="0">
              <a:spcBef>
                <a:spcPts val="0"/>
              </a:spcBef>
              <a:spcAft>
                <a:spcPts val="0"/>
              </a:spcAft>
              <a:buClr>
                <a:srgbClr val="FFFFFF"/>
              </a:buClr>
              <a:buSzPts val="4800"/>
              <a:buNone/>
              <a:defRPr sz="4800">
                <a:solidFill>
                  <a:srgbClr val="FFFFFF"/>
                </a:solidFill>
              </a:defRPr>
            </a:lvl5pPr>
            <a:lvl6pPr lvl="5" rtl="0">
              <a:spcBef>
                <a:spcPts val="0"/>
              </a:spcBef>
              <a:spcAft>
                <a:spcPts val="0"/>
              </a:spcAft>
              <a:buClr>
                <a:srgbClr val="FFFFFF"/>
              </a:buClr>
              <a:buSzPts val="4800"/>
              <a:buNone/>
              <a:defRPr sz="4800">
                <a:solidFill>
                  <a:srgbClr val="FFFFFF"/>
                </a:solidFill>
              </a:defRPr>
            </a:lvl6pPr>
            <a:lvl7pPr lvl="6" rtl="0">
              <a:spcBef>
                <a:spcPts val="0"/>
              </a:spcBef>
              <a:spcAft>
                <a:spcPts val="0"/>
              </a:spcAft>
              <a:buClr>
                <a:srgbClr val="FFFFFF"/>
              </a:buClr>
              <a:buSzPts val="4800"/>
              <a:buNone/>
              <a:defRPr sz="4800">
                <a:solidFill>
                  <a:srgbClr val="FFFFFF"/>
                </a:solidFill>
              </a:defRPr>
            </a:lvl7pPr>
            <a:lvl8pPr lvl="7" rtl="0">
              <a:spcBef>
                <a:spcPts val="0"/>
              </a:spcBef>
              <a:spcAft>
                <a:spcPts val="0"/>
              </a:spcAft>
              <a:buClr>
                <a:srgbClr val="FFFFFF"/>
              </a:buClr>
              <a:buSzPts val="4800"/>
              <a:buNone/>
              <a:defRPr sz="4800">
                <a:solidFill>
                  <a:srgbClr val="FFFFFF"/>
                </a:solidFill>
              </a:defRPr>
            </a:lvl8pPr>
            <a:lvl9pPr lvl="8" rtl="0">
              <a:spcBef>
                <a:spcPts val="0"/>
              </a:spcBef>
              <a:spcAft>
                <a:spcPts val="0"/>
              </a:spcAft>
              <a:buClr>
                <a:srgbClr val="FFFFFF"/>
              </a:buClr>
              <a:buSzPts val="4800"/>
              <a:buNone/>
              <a:defRPr sz="4800">
                <a:solidFill>
                  <a:srgbClr val="FFFFFF"/>
                </a:solidFill>
              </a:defRPr>
            </a:lvl9pPr>
          </a:lstStyle>
          <a:p>
            <a:endParaRPr/>
          </a:p>
        </p:txBody>
      </p:sp>
      <p:sp>
        <p:nvSpPr>
          <p:cNvPr id="127" name="Google Shape;127;p3"/>
          <p:cNvSpPr txBox="1">
            <a:spLocks noGrp="1"/>
          </p:cNvSpPr>
          <p:nvPr>
            <p:ph type="subTitle" idx="1"/>
          </p:nvPr>
        </p:nvSpPr>
        <p:spPr>
          <a:xfrm>
            <a:off x="905350" y="3818476"/>
            <a:ext cx="5154000" cy="667800"/>
          </a:xfrm>
          <a:prstGeom prst="rect">
            <a:avLst/>
          </a:prstGeom>
        </p:spPr>
        <p:txBody>
          <a:bodyPr spcFirstLastPara="1" wrap="square" lIns="91425" tIns="91425" rIns="91425" bIns="91425" anchor="t" anchorCtr="0"/>
          <a:lstStyle>
            <a:lvl1pPr lvl="0" rtl="0">
              <a:spcBef>
                <a:spcPts val="0"/>
              </a:spcBef>
              <a:spcAft>
                <a:spcPts val="0"/>
              </a:spcAft>
              <a:buClr>
                <a:srgbClr val="FFFFFF"/>
              </a:buClr>
              <a:buSzPts val="1800"/>
              <a:buNone/>
              <a:defRPr sz="1800">
                <a:solidFill>
                  <a:srgbClr val="FFFFFF"/>
                </a:solidFill>
              </a:defRPr>
            </a:lvl1pPr>
            <a:lvl2pPr lvl="1" rtl="0">
              <a:spcBef>
                <a:spcPts val="0"/>
              </a:spcBef>
              <a:spcAft>
                <a:spcPts val="0"/>
              </a:spcAft>
              <a:buClr>
                <a:srgbClr val="FFFFFF"/>
              </a:buClr>
              <a:buSzPts val="1800"/>
              <a:buNone/>
              <a:defRPr sz="1800">
                <a:solidFill>
                  <a:srgbClr val="FFFFFF"/>
                </a:solidFill>
              </a:defRPr>
            </a:lvl2pPr>
            <a:lvl3pPr lvl="2" rtl="0">
              <a:spcBef>
                <a:spcPts val="0"/>
              </a:spcBef>
              <a:spcAft>
                <a:spcPts val="0"/>
              </a:spcAft>
              <a:buClr>
                <a:srgbClr val="FFFFFF"/>
              </a:buClr>
              <a:buSzPts val="1800"/>
              <a:buNone/>
              <a:defRPr sz="1800">
                <a:solidFill>
                  <a:srgbClr val="FFFFFF"/>
                </a:solidFill>
              </a:defRPr>
            </a:lvl3pPr>
            <a:lvl4pPr lvl="3" rtl="0">
              <a:spcBef>
                <a:spcPts val="0"/>
              </a:spcBef>
              <a:spcAft>
                <a:spcPts val="0"/>
              </a:spcAft>
              <a:buClr>
                <a:srgbClr val="FFFFFF"/>
              </a:buClr>
              <a:buSzPts val="1800"/>
              <a:buNone/>
              <a:defRPr sz="1800">
                <a:solidFill>
                  <a:srgbClr val="FFFFFF"/>
                </a:solidFill>
              </a:defRPr>
            </a:lvl4pPr>
            <a:lvl5pPr lvl="4" rtl="0">
              <a:spcBef>
                <a:spcPts val="0"/>
              </a:spcBef>
              <a:spcAft>
                <a:spcPts val="0"/>
              </a:spcAft>
              <a:buClr>
                <a:srgbClr val="FFFFFF"/>
              </a:buClr>
              <a:buSzPts val="1800"/>
              <a:buNone/>
              <a:defRPr sz="1800">
                <a:solidFill>
                  <a:srgbClr val="FFFFFF"/>
                </a:solidFill>
              </a:defRPr>
            </a:lvl5pPr>
            <a:lvl6pPr lvl="5" rtl="0">
              <a:spcBef>
                <a:spcPts val="0"/>
              </a:spcBef>
              <a:spcAft>
                <a:spcPts val="0"/>
              </a:spcAft>
              <a:buClr>
                <a:srgbClr val="FFFFFF"/>
              </a:buClr>
              <a:buSzPts val="1800"/>
              <a:buNone/>
              <a:defRPr sz="1800">
                <a:solidFill>
                  <a:srgbClr val="FFFFFF"/>
                </a:solidFill>
              </a:defRPr>
            </a:lvl6pPr>
            <a:lvl7pPr lvl="6" rtl="0">
              <a:spcBef>
                <a:spcPts val="0"/>
              </a:spcBef>
              <a:spcAft>
                <a:spcPts val="0"/>
              </a:spcAft>
              <a:buClr>
                <a:srgbClr val="FFFFFF"/>
              </a:buClr>
              <a:buSzPts val="1800"/>
              <a:buNone/>
              <a:defRPr sz="1800">
                <a:solidFill>
                  <a:srgbClr val="FFFFFF"/>
                </a:solidFill>
              </a:defRPr>
            </a:lvl7pPr>
            <a:lvl8pPr lvl="7" rtl="0">
              <a:spcBef>
                <a:spcPts val="0"/>
              </a:spcBef>
              <a:spcAft>
                <a:spcPts val="0"/>
              </a:spcAft>
              <a:buClr>
                <a:srgbClr val="FFFFFF"/>
              </a:buClr>
              <a:buSzPts val="1800"/>
              <a:buNone/>
              <a:defRPr sz="1800">
                <a:solidFill>
                  <a:srgbClr val="FFFFFF"/>
                </a:solidFill>
              </a:defRPr>
            </a:lvl8pPr>
            <a:lvl9pPr lvl="8" rtl="0">
              <a:spcBef>
                <a:spcPts val="0"/>
              </a:spcBef>
              <a:spcAft>
                <a:spcPts val="0"/>
              </a:spcAft>
              <a:buClr>
                <a:srgbClr val="FFFFFF"/>
              </a:buClr>
              <a:buSzPts val="1800"/>
              <a:buNone/>
              <a:defRPr sz="1800">
                <a:solidFill>
                  <a:srgbClr val="FFFFFF"/>
                </a:solidFill>
              </a:defRPr>
            </a:lvl9pPr>
          </a:lstStyle>
          <a:p>
            <a:endParaRPr/>
          </a:p>
        </p:txBody>
      </p:sp>
      <p:grpSp>
        <p:nvGrpSpPr>
          <p:cNvPr id="128" name="Google Shape;128;p3"/>
          <p:cNvGrpSpPr/>
          <p:nvPr/>
        </p:nvGrpSpPr>
        <p:grpSpPr>
          <a:xfrm>
            <a:off x="7088841" y="-58105"/>
            <a:ext cx="1401157" cy="5259705"/>
            <a:chOff x="818425" y="238125"/>
            <a:chExt cx="1395575" cy="5238750"/>
          </a:xfrm>
        </p:grpSpPr>
        <p:sp>
          <p:nvSpPr>
            <p:cNvPr id="129" name="Google Shape;129;p3"/>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0" name="Google Shape;130;p3"/>
            <p:cNvGrpSpPr/>
            <p:nvPr/>
          </p:nvGrpSpPr>
          <p:grpSpPr>
            <a:xfrm>
              <a:off x="818425" y="1334150"/>
              <a:ext cx="925100" cy="1370950"/>
              <a:chOff x="3112200" y="1334150"/>
              <a:chExt cx="925100" cy="1370950"/>
            </a:xfrm>
          </p:grpSpPr>
          <p:sp>
            <p:nvSpPr>
              <p:cNvPr id="131" name="Google Shape;131;p3"/>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132;p3"/>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133;p3"/>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134;p3"/>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135;p3"/>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136;p3"/>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137;p3"/>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138;p3"/>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139;p3"/>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140;p3"/>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3"/>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142;p3"/>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143;p3"/>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44;p3"/>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145;p3"/>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146;p3"/>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47;p3"/>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148;p3"/>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149;p3"/>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0" name="Google Shape;150;p3"/>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51" name="Google Shape;151;p3"/>
            <p:cNvGrpSpPr/>
            <p:nvPr/>
          </p:nvGrpSpPr>
          <p:grpSpPr>
            <a:xfrm>
              <a:off x="1583150" y="1350000"/>
              <a:ext cx="216775" cy="269625"/>
              <a:chOff x="3876925" y="1350000"/>
              <a:chExt cx="216775" cy="269625"/>
            </a:xfrm>
          </p:grpSpPr>
          <p:sp>
            <p:nvSpPr>
              <p:cNvPr id="152" name="Google Shape;152;p3"/>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153;p3"/>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154;p3"/>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155;p3"/>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156;p3"/>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7" name="Google Shape;157;p3"/>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158;p3"/>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59;p3"/>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160;p3"/>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61" name="Google Shape;161;p3"/>
            <p:cNvGrpSpPr/>
            <p:nvPr/>
          </p:nvGrpSpPr>
          <p:grpSpPr>
            <a:xfrm>
              <a:off x="1863325" y="2900650"/>
              <a:ext cx="206200" cy="244975"/>
              <a:chOff x="4157100" y="2900650"/>
              <a:chExt cx="206200" cy="244975"/>
            </a:xfrm>
          </p:grpSpPr>
          <p:sp>
            <p:nvSpPr>
              <p:cNvPr id="162" name="Google Shape;162;p3"/>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163;p3"/>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64;p3"/>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5" name="Google Shape;165;p3"/>
            <p:cNvGrpSpPr/>
            <p:nvPr/>
          </p:nvGrpSpPr>
          <p:grpSpPr>
            <a:xfrm>
              <a:off x="1923250" y="773800"/>
              <a:ext cx="290750" cy="361250"/>
              <a:chOff x="4217025" y="773800"/>
              <a:chExt cx="290750" cy="361250"/>
            </a:xfrm>
          </p:grpSpPr>
          <p:sp>
            <p:nvSpPr>
              <p:cNvPr id="166" name="Google Shape;166;p3"/>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167;p3"/>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168;p3"/>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 name="Google Shape;169;p3"/>
            <p:cNvGrpSpPr/>
            <p:nvPr/>
          </p:nvGrpSpPr>
          <p:grpSpPr>
            <a:xfrm>
              <a:off x="959375" y="2320925"/>
              <a:ext cx="149800" cy="299575"/>
              <a:chOff x="3253150" y="2320925"/>
              <a:chExt cx="149800" cy="299575"/>
            </a:xfrm>
          </p:grpSpPr>
          <p:sp>
            <p:nvSpPr>
              <p:cNvPr id="170" name="Google Shape;170;p3"/>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171;p3"/>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2" name="Google Shape;172;p3"/>
            <p:cNvGrpSpPr/>
            <p:nvPr/>
          </p:nvGrpSpPr>
          <p:grpSpPr>
            <a:xfrm>
              <a:off x="1193750" y="3986125"/>
              <a:ext cx="766525" cy="1452000"/>
              <a:chOff x="3487525" y="3986125"/>
              <a:chExt cx="766525" cy="1452000"/>
            </a:xfrm>
          </p:grpSpPr>
          <p:sp>
            <p:nvSpPr>
              <p:cNvPr id="173" name="Google Shape;173;p3"/>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174;p3"/>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175;p3"/>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176;p3"/>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77" name="Google Shape;177;p3"/>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178;p3"/>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9" name="Google Shape;179;p3"/>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80" name="Google Shape;180;p3"/>
            <p:cNvGrpSpPr/>
            <p:nvPr/>
          </p:nvGrpSpPr>
          <p:grpSpPr>
            <a:xfrm>
              <a:off x="1216650" y="5036325"/>
              <a:ext cx="169175" cy="269650"/>
              <a:chOff x="3510425" y="5036325"/>
              <a:chExt cx="169175" cy="269650"/>
            </a:xfrm>
          </p:grpSpPr>
          <p:sp>
            <p:nvSpPr>
              <p:cNvPr id="181" name="Google Shape;181;p3"/>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 name="Google Shape;182;p3"/>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 name="Google Shape;183;p3"/>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 name="Google Shape;184;p3"/>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208"/>
        <p:cNvGrpSpPr/>
        <p:nvPr/>
      </p:nvGrpSpPr>
      <p:grpSpPr>
        <a:xfrm>
          <a:off x="0" y="0"/>
          <a:ext cx="0" cy="0"/>
          <a:chOff x="0" y="0"/>
          <a:chExt cx="0" cy="0"/>
        </a:xfrm>
      </p:grpSpPr>
      <p:sp>
        <p:nvSpPr>
          <p:cNvPr id="209" name="Google Shape;209;p5"/>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210" name="Google Shape;210;p5"/>
          <p:cNvSpPr txBox="1">
            <a:spLocks noGrp="1"/>
          </p:cNvSpPr>
          <p:nvPr>
            <p:ph type="body" idx="1"/>
          </p:nvPr>
        </p:nvSpPr>
        <p:spPr>
          <a:xfrm>
            <a:off x="628975" y="1504950"/>
            <a:ext cx="6009600" cy="32556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a:lvl1pPr>
            <a:lvl2pPr marL="914400" lvl="1" indent="-381000">
              <a:spcBef>
                <a:spcPts val="0"/>
              </a:spcBef>
              <a:spcAft>
                <a:spcPts val="0"/>
              </a:spcAft>
              <a:buSzPts val="2400"/>
              <a:buChar char="○"/>
              <a:defRPr/>
            </a:lvl2pPr>
            <a:lvl3pPr marL="1371600" lvl="2" indent="-381000">
              <a:spcBef>
                <a:spcPts val="0"/>
              </a:spcBef>
              <a:spcAft>
                <a:spcPts val="0"/>
              </a:spcAft>
              <a:buSzPts val="2400"/>
              <a:buChar char="○"/>
              <a:defRPr/>
            </a:lvl3pPr>
            <a:lvl4pPr marL="1828800" lvl="3" indent="-381000">
              <a:spcBef>
                <a:spcPts val="0"/>
              </a:spcBef>
              <a:spcAft>
                <a:spcPts val="0"/>
              </a:spcAft>
              <a:buSzPts val="2400"/>
              <a:buChar char="○"/>
              <a:defRPr/>
            </a:lvl4pPr>
            <a:lvl5pPr marL="2286000" lvl="4" indent="-381000">
              <a:spcBef>
                <a:spcPts val="0"/>
              </a:spcBef>
              <a:spcAft>
                <a:spcPts val="0"/>
              </a:spcAft>
              <a:buSzPts val="2400"/>
              <a:buChar char="○"/>
              <a:defRPr/>
            </a:lvl5pPr>
            <a:lvl6pPr marL="2743200" lvl="5" indent="-381000">
              <a:spcBef>
                <a:spcPts val="0"/>
              </a:spcBef>
              <a:spcAft>
                <a:spcPts val="0"/>
              </a:spcAft>
              <a:buSzPts val="2400"/>
              <a:buChar char="○"/>
              <a:defRPr/>
            </a:lvl6pPr>
            <a:lvl7pPr marL="3200400" lvl="6" indent="-381000">
              <a:spcBef>
                <a:spcPts val="0"/>
              </a:spcBef>
              <a:spcAft>
                <a:spcPts val="0"/>
              </a:spcAft>
              <a:buSzPts val="2400"/>
              <a:buChar char="○"/>
              <a:defRPr/>
            </a:lvl7pPr>
            <a:lvl8pPr marL="3657600" lvl="7" indent="-381000">
              <a:spcBef>
                <a:spcPts val="0"/>
              </a:spcBef>
              <a:spcAft>
                <a:spcPts val="0"/>
              </a:spcAft>
              <a:buSzPts val="2400"/>
              <a:buChar char="○"/>
              <a:defRPr/>
            </a:lvl8pPr>
            <a:lvl9pPr marL="4114800" lvl="8" indent="-381000">
              <a:spcBef>
                <a:spcPts val="0"/>
              </a:spcBef>
              <a:spcAft>
                <a:spcPts val="0"/>
              </a:spcAft>
              <a:buSzPts val="2400"/>
              <a:buChar char="○"/>
              <a:defRPr/>
            </a:lvl9pPr>
          </a:lstStyle>
          <a:p>
            <a:endParaRPr/>
          </a:p>
        </p:txBody>
      </p:sp>
      <p:grpSp>
        <p:nvGrpSpPr>
          <p:cNvPr id="211" name="Google Shape;211;p5"/>
          <p:cNvGrpSpPr/>
          <p:nvPr/>
        </p:nvGrpSpPr>
        <p:grpSpPr>
          <a:xfrm>
            <a:off x="7108241" y="-58105"/>
            <a:ext cx="1401157" cy="5259705"/>
            <a:chOff x="818425" y="238125"/>
            <a:chExt cx="1395575" cy="5238750"/>
          </a:xfrm>
        </p:grpSpPr>
        <p:sp>
          <p:nvSpPr>
            <p:cNvPr id="212" name="Google Shape;212;p5"/>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3" name="Google Shape;213;p5"/>
            <p:cNvGrpSpPr/>
            <p:nvPr/>
          </p:nvGrpSpPr>
          <p:grpSpPr>
            <a:xfrm>
              <a:off x="818425" y="1334150"/>
              <a:ext cx="925100" cy="1370950"/>
              <a:chOff x="3112200" y="1334150"/>
              <a:chExt cx="925100" cy="1370950"/>
            </a:xfrm>
          </p:grpSpPr>
          <p:sp>
            <p:nvSpPr>
              <p:cNvPr id="214" name="Google Shape;214;p5"/>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215;p5"/>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216;p5"/>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 name="Google Shape;217;p5"/>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218;p5"/>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 name="Google Shape;219;p5"/>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220;p5"/>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221;p5"/>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222;p5"/>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223;p5"/>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224;p5"/>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225;p5"/>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226;p5"/>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227;p5"/>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228;p5"/>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229;p5"/>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230;p5"/>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231;p5"/>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232;p5"/>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33" name="Google Shape;233;p5"/>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4" name="Google Shape;234;p5"/>
            <p:cNvGrpSpPr/>
            <p:nvPr/>
          </p:nvGrpSpPr>
          <p:grpSpPr>
            <a:xfrm>
              <a:off x="1583150" y="1350000"/>
              <a:ext cx="216775" cy="269625"/>
              <a:chOff x="3876925" y="1350000"/>
              <a:chExt cx="216775" cy="269625"/>
            </a:xfrm>
          </p:grpSpPr>
          <p:sp>
            <p:nvSpPr>
              <p:cNvPr id="235" name="Google Shape;235;p5"/>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236;p5"/>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237;p5"/>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238;p5"/>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239;p5"/>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40" name="Google Shape;240;p5"/>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241;p5"/>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242;p5"/>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243;p5"/>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44" name="Google Shape;244;p5"/>
            <p:cNvGrpSpPr/>
            <p:nvPr/>
          </p:nvGrpSpPr>
          <p:grpSpPr>
            <a:xfrm>
              <a:off x="1863325" y="2900650"/>
              <a:ext cx="206200" cy="244975"/>
              <a:chOff x="4157100" y="2900650"/>
              <a:chExt cx="206200" cy="244975"/>
            </a:xfrm>
          </p:grpSpPr>
          <p:sp>
            <p:nvSpPr>
              <p:cNvPr id="245" name="Google Shape;245;p5"/>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246;p5"/>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 name="Google Shape;247;p5"/>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8" name="Google Shape;248;p5"/>
            <p:cNvGrpSpPr/>
            <p:nvPr/>
          </p:nvGrpSpPr>
          <p:grpSpPr>
            <a:xfrm>
              <a:off x="1923250" y="773800"/>
              <a:ext cx="290750" cy="361250"/>
              <a:chOff x="4217025" y="773800"/>
              <a:chExt cx="290750" cy="361250"/>
            </a:xfrm>
          </p:grpSpPr>
          <p:sp>
            <p:nvSpPr>
              <p:cNvPr id="249" name="Google Shape;249;p5"/>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250;p5"/>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251;p5"/>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52" name="Google Shape;252;p5"/>
            <p:cNvGrpSpPr/>
            <p:nvPr/>
          </p:nvGrpSpPr>
          <p:grpSpPr>
            <a:xfrm>
              <a:off x="959375" y="2320925"/>
              <a:ext cx="149800" cy="299575"/>
              <a:chOff x="3253150" y="2320925"/>
              <a:chExt cx="149800" cy="299575"/>
            </a:xfrm>
          </p:grpSpPr>
          <p:sp>
            <p:nvSpPr>
              <p:cNvPr id="253" name="Google Shape;253;p5"/>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254;p5"/>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55" name="Google Shape;255;p5"/>
            <p:cNvGrpSpPr/>
            <p:nvPr/>
          </p:nvGrpSpPr>
          <p:grpSpPr>
            <a:xfrm>
              <a:off x="1193750" y="3986125"/>
              <a:ext cx="766525" cy="1452000"/>
              <a:chOff x="3487525" y="3986125"/>
              <a:chExt cx="766525" cy="1452000"/>
            </a:xfrm>
          </p:grpSpPr>
          <p:sp>
            <p:nvSpPr>
              <p:cNvPr id="256" name="Google Shape;256;p5"/>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257;p5"/>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258;p5"/>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259;p5"/>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60" name="Google Shape;260;p5"/>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261;p5"/>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262;p5"/>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63" name="Google Shape;263;p5"/>
            <p:cNvGrpSpPr/>
            <p:nvPr/>
          </p:nvGrpSpPr>
          <p:grpSpPr>
            <a:xfrm>
              <a:off x="1216650" y="5036325"/>
              <a:ext cx="169175" cy="269650"/>
              <a:chOff x="3510425" y="5036325"/>
              <a:chExt cx="169175" cy="269650"/>
            </a:xfrm>
          </p:grpSpPr>
          <p:sp>
            <p:nvSpPr>
              <p:cNvPr id="264" name="Google Shape;264;p5"/>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265;p5"/>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266;p5"/>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267;p5"/>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268" name="Google Shape;268;p5"/>
          <p:cNvGrpSpPr/>
          <p:nvPr/>
        </p:nvGrpSpPr>
        <p:grpSpPr>
          <a:xfrm rot="-9319279">
            <a:off x="452001" y="791962"/>
            <a:ext cx="291914" cy="362696"/>
            <a:chOff x="4217025" y="773800"/>
            <a:chExt cx="290750" cy="361250"/>
          </a:xfrm>
        </p:grpSpPr>
        <p:sp>
          <p:nvSpPr>
            <p:cNvPr id="269" name="Google Shape;269;p5"/>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270;p5"/>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271;p5"/>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72" name="Google Shape;272;p5"/>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273"/>
        <p:cNvGrpSpPr/>
        <p:nvPr/>
      </p:nvGrpSpPr>
      <p:grpSpPr>
        <a:xfrm>
          <a:off x="0" y="0"/>
          <a:ext cx="0" cy="0"/>
          <a:chOff x="0" y="0"/>
          <a:chExt cx="0" cy="0"/>
        </a:xfrm>
      </p:grpSpPr>
      <p:sp>
        <p:nvSpPr>
          <p:cNvPr id="274" name="Google Shape;274;p6"/>
          <p:cNvSpPr txBox="1">
            <a:spLocks noGrp="1"/>
          </p:cNvSpPr>
          <p:nvPr>
            <p:ph type="title"/>
          </p:nvPr>
        </p:nvSpPr>
        <p:spPr>
          <a:xfrm>
            <a:off x="628975" y="586975"/>
            <a:ext cx="6009600" cy="857400"/>
          </a:xfrm>
          <a:prstGeom prst="rect">
            <a:avLst/>
          </a:prstGeom>
        </p:spPr>
        <p:txBody>
          <a:bodyPr spcFirstLastPara="1" wrap="square" lIns="91425" tIns="91425" rIns="91425" bIns="91425" anchor="b" anchorCtr="0"/>
          <a:lstStyle>
            <a:lvl1pPr lvl="0">
              <a:spcBef>
                <a:spcPts val="0"/>
              </a:spcBef>
              <a:spcAft>
                <a:spcPts val="0"/>
              </a:spcAft>
              <a:buSzPts val="3000"/>
              <a:buNone/>
              <a:defRPr/>
            </a:lvl1pPr>
            <a:lvl2pPr lvl="1">
              <a:spcBef>
                <a:spcPts val="0"/>
              </a:spcBef>
              <a:spcAft>
                <a:spcPts val="0"/>
              </a:spcAft>
              <a:buSzPts val="3000"/>
              <a:buNone/>
              <a:defRPr/>
            </a:lvl2pPr>
            <a:lvl3pPr lvl="2">
              <a:spcBef>
                <a:spcPts val="0"/>
              </a:spcBef>
              <a:spcAft>
                <a:spcPts val="0"/>
              </a:spcAft>
              <a:buSzPts val="3000"/>
              <a:buNone/>
              <a:defRPr/>
            </a:lvl3pPr>
            <a:lvl4pPr lvl="3">
              <a:spcBef>
                <a:spcPts val="0"/>
              </a:spcBef>
              <a:spcAft>
                <a:spcPts val="0"/>
              </a:spcAft>
              <a:buSzPts val="3000"/>
              <a:buNone/>
              <a:defRPr/>
            </a:lvl4pPr>
            <a:lvl5pPr lvl="4">
              <a:spcBef>
                <a:spcPts val="0"/>
              </a:spcBef>
              <a:spcAft>
                <a:spcPts val="0"/>
              </a:spcAft>
              <a:buSzPts val="3000"/>
              <a:buNone/>
              <a:defRPr/>
            </a:lvl5pPr>
            <a:lvl6pPr lvl="5">
              <a:spcBef>
                <a:spcPts val="0"/>
              </a:spcBef>
              <a:spcAft>
                <a:spcPts val="0"/>
              </a:spcAft>
              <a:buSzPts val="3000"/>
              <a:buNone/>
              <a:defRPr/>
            </a:lvl6pPr>
            <a:lvl7pPr lvl="6">
              <a:spcBef>
                <a:spcPts val="0"/>
              </a:spcBef>
              <a:spcAft>
                <a:spcPts val="0"/>
              </a:spcAft>
              <a:buSzPts val="3000"/>
              <a:buNone/>
              <a:defRPr/>
            </a:lvl7pPr>
            <a:lvl8pPr lvl="7">
              <a:spcBef>
                <a:spcPts val="0"/>
              </a:spcBef>
              <a:spcAft>
                <a:spcPts val="0"/>
              </a:spcAft>
              <a:buSzPts val="3000"/>
              <a:buNone/>
              <a:defRPr/>
            </a:lvl8pPr>
            <a:lvl9pPr lvl="8">
              <a:spcBef>
                <a:spcPts val="0"/>
              </a:spcBef>
              <a:spcAft>
                <a:spcPts val="0"/>
              </a:spcAft>
              <a:buSzPts val="3000"/>
              <a:buNone/>
              <a:defRPr/>
            </a:lvl9pPr>
          </a:lstStyle>
          <a:p>
            <a:endParaRPr/>
          </a:p>
        </p:txBody>
      </p:sp>
      <p:sp>
        <p:nvSpPr>
          <p:cNvPr id="275" name="Google Shape;275;p6"/>
          <p:cNvSpPr txBox="1">
            <a:spLocks noGrp="1"/>
          </p:cNvSpPr>
          <p:nvPr>
            <p:ph type="body" idx="1"/>
          </p:nvPr>
        </p:nvSpPr>
        <p:spPr>
          <a:xfrm>
            <a:off x="628975" y="1581150"/>
            <a:ext cx="2916900" cy="30033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sp>
        <p:nvSpPr>
          <p:cNvPr id="276" name="Google Shape;276;p6"/>
          <p:cNvSpPr txBox="1">
            <a:spLocks noGrp="1"/>
          </p:cNvSpPr>
          <p:nvPr>
            <p:ph type="body" idx="2"/>
          </p:nvPr>
        </p:nvSpPr>
        <p:spPr>
          <a:xfrm>
            <a:off x="3721633" y="1581150"/>
            <a:ext cx="2916900" cy="3003300"/>
          </a:xfrm>
          <a:prstGeom prst="rect">
            <a:avLst/>
          </a:prstGeom>
        </p:spPr>
        <p:txBody>
          <a:bodyPr spcFirstLastPara="1" wrap="square" lIns="91425" tIns="91425" rIns="91425" bIns="91425" anchor="t" anchorCtr="0"/>
          <a:lstStyle>
            <a:lvl1pPr marL="457200" lvl="0" indent="-317500">
              <a:spcBef>
                <a:spcPts val="600"/>
              </a:spcBef>
              <a:spcAft>
                <a:spcPts val="0"/>
              </a:spcAft>
              <a:buSzPts val="14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grpSp>
        <p:nvGrpSpPr>
          <p:cNvPr id="277" name="Google Shape;277;p6"/>
          <p:cNvGrpSpPr/>
          <p:nvPr/>
        </p:nvGrpSpPr>
        <p:grpSpPr>
          <a:xfrm>
            <a:off x="7108241" y="-58105"/>
            <a:ext cx="1401157" cy="5259705"/>
            <a:chOff x="818425" y="238125"/>
            <a:chExt cx="1395575" cy="5238750"/>
          </a:xfrm>
        </p:grpSpPr>
        <p:sp>
          <p:nvSpPr>
            <p:cNvPr id="278" name="Google Shape;278;p6"/>
            <p:cNvSpPr/>
            <p:nvPr/>
          </p:nvSpPr>
          <p:spPr>
            <a:xfrm>
              <a:off x="1253650" y="245150"/>
              <a:ext cx="731300" cy="1178875"/>
            </a:xfrm>
            <a:custGeom>
              <a:avLst/>
              <a:gdLst/>
              <a:ahLst/>
              <a:cxnLst/>
              <a:rect l="l" t="t" r="r" b="b"/>
              <a:pathLst>
                <a:path w="29252" h="47155" extrusionOk="0">
                  <a:moveTo>
                    <a:pt x="17692" y="8600"/>
                  </a:moveTo>
                  <a:lnTo>
                    <a:pt x="14872" y="9305"/>
                  </a:lnTo>
                  <a:lnTo>
                    <a:pt x="11771" y="10080"/>
                  </a:lnTo>
                  <a:lnTo>
                    <a:pt x="8811" y="10856"/>
                  </a:lnTo>
                  <a:lnTo>
                    <a:pt x="7542" y="11278"/>
                  </a:lnTo>
                  <a:lnTo>
                    <a:pt x="6485" y="11631"/>
                  </a:lnTo>
                  <a:lnTo>
                    <a:pt x="9234" y="10503"/>
                  </a:lnTo>
                  <a:lnTo>
                    <a:pt x="10573" y="10010"/>
                  </a:lnTo>
                  <a:lnTo>
                    <a:pt x="11983" y="9587"/>
                  </a:lnTo>
                  <a:lnTo>
                    <a:pt x="13392" y="9164"/>
                  </a:lnTo>
                  <a:lnTo>
                    <a:pt x="14802" y="8882"/>
                  </a:lnTo>
                  <a:lnTo>
                    <a:pt x="16282" y="8671"/>
                  </a:lnTo>
                  <a:lnTo>
                    <a:pt x="17692" y="8600"/>
                  </a:lnTo>
                  <a:close/>
                  <a:moveTo>
                    <a:pt x="20652" y="3102"/>
                  </a:moveTo>
                  <a:lnTo>
                    <a:pt x="20934" y="3173"/>
                  </a:lnTo>
                  <a:lnTo>
                    <a:pt x="21709" y="3455"/>
                  </a:lnTo>
                  <a:lnTo>
                    <a:pt x="22414" y="3807"/>
                  </a:lnTo>
                  <a:lnTo>
                    <a:pt x="23049" y="4160"/>
                  </a:lnTo>
                  <a:lnTo>
                    <a:pt x="23683" y="4582"/>
                  </a:lnTo>
                  <a:lnTo>
                    <a:pt x="24247" y="5076"/>
                  </a:lnTo>
                  <a:lnTo>
                    <a:pt x="24740" y="5569"/>
                  </a:lnTo>
                  <a:lnTo>
                    <a:pt x="25234" y="6133"/>
                  </a:lnTo>
                  <a:lnTo>
                    <a:pt x="25656" y="6697"/>
                  </a:lnTo>
                  <a:lnTo>
                    <a:pt x="26079" y="7331"/>
                  </a:lnTo>
                  <a:lnTo>
                    <a:pt x="26432" y="7966"/>
                  </a:lnTo>
                  <a:lnTo>
                    <a:pt x="26714" y="8671"/>
                  </a:lnTo>
                  <a:lnTo>
                    <a:pt x="26996" y="9305"/>
                  </a:lnTo>
                  <a:lnTo>
                    <a:pt x="27278" y="10080"/>
                  </a:lnTo>
                  <a:lnTo>
                    <a:pt x="27489" y="10856"/>
                  </a:lnTo>
                  <a:lnTo>
                    <a:pt x="27771" y="12406"/>
                  </a:lnTo>
                  <a:lnTo>
                    <a:pt x="27348" y="11631"/>
                  </a:lnTo>
                  <a:lnTo>
                    <a:pt x="26996" y="10856"/>
                  </a:lnTo>
                  <a:lnTo>
                    <a:pt x="26502" y="10151"/>
                  </a:lnTo>
                  <a:lnTo>
                    <a:pt x="26009" y="9516"/>
                  </a:lnTo>
                  <a:lnTo>
                    <a:pt x="25022" y="8177"/>
                  </a:lnTo>
                  <a:lnTo>
                    <a:pt x="23894" y="6908"/>
                  </a:lnTo>
                  <a:lnTo>
                    <a:pt x="22837" y="5851"/>
                  </a:lnTo>
                  <a:lnTo>
                    <a:pt x="21850" y="4723"/>
                  </a:lnTo>
                  <a:lnTo>
                    <a:pt x="21427" y="4300"/>
                  </a:lnTo>
                  <a:lnTo>
                    <a:pt x="20864" y="3666"/>
                  </a:lnTo>
                  <a:lnTo>
                    <a:pt x="20652" y="3384"/>
                  </a:lnTo>
                  <a:lnTo>
                    <a:pt x="20511" y="3173"/>
                  </a:lnTo>
                  <a:lnTo>
                    <a:pt x="20582" y="3102"/>
                  </a:lnTo>
                  <a:close/>
                  <a:moveTo>
                    <a:pt x="18185" y="9516"/>
                  </a:moveTo>
                  <a:lnTo>
                    <a:pt x="17480" y="10151"/>
                  </a:lnTo>
                  <a:lnTo>
                    <a:pt x="16776" y="10715"/>
                  </a:lnTo>
                  <a:lnTo>
                    <a:pt x="15930" y="11208"/>
                  </a:lnTo>
                  <a:lnTo>
                    <a:pt x="15084" y="11560"/>
                  </a:lnTo>
                  <a:lnTo>
                    <a:pt x="14238" y="11913"/>
                  </a:lnTo>
                  <a:lnTo>
                    <a:pt x="13322" y="12124"/>
                  </a:lnTo>
                  <a:lnTo>
                    <a:pt x="12406" y="12336"/>
                  </a:lnTo>
                  <a:lnTo>
                    <a:pt x="11489" y="12477"/>
                  </a:lnTo>
                  <a:lnTo>
                    <a:pt x="9586" y="12688"/>
                  </a:lnTo>
                  <a:lnTo>
                    <a:pt x="7754" y="12759"/>
                  </a:lnTo>
                  <a:lnTo>
                    <a:pt x="5851" y="12759"/>
                  </a:lnTo>
                  <a:lnTo>
                    <a:pt x="4018" y="12829"/>
                  </a:lnTo>
                  <a:lnTo>
                    <a:pt x="4582" y="12547"/>
                  </a:lnTo>
                  <a:lnTo>
                    <a:pt x="5287" y="12336"/>
                  </a:lnTo>
                  <a:lnTo>
                    <a:pt x="6062" y="12195"/>
                  </a:lnTo>
                  <a:lnTo>
                    <a:pt x="6978" y="12054"/>
                  </a:lnTo>
                  <a:lnTo>
                    <a:pt x="8670" y="11913"/>
                  </a:lnTo>
                  <a:lnTo>
                    <a:pt x="9445" y="11842"/>
                  </a:lnTo>
                  <a:lnTo>
                    <a:pt x="10150" y="11701"/>
                  </a:lnTo>
                  <a:lnTo>
                    <a:pt x="12124" y="11278"/>
                  </a:lnTo>
                  <a:lnTo>
                    <a:pt x="14168" y="10715"/>
                  </a:lnTo>
                  <a:lnTo>
                    <a:pt x="16212" y="10151"/>
                  </a:lnTo>
                  <a:lnTo>
                    <a:pt x="18185" y="9516"/>
                  </a:lnTo>
                  <a:close/>
                  <a:moveTo>
                    <a:pt x="20511" y="3948"/>
                  </a:moveTo>
                  <a:lnTo>
                    <a:pt x="20864" y="4512"/>
                  </a:lnTo>
                  <a:lnTo>
                    <a:pt x="21216" y="5146"/>
                  </a:lnTo>
                  <a:lnTo>
                    <a:pt x="22062" y="6204"/>
                  </a:lnTo>
                  <a:lnTo>
                    <a:pt x="23824" y="8248"/>
                  </a:lnTo>
                  <a:lnTo>
                    <a:pt x="24881" y="9587"/>
                  </a:lnTo>
                  <a:lnTo>
                    <a:pt x="25797" y="10996"/>
                  </a:lnTo>
                  <a:lnTo>
                    <a:pt x="26220" y="11701"/>
                  </a:lnTo>
                  <a:lnTo>
                    <a:pt x="26573" y="12477"/>
                  </a:lnTo>
                  <a:lnTo>
                    <a:pt x="26925" y="13252"/>
                  </a:lnTo>
                  <a:lnTo>
                    <a:pt x="27207" y="14027"/>
                  </a:lnTo>
                  <a:lnTo>
                    <a:pt x="25022" y="11701"/>
                  </a:lnTo>
                  <a:lnTo>
                    <a:pt x="24035" y="10574"/>
                  </a:lnTo>
                  <a:lnTo>
                    <a:pt x="23119" y="9375"/>
                  </a:lnTo>
                  <a:lnTo>
                    <a:pt x="22344" y="8177"/>
                  </a:lnTo>
                  <a:lnTo>
                    <a:pt x="21568" y="6908"/>
                  </a:lnTo>
                  <a:lnTo>
                    <a:pt x="21286" y="6204"/>
                  </a:lnTo>
                  <a:lnTo>
                    <a:pt x="21005" y="5499"/>
                  </a:lnTo>
                  <a:lnTo>
                    <a:pt x="20723" y="4723"/>
                  </a:lnTo>
                  <a:lnTo>
                    <a:pt x="20511" y="3948"/>
                  </a:lnTo>
                  <a:close/>
                  <a:moveTo>
                    <a:pt x="12194" y="25657"/>
                  </a:moveTo>
                  <a:lnTo>
                    <a:pt x="9375" y="26855"/>
                  </a:lnTo>
                  <a:lnTo>
                    <a:pt x="6485" y="28195"/>
                  </a:lnTo>
                  <a:lnTo>
                    <a:pt x="4441" y="29181"/>
                  </a:lnTo>
                  <a:lnTo>
                    <a:pt x="2467" y="30098"/>
                  </a:lnTo>
                  <a:lnTo>
                    <a:pt x="3525" y="29252"/>
                  </a:lnTo>
                  <a:lnTo>
                    <a:pt x="4582" y="28406"/>
                  </a:lnTo>
                  <a:lnTo>
                    <a:pt x="5780" y="27701"/>
                  </a:lnTo>
                  <a:lnTo>
                    <a:pt x="6978" y="26996"/>
                  </a:lnTo>
                  <a:lnTo>
                    <a:pt x="8177" y="26503"/>
                  </a:lnTo>
                  <a:lnTo>
                    <a:pt x="9516" y="26080"/>
                  </a:lnTo>
                  <a:lnTo>
                    <a:pt x="10855" y="25798"/>
                  </a:lnTo>
                  <a:lnTo>
                    <a:pt x="12194" y="25657"/>
                  </a:lnTo>
                  <a:close/>
                  <a:moveTo>
                    <a:pt x="12194" y="26855"/>
                  </a:moveTo>
                  <a:lnTo>
                    <a:pt x="11207" y="27701"/>
                  </a:lnTo>
                  <a:lnTo>
                    <a:pt x="10221" y="28477"/>
                  </a:lnTo>
                  <a:lnTo>
                    <a:pt x="9234" y="29181"/>
                  </a:lnTo>
                  <a:lnTo>
                    <a:pt x="8106" y="29816"/>
                  </a:lnTo>
                  <a:lnTo>
                    <a:pt x="7260" y="30239"/>
                  </a:lnTo>
                  <a:lnTo>
                    <a:pt x="6414" y="30591"/>
                  </a:lnTo>
                  <a:lnTo>
                    <a:pt x="5498" y="30873"/>
                  </a:lnTo>
                  <a:lnTo>
                    <a:pt x="4582" y="31155"/>
                  </a:lnTo>
                  <a:lnTo>
                    <a:pt x="3666" y="31296"/>
                  </a:lnTo>
                  <a:lnTo>
                    <a:pt x="2679" y="31437"/>
                  </a:lnTo>
                  <a:lnTo>
                    <a:pt x="1763" y="31578"/>
                  </a:lnTo>
                  <a:lnTo>
                    <a:pt x="846" y="31578"/>
                  </a:lnTo>
                  <a:lnTo>
                    <a:pt x="1269" y="31296"/>
                  </a:lnTo>
                  <a:lnTo>
                    <a:pt x="1833" y="31014"/>
                  </a:lnTo>
                  <a:lnTo>
                    <a:pt x="3172" y="30521"/>
                  </a:lnTo>
                  <a:lnTo>
                    <a:pt x="4652" y="30027"/>
                  </a:lnTo>
                  <a:lnTo>
                    <a:pt x="5780" y="29675"/>
                  </a:lnTo>
                  <a:lnTo>
                    <a:pt x="9022" y="28265"/>
                  </a:lnTo>
                  <a:lnTo>
                    <a:pt x="12194" y="26855"/>
                  </a:lnTo>
                  <a:close/>
                  <a:moveTo>
                    <a:pt x="17762" y="20300"/>
                  </a:moveTo>
                  <a:lnTo>
                    <a:pt x="18608" y="21851"/>
                  </a:lnTo>
                  <a:lnTo>
                    <a:pt x="19383" y="23402"/>
                  </a:lnTo>
                  <a:lnTo>
                    <a:pt x="20018" y="25023"/>
                  </a:lnTo>
                  <a:lnTo>
                    <a:pt x="20652" y="26644"/>
                  </a:lnTo>
                  <a:lnTo>
                    <a:pt x="21780" y="29886"/>
                  </a:lnTo>
                  <a:lnTo>
                    <a:pt x="22485" y="31507"/>
                  </a:lnTo>
                  <a:lnTo>
                    <a:pt x="23190" y="33129"/>
                  </a:lnTo>
                  <a:lnTo>
                    <a:pt x="22414" y="32565"/>
                  </a:lnTo>
                  <a:lnTo>
                    <a:pt x="21639" y="31930"/>
                  </a:lnTo>
                  <a:lnTo>
                    <a:pt x="21005" y="31296"/>
                  </a:lnTo>
                  <a:lnTo>
                    <a:pt x="20370" y="30662"/>
                  </a:lnTo>
                  <a:lnTo>
                    <a:pt x="19806" y="29957"/>
                  </a:lnTo>
                  <a:lnTo>
                    <a:pt x="19313" y="29322"/>
                  </a:lnTo>
                  <a:lnTo>
                    <a:pt x="18890" y="28547"/>
                  </a:lnTo>
                  <a:lnTo>
                    <a:pt x="18467" y="27842"/>
                  </a:lnTo>
                  <a:lnTo>
                    <a:pt x="18115" y="26996"/>
                  </a:lnTo>
                  <a:lnTo>
                    <a:pt x="17833" y="26221"/>
                  </a:lnTo>
                  <a:lnTo>
                    <a:pt x="17621" y="25375"/>
                  </a:lnTo>
                  <a:lnTo>
                    <a:pt x="17480" y="24529"/>
                  </a:lnTo>
                  <a:lnTo>
                    <a:pt x="17410" y="23613"/>
                  </a:lnTo>
                  <a:lnTo>
                    <a:pt x="17339" y="22697"/>
                  </a:lnTo>
                  <a:lnTo>
                    <a:pt x="17339" y="21710"/>
                  </a:lnTo>
                  <a:lnTo>
                    <a:pt x="17480" y="20723"/>
                  </a:lnTo>
                  <a:lnTo>
                    <a:pt x="17480" y="21569"/>
                  </a:lnTo>
                  <a:lnTo>
                    <a:pt x="17480" y="22415"/>
                  </a:lnTo>
                  <a:lnTo>
                    <a:pt x="17551" y="23190"/>
                  </a:lnTo>
                  <a:lnTo>
                    <a:pt x="17692" y="24036"/>
                  </a:lnTo>
                  <a:lnTo>
                    <a:pt x="18115" y="25587"/>
                  </a:lnTo>
                  <a:lnTo>
                    <a:pt x="18608" y="27137"/>
                  </a:lnTo>
                  <a:lnTo>
                    <a:pt x="19172" y="28618"/>
                  </a:lnTo>
                  <a:lnTo>
                    <a:pt x="19524" y="29393"/>
                  </a:lnTo>
                  <a:lnTo>
                    <a:pt x="19736" y="29675"/>
                  </a:lnTo>
                  <a:lnTo>
                    <a:pt x="19877" y="29745"/>
                  </a:lnTo>
                  <a:lnTo>
                    <a:pt x="20159" y="29816"/>
                  </a:lnTo>
                  <a:lnTo>
                    <a:pt x="20511" y="29886"/>
                  </a:lnTo>
                  <a:lnTo>
                    <a:pt x="20652" y="29886"/>
                  </a:lnTo>
                  <a:lnTo>
                    <a:pt x="20723" y="29745"/>
                  </a:lnTo>
                  <a:lnTo>
                    <a:pt x="20793" y="29604"/>
                  </a:lnTo>
                  <a:lnTo>
                    <a:pt x="20723" y="29393"/>
                  </a:lnTo>
                  <a:lnTo>
                    <a:pt x="19806" y="27137"/>
                  </a:lnTo>
                  <a:lnTo>
                    <a:pt x="19031" y="24882"/>
                  </a:lnTo>
                  <a:lnTo>
                    <a:pt x="18397" y="22626"/>
                  </a:lnTo>
                  <a:lnTo>
                    <a:pt x="17762" y="20300"/>
                  </a:lnTo>
                  <a:close/>
                  <a:moveTo>
                    <a:pt x="10503" y="36723"/>
                  </a:moveTo>
                  <a:lnTo>
                    <a:pt x="10080" y="37569"/>
                  </a:lnTo>
                  <a:lnTo>
                    <a:pt x="9516" y="38697"/>
                  </a:lnTo>
                  <a:lnTo>
                    <a:pt x="9304" y="39261"/>
                  </a:lnTo>
                  <a:lnTo>
                    <a:pt x="9163" y="39825"/>
                  </a:lnTo>
                  <a:lnTo>
                    <a:pt x="9093" y="40036"/>
                  </a:lnTo>
                  <a:lnTo>
                    <a:pt x="9163" y="40248"/>
                  </a:lnTo>
                  <a:lnTo>
                    <a:pt x="9234" y="40388"/>
                  </a:lnTo>
                  <a:lnTo>
                    <a:pt x="9304" y="40529"/>
                  </a:lnTo>
                  <a:lnTo>
                    <a:pt x="9516" y="40600"/>
                  </a:lnTo>
                  <a:lnTo>
                    <a:pt x="9657" y="40529"/>
                  </a:lnTo>
                  <a:lnTo>
                    <a:pt x="9868" y="40459"/>
                  </a:lnTo>
                  <a:lnTo>
                    <a:pt x="10009" y="40248"/>
                  </a:lnTo>
                  <a:lnTo>
                    <a:pt x="10362" y="39754"/>
                  </a:lnTo>
                  <a:lnTo>
                    <a:pt x="10714" y="39120"/>
                  </a:lnTo>
                  <a:lnTo>
                    <a:pt x="11278" y="37851"/>
                  </a:lnTo>
                  <a:lnTo>
                    <a:pt x="11630" y="37005"/>
                  </a:lnTo>
                  <a:lnTo>
                    <a:pt x="12053" y="37569"/>
                  </a:lnTo>
                  <a:lnTo>
                    <a:pt x="12406" y="38274"/>
                  </a:lnTo>
                  <a:lnTo>
                    <a:pt x="12547" y="38626"/>
                  </a:lnTo>
                  <a:lnTo>
                    <a:pt x="12617" y="38979"/>
                  </a:lnTo>
                  <a:lnTo>
                    <a:pt x="12617" y="39331"/>
                  </a:lnTo>
                  <a:lnTo>
                    <a:pt x="12617" y="39684"/>
                  </a:lnTo>
                  <a:lnTo>
                    <a:pt x="12476" y="40248"/>
                  </a:lnTo>
                  <a:lnTo>
                    <a:pt x="12265" y="40741"/>
                  </a:lnTo>
                  <a:lnTo>
                    <a:pt x="11983" y="41305"/>
                  </a:lnTo>
                  <a:lnTo>
                    <a:pt x="11630" y="41869"/>
                  </a:lnTo>
                  <a:lnTo>
                    <a:pt x="11207" y="42433"/>
                  </a:lnTo>
                  <a:lnTo>
                    <a:pt x="10714" y="42996"/>
                  </a:lnTo>
                  <a:lnTo>
                    <a:pt x="9657" y="44054"/>
                  </a:lnTo>
                  <a:lnTo>
                    <a:pt x="8458" y="45040"/>
                  </a:lnTo>
                  <a:lnTo>
                    <a:pt x="7824" y="45463"/>
                  </a:lnTo>
                  <a:lnTo>
                    <a:pt x="7260" y="45816"/>
                  </a:lnTo>
                  <a:lnTo>
                    <a:pt x="6626" y="46098"/>
                  </a:lnTo>
                  <a:lnTo>
                    <a:pt x="6062" y="46380"/>
                  </a:lnTo>
                  <a:lnTo>
                    <a:pt x="5498" y="46521"/>
                  </a:lnTo>
                  <a:lnTo>
                    <a:pt x="5005" y="46591"/>
                  </a:lnTo>
                  <a:lnTo>
                    <a:pt x="5287" y="45181"/>
                  </a:lnTo>
                  <a:lnTo>
                    <a:pt x="5639" y="43772"/>
                  </a:lnTo>
                  <a:lnTo>
                    <a:pt x="6062" y="42292"/>
                  </a:lnTo>
                  <a:lnTo>
                    <a:pt x="6626" y="40952"/>
                  </a:lnTo>
                  <a:lnTo>
                    <a:pt x="6978" y="40248"/>
                  </a:lnTo>
                  <a:lnTo>
                    <a:pt x="7331" y="39613"/>
                  </a:lnTo>
                  <a:lnTo>
                    <a:pt x="7754" y="39049"/>
                  </a:lnTo>
                  <a:lnTo>
                    <a:pt x="8177" y="38485"/>
                  </a:lnTo>
                  <a:lnTo>
                    <a:pt x="8670" y="37992"/>
                  </a:lnTo>
                  <a:lnTo>
                    <a:pt x="9234" y="37499"/>
                  </a:lnTo>
                  <a:lnTo>
                    <a:pt x="9868" y="37076"/>
                  </a:lnTo>
                  <a:lnTo>
                    <a:pt x="10503" y="36723"/>
                  </a:lnTo>
                  <a:close/>
                  <a:moveTo>
                    <a:pt x="19947" y="1"/>
                  </a:moveTo>
                  <a:lnTo>
                    <a:pt x="19877" y="706"/>
                  </a:lnTo>
                  <a:lnTo>
                    <a:pt x="19806" y="1552"/>
                  </a:lnTo>
                  <a:lnTo>
                    <a:pt x="19665" y="3455"/>
                  </a:lnTo>
                  <a:lnTo>
                    <a:pt x="19595" y="4441"/>
                  </a:lnTo>
                  <a:lnTo>
                    <a:pt x="19454" y="5358"/>
                  </a:lnTo>
                  <a:lnTo>
                    <a:pt x="19242" y="6133"/>
                  </a:lnTo>
                  <a:lnTo>
                    <a:pt x="19102" y="6485"/>
                  </a:lnTo>
                  <a:lnTo>
                    <a:pt x="18961" y="6767"/>
                  </a:lnTo>
                  <a:lnTo>
                    <a:pt x="18679" y="7120"/>
                  </a:lnTo>
                  <a:lnTo>
                    <a:pt x="18397" y="7331"/>
                  </a:lnTo>
                  <a:lnTo>
                    <a:pt x="18115" y="7472"/>
                  </a:lnTo>
                  <a:lnTo>
                    <a:pt x="17833" y="7543"/>
                  </a:lnTo>
                  <a:lnTo>
                    <a:pt x="16071" y="7543"/>
                  </a:lnTo>
                  <a:lnTo>
                    <a:pt x="15225" y="7613"/>
                  </a:lnTo>
                  <a:lnTo>
                    <a:pt x="14379" y="7754"/>
                  </a:lnTo>
                  <a:lnTo>
                    <a:pt x="12687" y="8177"/>
                  </a:lnTo>
                  <a:lnTo>
                    <a:pt x="10362" y="8882"/>
                  </a:lnTo>
                  <a:lnTo>
                    <a:pt x="8881" y="9305"/>
                  </a:lnTo>
                  <a:lnTo>
                    <a:pt x="7472" y="9869"/>
                  </a:lnTo>
                  <a:lnTo>
                    <a:pt x="6062" y="10503"/>
                  </a:lnTo>
                  <a:lnTo>
                    <a:pt x="5357" y="10856"/>
                  </a:lnTo>
                  <a:lnTo>
                    <a:pt x="4793" y="11208"/>
                  </a:lnTo>
                  <a:lnTo>
                    <a:pt x="4229" y="11631"/>
                  </a:lnTo>
                  <a:lnTo>
                    <a:pt x="3736" y="12054"/>
                  </a:lnTo>
                  <a:lnTo>
                    <a:pt x="3313" y="12477"/>
                  </a:lnTo>
                  <a:lnTo>
                    <a:pt x="3031" y="12900"/>
                  </a:lnTo>
                  <a:lnTo>
                    <a:pt x="2820" y="12970"/>
                  </a:lnTo>
                  <a:lnTo>
                    <a:pt x="2749" y="13182"/>
                  </a:lnTo>
                  <a:lnTo>
                    <a:pt x="2820" y="13675"/>
                  </a:lnTo>
                  <a:lnTo>
                    <a:pt x="3031" y="13604"/>
                  </a:lnTo>
                  <a:lnTo>
                    <a:pt x="5921" y="13604"/>
                  </a:lnTo>
                  <a:lnTo>
                    <a:pt x="9586" y="13675"/>
                  </a:lnTo>
                  <a:lnTo>
                    <a:pt x="10714" y="13604"/>
                  </a:lnTo>
                  <a:lnTo>
                    <a:pt x="11912" y="13463"/>
                  </a:lnTo>
                  <a:lnTo>
                    <a:pt x="13110" y="13252"/>
                  </a:lnTo>
                  <a:lnTo>
                    <a:pt x="14238" y="12970"/>
                  </a:lnTo>
                  <a:lnTo>
                    <a:pt x="15366" y="12618"/>
                  </a:lnTo>
                  <a:lnTo>
                    <a:pt x="16494" y="12124"/>
                  </a:lnTo>
                  <a:lnTo>
                    <a:pt x="17480" y="11490"/>
                  </a:lnTo>
                  <a:lnTo>
                    <a:pt x="17974" y="11137"/>
                  </a:lnTo>
                  <a:lnTo>
                    <a:pt x="18397" y="10785"/>
                  </a:lnTo>
                  <a:lnTo>
                    <a:pt x="17974" y="14098"/>
                  </a:lnTo>
                  <a:lnTo>
                    <a:pt x="17621" y="16212"/>
                  </a:lnTo>
                  <a:lnTo>
                    <a:pt x="17269" y="18327"/>
                  </a:lnTo>
                  <a:lnTo>
                    <a:pt x="16776" y="20441"/>
                  </a:lnTo>
                  <a:lnTo>
                    <a:pt x="16494" y="21428"/>
                  </a:lnTo>
                  <a:lnTo>
                    <a:pt x="16212" y="22274"/>
                  </a:lnTo>
                  <a:lnTo>
                    <a:pt x="15859" y="23120"/>
                  </a:lnTo>
                  <a:lnTo>
                    <a:pt x="15436" y="23825"/>
                  </a:lnTo>
                  <a:lnTo>
                    <a:pt x="15013" y="24389"/>
                  </a:lnTo>
                  <a:lnTo>
                    <a:pt x="14591" y="24811"/>
                  </a:lnTo>
                  <a:lnTo>
                    <a:pt x="14309" y="24952"/>
                  </a:lnTo>
                  <a:lnTo>
                    <a:pt x="14027" y="25093"/>
                  </a:lnTo>
                  <a:lnTo>
                    <a:pt x="13322" y="25234"/>
                  </a:lnTo>
                  <a:lnTo>
                    <a:pt x="12617" y="25305"/>
                  </a:lnTo>
                  <a:lnTo>
                    <a:pt x="10150" y="25305"/>
                  </a:lnTo>
                  <a:lnTo>
                    <a:pt x="9375" y="25375"/>
                  </a:lnTo>
                  <a:lnTo>
                    <a:pt x="8670" y="25516"/>
                  </a:lnTo>
                  <a:lnTo>
                    <a:pt x="7824" y="25798"/>
                  </a:lnTo>
                  <a:lnTo>
                    <a:pt x="6978" y="26151"/>
                  </a:lnTo>
                  <a:lnTo>
                    <a:pt x="6203" y="26503"/>
                  </a:lnTo>
                  <a:lnTo>
                    <a:pt x="5428" y="26926"/>
                  </a:lnTo>
                  <a:lnTo>
                    <a:pt x="4652" y="27349"/>
                  </a:lnTo>
                  <a:lnTo>
                    <a:pt x="3948" y="27842"/>
                  </a:lnTo>
                  <a:lnTo>
                    <a:pt x="2538" y="28970"/>
                  </a:lnTo>
                  <a:lnTo>
                    <a:pt x="1481" y="29816"/>
                  </a:lnTo>
                  <a:lnTo>
                    <a:pt x="705" y="30521"/>
                  </a:lnTo>
                  <a:lnTo>
                    <a:pt x="212" y="31085"/>
                  </a:lnTo>
                  <a:lnTo>
                    <a:pt x="71" y="31366"/>
                  </a:lnTo>
                  <a:lnTo>
                    <a:pt x="0" y="31507"/>
                  </a:lnTo>
                  <a:lnTo>
                    <a:pt x="0" y="31648"/>
                  </a:lnTo>
                  <a:lnTo>
                    <a:pt x="141" y="31789"/>
                  </a:lnTo>
                  <a:lnTo>
                    <a:pt x="353" y="31930"/>
                  </a:lnTo>
                  <a:lnTo>
                    <a:pt x="635" y="32001"/>
                  </a:lnTo>
                  <a:lnTo>
                    <a:pt x="1622" y="32071"/>
                  </a:lnTo>
                  <a:lnTo>
                    <a:pt x="2961" y="32001"/>
                  </a:lnTo>
                  <a:lnTo>
                    <a:pt x="3807" y="31930"/>
                  </a:lnTo>
                  <a:lnTo>
                    <a:pt x="4652" y="31860"/>
                  </a:lnTo>
                  <a:lnTo>
                    <a:pt x="5498" y="31648"/>
                  </a:lnTo>
                  <a:lnTo>
                    <a:pt x="6273" y="31437"/>
                  </a:lnTo>
                  <a:lnTo>
                    <a:pt x="7049" y="31226"/>
                  </a:lnTo>
                  <a:lnTo>
                    <a:pt x="7824" y="30873"/>
                  </a:lnTo>
                  <a:lnTo>
                    <a:pt x="9304" y="30168"/>
                  </a:lnTo>
                  <a:lnTo>
                    <a:pt x="10784" y="29322"/>
                  </a:lnTo>
                  <a:lnTo>
                    <a:pt x="12124" y="28336"/>
                  </a:lnTo>
                  <a:lnTo>
                    <a:pt x="13392" y="27278"/>
                  </a:lnTo>
                  <a:lnTo>
                    <a:pt x="14661" y="26151"/>
                  </a:lnTo>
                  <a:lnTo>
                    <a:pt x="13956" y="28265"/>
                  </a:lnTo>
                  <a:lnTo>
                    <a:pt x="13322" y="30450"/>
                  </a:lnTo>
                  <a:lnTo>
                    <a:pt x="12899" y="31507"/>
                  </a:lnTo>
                  <a:lnTo>
                    <a:pt x="12476" y="32565"/>
                  </a:lnTo>
                  <a:lnTo>
                    <a:pt x="12053" y="33551"/>
                  </a:lnTo>
                  <a:lnTo>
                    <a:pt x="11489" y="34468"/>
                  </a:lnTo>
                  <a:lnTo>
                    <a:pt x="11137" y="35032"/>
                  </a:lnTo>
                  <a:lnTo>
                    <a:pt x="10714" y="35455"/>
                  </a:lnTo>
                  <a:lnTo>
                    <a:pt x="10221" y="35877"/>
                  </a:lnTo>
                  <a:lnTo>
                    <a:pt x="9727" y="36159"/>
                  </a:lnTo>
                  <a:lnTo>
                    <a:pt x="8740" y="36864"/>
                  </a:lnTo>
                  <a:lnTo>
                    <a:pt x="8247" y="37287"/>
                  </a:lnTo>
                  <a:lnTo>
                    <a:pt x="7683" y="37781"/>
                  </a:lnTo>
                  <a:lnTo>
                    <a:pt x="7331" y="38133"/>
                  </a:lnTo>
                  <a:lnTo>
                    <a:pt x="6978" y="38697"/>
                  </a:lnTo>
                  <a:lnTo>
                    <a:pt x="6133" y="40107"/>
                  </a:lnTo>
                  <a:lnTo>
                    <a:pt x="5216" y="41798"/>
                  </a:lnTo>
                  <a:lnTo>
                    <a:pt x="4864" y="42644"/>
                  </a:lnTo>
                  <a:lnTo>
                    <a:pt x="4511" y="43490"/>
                  </a:lnTo>
                  <a:lnTo>
                    <a:pt x="4300" y="44336"/>
                  </a:lnTo>
                  <a:lnTo>
                    <a:pt x="4159" y="45111"/>
                  </a:lnTo>
                  <a:lnTo>
                    <a:pt x="4159" y="45816"/>
                  </a:lnTo>
                  <a:lnTo>
                    <a:pt x="4159" y="46098"/>
                  </a:lnTo>
                  <a:lnTo>
                    <a:pt x="4229" y="46380"/>
                  </a:lnTo>
                  <a:lnTo>
                    <a:pt x="4370" y="46591"/>
                  </a:lnTo>
                  <a:lnTo>
                    <a:pt x="4511" y="46803"/>
                  </a:lnTo>
                  <a:lnTo>
                    <a:pt x="4723" y="46944"/>
                  </a:lnTo>
                  <a:lnTo>
                    <a:pt x="4934" y="47084"/>
                  </a:lnTo>
                  <a:lnTo>
                    <a:pt x="5216" y="47155"/>
                  </a:lnTo>
                  <a:lnTo>
                    <a:pt x="5992" y="47155"/>
                  </a:lnTo>
                  <a:lnTo>
                    <a:pt x="6414" y="47014"/>
                  </a:lnTo>
                  <a:lnTo>
                    <a:pt x="7049" y="46803"/>
                  </a:lnTo>
                  <a:lnTo>
                    <a:pt x="7683" y="46521"/>
                  </a:lnTo>
                  <a:lnTo>
                    <a:pt x="8388" y="46168"/>
                  </a:lnTo>
                  <a:lnTo>
                    <a:pt x="9093" y="45745"/>
                  </a:lnTo>
                  <a:lnTo>
                    <a:pt x="9798" y="45252"/>
                  </a:lnTo>
                  <a:lnTo>
                    <a:pt x="10432" y="44688"/>
                  </a:lnTo>
                  <a:lnTo>
                    <a:pt x="11066" y="44124"/>
                  </a:lnTo>
                  <a:lnTo>
                    <a:pt x="11630" y="43490"/>
                  </a:lnTo>
                  <a:lnTo>
                    <a:pt x="12194" y="42855"/>
                  </a:lnTo>
                  <a:lnTo>
                    <a:pt x="12687" y="42151"/>
                  </a:lnTo>
                  <a:lnTo>
                    <a:pt x="13040" y="41446"/>
                  </a:lnTo>
                  <a:lnTo>
                    <a:pt x="13392" y="40741"/>
                  </a:lnTo>
                  <a:lnTo>
                    <a:pt x="13604" y="40036"/>
                  </a:lnTo>
                  <a:lnTo>
                    <a:pt x="13674" y="39261"/>
                  </a:lnTo>
                  <a:lnTo>
                    <a:pt x="13674" y="38556"/>
                  </a:lnTo>
                  <a:lnTo>
                    <a:pt x="13533" y="37851"/>
                  </a:lnTo>
                  <a:lnTo>
                    <a:pt x="13392" y="37640"/>
                  </a:lnTo>
                  <a:lnTo>
                    <a:pt x="13181" y="37358"/>
                  </a:lnTo>
                  <a:lnTo>
                    <a:pt x="12758" y="36794"/>
                  </a:lnTo>
                  <a:lnTo>
                    <a:pt x="12335" y="36300"/>
                  </a:lnTo>
                  <a:lnTo>
                    <a:pt x="12194" y="36018"/>
                  </a:lnTo>
                  <a:lnTo>
                    <a:pt x="12124" y="35807"/>
                  </a:lnTo>
                  <a:lnTo>
                    <a:pt x="12194" y="35455"/>
                  </a:lnTo>
                  <a:lnTo>
                    <a:pt x="12335" y="34961"/>
                  </a:lnTo>
                  <a:lnTo>
                    <a:pt x="12828" y="33763"/>
                  </a:lnTo>
                  <a:lnTo>
                    <a:pt x="13815" y="31719"/>
                  </a:lnTo>
                  <a:lnTo>
                    <a:pt x="14591" y="29675"/>
                  </a:lnTo>
                  <a:lnTo>
                    <a:pt x="15295" y="27560"/>
                  </a:lnTo>
                  <a:lnTo>
                    <a:pt x="16000" y="25516"/>
                  </a:lnTo>
                  <a:lnTo>
                    <a:pt x="16635" y="23402"/>
                  </a:lnTo>
                  <a:lnTo>
                    <a:pt x="16635" y="24177"/>
                  </a:lnTo>
                  <a:lnTo>
                    <a:pt x="16705" y="24952"/>
                  </a:lnTo>
                  <a:lnTo>
                    <a:pt x="16846" y="25728"/>
                  </a:lnTo>
                  <a:lnTo>
                    <a:pt x="16987" y="26503"/>
                  </a:lnTo>
                  <a:lnTo>
                    <a:pt x="17198" y="27208"/>
                  </a:lnTo>
                  <a:lnTo>
                    <a:pt x="17480" y="27983"/>
                  </a:lnTo>
                  <a:lnTo>
                    <a:pt x="17762" y="28688"/>
                  </a:lnTo>
                  <a:lnTo>
                    <a:pt x="18115" y="29393"/>
                  </a:lnTo>
                  <a:lnTo>
                    <a:pt x="18538" y="30027"/>
                  </a:lnTo>
                  <a:lnTo>
                    <a:pt x="18961" y="30662"/>
                  </a:lnTo>
                  <a:lnTo>
                    <a:pt x="19454" y="31296"/>
                  </a:lnTo>
                  <a:lnTo>
                    <a:pt x="20018" y="31860"/>
                  </a:lnTo>
                  <a:lnTo>
                    <a:pt x="20582" y="32353"/>
                  </a:lnTo>
                  <a:lnTo>
                    <a:pt x="21216" y="32847"/>
                  </a:lnTo>
                  <a:lnTo>
                    <a:pt x="21850" y="33270"/>
                  </a:lnTo>
                  <a:lnTo>
                    <a:pt x="22555" y="33622"/>
                  </a:lnTo>
                  <a:lnTo>
                    <a:pt x="23049" y="33904"/>
                  </a:lnTo>
                  <a:lnTo>
                    <a:pt x="23612" y="34045"/>
                  </a:lnTo>
                  <a:lnTo>
                    <a:pt x="23894" y="34115"/>
                  </a:lnTo>
                  <a:lnTo>
                    <a:pt x="24106" y="34115"/>
                  </a:lnTo>
                  <a:lnTo>
                    <a:pt x="24317" y="34045"/>
                  </a:lnTo>
                  <a:lnTo>
                    <a:pt x="24458" y="33833"/>
                  </a:lnTo>
                  <a:lnTo>
                    <a:pt x="24458" y="33692"/>
                  </a:lnTo>
                  <a:lnTo>
                    <a:pt x="24458" y="33411"/>
                  </a:lnTo>
                  <a:lnTo>
                    <a:pt x="24247" y="32635"/>
                  </a:lnTo>
                  <a:lnTo>
                    <a:pt x="23965" y="31719"/>
                  </a:lnTo>
                  <a:lnTo>
                    <a:pt x="23542" y="30591"/>
                  </a:lnTo>
                  <a:lnTo>
                    <a:pt x="22767" y="28547"/>
                  </a:lnTo>
                  <a:lnTo>
                    <a:pt x="22203" y="27137"/>
                  </a:lnTo>
                  <a:lnTo>
                    <a:pt x="21780" y="25798"/>
                  </a:lnTo>
                  <a:lnTo>
                    <a:pt x="21216" y="24389"/>
                  </a:lnTo>
                  <a:lnTo>
                    <a:pt x="20652" y="23120"/>
                  </a:lnTo>
                  <a:lnTo>
                    <a:pt x="19877" y="21851"/>
                  </a:lnTo>
                  <a:lnTo>
                    <a:pt x="19454" y="21146"/>
                  </a:lnTo>
                  <a:lnTo>
                    <a:pt x="19102" y="20653"/>
                  </a:lnTo>
                  <a:lnTo>
                    <a:pt x="18467" y="19878"/>
                  </a:lnTo>
                  <a:lnTo>
                    <a:pt x="18256" y="19455"/>
                  </a:lnTo>
                  <a:lnTo>
                    <a:pt x="18115" y="19032"/>
                  </a:lnTo>
                  <a:lnTo>
                    <a:pt x="18044" y="18468"/>
                  </a:lnTo>
                  <a:lnTo>
                    <a:pt x="18044" y="17763"/>
                  </a:lnTo>
                  <a:lnTo>
                    <a:pt x="18185" y="16283"/>
                  </a:lnTo>
                  <a:lnTo>
                    <a:pt x="18397" y="14732"/>
                  </a:lnTo>
                  <a:lnTo>
                    <a:pt x="19031" y="11701"/>
                  </a:lnTo>
                  <a:lnTo>
                    <a:pt x="19595" y="8671"/>
                  </a:lnTo>
                  <a:lnTo>
                    <a:pt x="19877" y="7120"/>
                  </a:lnTo>
                  <a:lnTo>
                    <a:pt x="20018" y="5640"/>
                  </a:lnTo>
                  <a:lnTo>
                    <a:pt x="20370" y="6767"/>
                  </a:lnTo>
                  <a:lnTo>
                    <a:pt x="20793" y="7825"/>
                  </a:lnTo>
                  <a:lnTo>
                    <a:pt x="21286" y="8741"/>
                  </a:lnTo>
                  <a:lnTo>
                    <a:pt x="21921" y="9587"/>
                  </a:lnTo>
                  <a:lnTo>
                    <a:pt x="22555" y="10433"/>
                  </a:lnTo>
                  <a:lnTo>
                    <a:pt x="23331" y="11278"/>
                  </a:lnTo>
                  <a:lnTo>
                    <a:pt x="24811" y="12900"/>
                  </a:lnTo>
                  <a:lnTo>
                    <a:pt x="25868" y="14239"/>
                  </a:lnTo>
                  <a:lnTo>
                    <a:pt x="26432" y="14944"/>
                  </a:lnTo>
                  <a:lnTo>
                    <a:pt x="27066" y="15507"/>
                  </a:lnTo>
                  <a:lnTo>
                    <a:pt x="27348" y="15789"/>
                  </a:lnTo>
                  <a:lnTo>
                    <a:pt x="27701" y="15930"/>
                  </a:lnTo>
                  <a:lnTo>
                    <a:pt x="27982" y="16001"/>
                  </a:lnTo>
                  <a:lnTo>
                    <a:pt x="28194" y="15930"/>
                  </a:lnTo>
                  <a:lnTo>
                    <a:pt x="28476" y="15860"/>
                  </a:lnTo>
                  <a:lnTo>
                    <a:pt x="28687" y="15578"/>
                  </a:lnTo>
                  <a:lnTo>
                    <a:pt x="28899" y="15226"/>
                  </a:lnTo>
                  <a:lnTo>
                    <a:pt x="29110" y="14662"/>
                  </a:lnTo>
                  <a:lnTo>
                    <a:pt x="29181" y="14168"/>
                  </a:lnTo>
                  <a:lnTo>
                    <a:pt x="29251" y="13675"/>
                  </a:lnTo>
                  <a:lnTo>
                    <a:pt x="29251" y="13111"/>
                  </a:lnTo>
                  <a:lnTo>
                    <a:pt x="29181" y="12477"/>
                  </a:lnTo>
                  <a:lnTo>
                    <a:pt x="28969" y="11278"/>
                  </a:lnTo>
                  <a:lnTo>
                    <a:pt x="28617" y="10080"/>
                  </a:lnTo>
                  <a:lnTo>
                    <a:pt x="28123" y="8811"/>
                  </a:lnTo>
                  <a:lnTo>
                    <a:pt x="27630" y="7684"/>
                  </a:lnTo>
                  <a:lnTo>
                    <a:pt x="27066" y="6626"/>
                  </a:lnTo>
                  <a:lnTo>
                    <a:pt x="26573" y="5781"/>
                  </a:lnTo>
                  <a:lnTo>
                    <a:pt x="26150" y="5217"/>
                  </a:lnTo>
                  <a:lnTo>
                    <a:pt x="25516" y="4512"/>
                  </a:lnTo>
                  <a:lnTo>
                    <a:pt x="24670" y="3807"/>
                  </a:lnTo>
                  <a:lnTo>
                    <a:pt x="23753" y="3102"/>
                  </a:lnTo>
                  <a:lnTo>
                    <a:pt x="22767" y="2538"/>
                  </a:lnTo>
                  <a:lnTo>
                    <a:pt x="22273" y="2256"/>
                  </a:lnTo>
                  <a:lnTo>
                    <a:pt x="21780" y="2115"/>
                  </a:lnTo>
                  <a:lnTo>
                    <a:pt x="21357" y="2045"/>
                  </a:lnTo>
                  <a:lnTo>
                    <a:pt x="20934" y="2045"/>
                  </a:lnTo>
                  <a:lnTo>
                    <a:pt x="20511" y="2186"/>
                  </a:lnTo>
                  <a:lnTo>
                    <a:pt x="20229" y="2397"/>
                  </a:lnTo>
                  <a:lnTo>
                    <a:pt x="20088" y="1129"/>
                  </a:lnTo>
                  <a:lnTo>
                    <a:pt x="19947" y="1"/>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79" name="Google Shape;279;p6"/>
            <p:cNvGrpSpPr/>
            <p:nvPr/>
          </p:nvGrpSpPr>
          <p:grpSpPr>
            <a:xfrm>
              <a:off x="818425" y="1334150"/>
              <a:ext cx="925100" cy="1370950"/>
              <a:chOff x="3112200" y="1334150"/>
              <a:chExt cx="925100" cy="1370950"/>
            </a:xfrm>
          </p:grpSpPr>
          <p:sp>
            <p:nvSpPr>
              <p:cNvPr id="280" name="Google Shape;280;p6"/>
              <p:cNvSpPr/>
              <p:nvPr/>
            </p:nvSpPr>
            <p:spPr>
              <a:xfrm>
                <a:off x="3173850" y="1334150"/>
                <a:ext cx="819400" cy="1279300"/>
              </a:xfrm>
              <a:custGeom>
                <a:avLst/>
                <a:gdLst/>
                <a:ahLst/>
                <a:cxnLst/>
                <a:rect l="l" t="t" r="r" b="b"/>
                <a:pathLst>
                  <a:path w="32776" h="51172" extrusionOk="0">
                    <a:moveTo>
                      <a:pt x="15155" y="0"/>
                    </a:moveTo>
                    <a:lnTo>
                      <a:pt x="15026" y="431"/>
                    </a:lnTo>
                    <a:lnTo>
                      <a:pt x="15084" y="353"/>
                    </a:lnTo>
                    <a:lnTo>
                      <a:pt x="15155" y="0"/>
                    </a:lnTo>
                    <a:close/>
                    <a:moveTo>
                      <a:pt x="15026" y="431"/>
                    </a:moveTo>
                    <a:lnTo>
                      <a:pt x="14873" y="635"/>
                    </a:lnTo>
                    <a:lnTo>
                      <a:pt x="14380" y="1339"/>
                    </a:lnTo>
                    <a:lnTo>
                      <a:pt x="13957" y="2044"/>
                    </a:lnTo>
                    <a:lnTo>
                      <a:pt x="13745" y="2397"/>
                    </a:lnTo>
                    <a:lnTo>
                      <a:pt x="13604" y="2820"/>
                    </a:lnTo>
                    <a:lnTo>
                      <a:pt x="13252" y="3947"/>
                    </a:lnTo>
                    <a:lnTo>
                      <a:pt x="13040" y="5146"/>
                    </a:lnTo>
                    <a:lnTo>
                      <a:pt x="12970" y="6273"/>
                    </a:lnTo>
                    <a:lnTo>
                      <a:pt x="12899" y="7472"/>
                    </a:lnTo>
                    <a:lnTo>
                      <a:pt x="12970" y="8670"/>
                    </a:lnTo>
                    <a:lnTo>
                      <a:pt x="13181" y="9798"/>
                    </a:lnTo>
                    <a:lnTo>
                      <a:pt x="13463" y="10996"/>
                    </a:lnTo>
                    <a:lnTo>
                      <a:pt x="13816" y="12124"/>
                    </a:lnTo>
                    <a:lnTo>
                      <a:pt x="14098" y="13251"/>
                    </a:lnTo>
                    <a:lnTo>
                      <a:pt x="14380" y="14379"/>
                    </a:lnTo>
                    <a:lnTo>
                      <a:pt x="14591" y="15436"/>
                    </a:lnTo>
                    <a:lnTo>
                      <a:pt x="14662" y="16564"/>
                    </a:lnTo>
                    <a:lnTo>
                      <a:pt x="14662" y="17128"/>
                    </a:lnTo>
                    <a:lnTo>
                      <a:pt x="14591" y="17692"/>
                    </a:lnTo>
                    <a:lnTo>
                      <a:pt x="14380" y="18115"/>
                    </a:lnTo>
                    <a:lnTo>
                      <a:pt x="14168" y="18538"/>
                    </a:lnTo>
                    <a:lnTo>
                      <a:pt x="13886" y="18820"/>
                    </a:lnTo>
                    <a:lnTo>
                      <a:pt x="13604" y="19172"/>
                    </a:lnTo>
                    <a:lnTo>
                      <a:pt x="13252" y="19383"/>
                    </a:lnTo>
                    <a:lnTo>
                      <a:pt x="12829" y="19595"/>
                    </a:lnTo>
                    <a:lnTo>
                      <a:pt x="11983" y="19947"/>
                    </a:lnTo>
                    <a:lnTo>
                      <a:pt x="10996" y="20229"/>
                    </a:lnTo>
                    <a:lnTo>
                      <a:pt x="9023" y="20652"/>
                    </a:lnTo>
                    <a:lnTo>
                      <a:pt x="7190" y="21146"/>
                    </a:lnTo>
                    <a:lnTo>
                      <a:pt x="4018" y="22132"/>
                    </a:lnTo>
                    <a:lnTo>
                      <a:pt x="2468" y="22696"/>
                    </a:lnTo>
                    <a:lnTo>
                      <a:pt x="1129" y="23260"/>
                    </a:lnTo>
                    <a:lnTo>
                      <a:pt x="635" y="23472"/>
                    </a:lnTo>
                    <a:lnTo>
                      <a:pt x="212" y="23754"/>
                    </a:lnTo>
                    <a:lnTo>
                      <a:pt x="1" y="23965"/>
                    </a:lnTo>
                    <a:lnTo>
                      <a:pt x="1" y="24035"/>
                    </a:lnTo>
                    <a:lnTo>
                      <a:pt x="1" y="24106"/>
                    </a:lnTo>
                    <a:lnTo>
                      <a:pt x="494" y="23965"/>
                    </a:lnTo>
                    <a:lnTo>
                      <a:pt x="1763" y="23613"/>
                    </a:lnTo>
                    <a:lnTo>
                      <a:pt x="5851" y="22555"/>
                    </a:lnTo>
                    <a:lnTo>
                      <a:pt x="10080" y="21568"/>
                    </a:lnTo>
                    <a:lnTo>
                      <a:pt x="12477" y="21075"/>
                    </a:lnTo>
                    <a:lnTo>
                      <a:pt x="11490" y="23331"/>
                    </a:lnTo>
                    <a:lnTo>
                      <a:pt x="10785" y="25163"/>
                    </a:lnTo>
                    <a:lnTo>
                      <a:pt x="10010" y="27207"/>
                    </a:lnTo>
                    <a:lnTo>
                      <a:pt x="9305" y="29251"/>
                    </a:lnTo>
                    <a:lnTo>
                      <a:pt x="8811" y="31013"/>
                    </a:lnTo>
                    <a:lnTo>
                      <a:pt x="8670" y="31718"/>
                    </a:lnTo>
                    <a:lnTo>
                      <a:pt x="8670" y="32353"/>
                    </a:lnTo>
                    <a:lnTo>
                      <a:pt x="8670" y="32705"/>
                    </a:lnTo>
                    <a:lnTo>
                      <a:pt x="8741" y="32846"/>
                    </a:lnTo>
                    <a:lnTo>
                      <a:pt x="8882" y="32916"/>
                    </a:lnTo>
                    <a:lnTo>
                      <a:pt x="8952" y="32916"/>
                    </a:lnTo>
                    <a:lnTo>
                      <a:pt x="9093" y="32705"/>
                    </a:lnTo>
                    <a:lnTo>
                      <a:pt x="9446" y="32071"/>
                    </a:lnTo>
                    <a:lnTo>
                      <a:pt x="10362" y="29815"/>
                    </a:lnTo>
                    <a:lnTo>
                      <a:pt x="11701" y="26220"/>
                    </a:lnTo>
                    <a:lnTo>
                      <a:pt x="11983" y="27207"/>
                    </a:lnTo>
                    <a:lnTo>
                      <a:pt x="12265" y="28265"/>
                    </a:lnTo>
                    <a:lnTo>
                      <a:pt x="12617" y="29322"/>
                    </a:lnTo>
                    <a:lnTo>
                      <a:pt x="12758" y="30379"/>
                    </a:lnTo>
                    <a:lnTo>
                      <a:pt x="13181" y="32071"/>
                    </a:lnTo>
                    <a:lnTo>
                      <a:pt x="12970" y="32141"/>
                    </a:lnTo>
                    <a:lnTo>
                      <a:pt x="12829" y="32282"/>
                    </a:lnTo>
                    <a:lnTo>
                      <a:pt x="12758" y="32494"/>
                    </a:lnTo>
                    <a:lnTo>
                      <a:pt x="12688" y="32705"/>
                    </a:lnTo>
                    <a:lnTo>
                      <a:pt x="12899" y="33339"/>
                    </a:lnTo>
                    <a:lnTo>
                      <a:pt x="13040" y="33621"/>
                    </a:lnTo>
                    <a:lnTo>
                      <a:pt x="13181" y="33762"/>
                    </a:lnTo>
                    <a:lnTo>
                      <a:pt x="13322" y="33903"/>
                    </a:lnTo>
                    <a:lnTo>
                      <a:pt x="13604" y="33903"/>
                    </a:lnTo>
                    <a:lnTo>
                      <a:pt x="13675" y="33833"/>
                    </a:lnTo>
                    <a:lnTo>
                      <a:pt x="13957" y="33621"/>
                    </a:lnTo>
                    <a:lnTo>
                      <a:pt x="14168" y="33269"/>
                    </a:lnTo>
                    <a:lnTo>
                      <a:pt x="14380" y="32705"/>
                    </a:lnTo>
                    <a:lnTo>
                      <a:pt x="14450" y="32141"/>
                    </a:lnTo>
                    <a:lnTo>
                      <a:pt x="14450" y="31718"/>
                    </a:lnTo>
                    <a:lnTo>
                      <a:pt x="14380" y="31225"/>
                    </a:lnTo>
                    <a:lnTo>
                      <a:pt x="14309" y="30802"/>
                    </a:lnTo>
                    <a:lnTo>
                      <a:pt x="14168" y="30379"/>
                    </a:lnTo>
                    <a:lnTo>
                      <a:pt x="13745" y="29533"/>
                    </a:lnTo>
                    <a:lnTo>
                      <a:pt x="13322" y="28687"/>
                    </a:lnTo>
                    <a:lnTo>
                      <a:pt x="12829" y="27842"/>
                    </a:lnTo>
                    <a:lnTo>
                      <a:pt x="12477" y="27066"/>
                    </a:lnTo>
                    <a:lnTo>
                      <a:pt x="12124" y="26220"/>
                    </a:lnTo>
                    <a:lnTo>
                      <a:pt x="12054" y="25868"/>
                    </a:lnTo>
                    <a:lnTo>
                      <a:pt x="11983" y="25445"/>
                    </a:lnTo>
                    <a:lnTo>
                      <a:pt x="11983" y="25093"/>
                    </a:lnTo>
                    <a:lnTo>
                      <a:pt x="12054" y="24740"/>
                    </a:lnTo>
                    <a:lnTo>
                      <a:pt x="12336" y="23824"/>
                    </a:lnTo>
                    <a:lnTo>
                      <a:pt x="12829" y="22908"/>
                    </a:lnTo>
                    <a:lnTo>
                      <a:pt x="13322" y="21921"/>
                    </a:lnTo>
                    <a:lnTo>
                      <a:pt x="13886" y="20934"/>
                    </a:lnTo>
                    <a:lnTo>
                      <a:pt x="14521" y="20088"/>
                    </a:lnTo>
                    <a:lnTo>
                      <a:pt x="15507" y="18749"/>
                    </a:lnTo>
                    <a:lnTo>
                      <a:pt x="16706" y="21709"/>
                    </a:lnTo>
                    <a:lnTo>
                      <a:pt x="17974" y="24670"/>
                    </a:lnTo>
                    <a:lnTo>
                      <a:pt x="20653" y="30520"/>
                    </a:lnTo>
                    <a:lnTo>
                      <a:pt x="21428" y="32212"/>
                    </a:lnTo>
                    <a:lnTo>
                      <a:pt x="21639" y="32846"/>
                    </a:lnTo>
                    <a:lnTo>
                      <a:pt x="21710" y="33410"/>
                    </a:lnTo>
                    <a:lnTo>
                      <a:pt x="21710" y="33974"/>
                    </a:lnTo>
                    <a:lnTo>
                      <a:pt x="21569" y="34538"/>
                    </a:lnTo>
                    <a:lnTo>
                      <a:pt x="21216" y="35242"/>
                    </a:lnTo>
                    <a:lnTo>
                      <a:pt x="20794" y="36088"/>
                    </a:lnTo>
                    <a:lnTo>
                      <a:pt x="20300" y="37146"/>
                    </a:lnTo>
                    <a:lnTo>
                      <a:pt x="19877" y="38203"/>
                    </a:lnTo>
                    <a:lnTo>
                      <a:pt x="19666" y="38626"/>
                    </a:lnTo>
                    <a:lnTo>
                      <a:pt x="19384" y="39119"/>
                    </a:lnTo>
                    <a:lnTo>
                      <a:pt x="19032" y="39472"/>
                    </a:lnTo>
                    <a:lnTo>
                      <a:pt x="18609" y="39824"/>
                    </a:lnTo>
                    <a:lnTo>
                      <a:pt x="18186" y="40035"/>
                    </a:lnTo>
                    <a:lnTo>
                      <a:pt x="17692" y="40317"/>
                    </a:lnTo>
                    <a:lnTo>
                      <a:pt x="16565" y="40811"/>
                    </a:lnTo>
                    <a:lnTo>
                      <a:pt x="14521" y="41586"/>
                    </a:lnTo>
                    <a:lnTo>
                      <a:pt x="14239" y="41586"/>
                    </a:lnTo>
                    <a:lnTo>
                      <a:pt x="13957" y="41516"/>
                    </a:lnTo>
                    <a:lnTo>
                      <a:pt x="13322" y="41445"/>
                    </a:lnTo>
                    <a:lnTo>
                      <a:pt x="13040" y="41516"/>
                    </a:lnTo>
                    <a:lnTo>
                      <a:pt x="12829" y="41657"/>
                    </a:lnTo>
                    <a:lnTo>
                      <a:pt x="12758" y="41798"/>
                    </a:lnTo>
                    <a:lnTo>
                      <a:pt x="12688" y="41938"/>
                    </a:lnTo>
                    <a:lnTo>
                      <a:pt x="12688" y="42432"/>
                    </a:lnTo>
                    <a:lnTo>
                      <a:pt x="12758" y="42784"/>
                    </a:lnTo>
                    <a:lnTo>
                      <a:pt x="12899" y="42996"/>
                    </a:lnTo>
                    <a:lnTo>
                      <a:pt x="13181" y="43066"/>
                    </a:lnTo>
                    <a:lnTo>
                      <a:pt x="13604" y="43137"/>
                    </a:lnTo>
                    <a:lnTo>
                      <a:pt x="14027" y="43066"/>
                    </a:lnTo>
                    <a:lnTo>
                      <a:pt x="14450" y="42925"/>
                    </a:lnTo>
                    <a:lnTo>
                      <a:pt x="15507" y="42502"/>
                    </a:lnTo>
                    <a:lnTo>
                      <a:pt x="16635" y="42009"/>
                    </a:lnTo>
                    <a:lnTo>
                      <a:pt x="17622" y="41516"/>
                    </a:lnTo>
                    <a:lnTo>
                      <a:pt x="18468" y="41093"/>
                    </a:lnTo>
                    <a:lnTo>
                      <a:pt x="19032" y="40881"/>
                    </a:lnTo>
                    <a:lnTo>
                      <a:pt x="18820" y="41868"/>
                    </a:lnTo>
                    <a:lnTo>
                      <a:pt x="18750" y="43066"/>
                    </a:lnTo>
                    <a:lnTo>
                      <a:pt x="18609" y="44194"/>
                    </a:lnTo>
                    <a:lnTo>
                      <a:pt x="18538" y="44687"/>
                    </a:lnTo>
                    <a:lnTo>
                      <a:pt x="18327" y="45181"/>
                    </a:lnTo>
                    <a:lnTo>
                      <a:pt x="18186" y="45463"/>
                    </a:lnTo>
                    <a:lnTo>
                      <a:pt x="18045" y="45745"/>
                    </a:lnTo>
                    <a:lnTo>
                      <a:pt x="17551" y="46238"/>
                    </a:lnTo>
                    <a:lnTo>
                      <a:pt x="17410" y="46449"/>
                    </a:lnTo>
                    <a:lnTo>
                      <a:pt x="17199" y="46802"/>
                    </a:lnTo>
                    <a:lnTo>
                      <a:pt x="17128" y="47084"/>
                    </a:lnTo>
                    <a:lnTo>
                      <a:pt x="17058" y="47436"/>
                    </a:lnTo>
                    <a:lnTo>
                      <a:pt x="17058" y="47859"/>
                    </a:lnTo>
                    <a:lnTo>
                      <a:pt x="17128" y="48212"/>
                    </a:lnTo>
                    <a:lnTo>
                      <a:pt x="17269" y="48494"/>
                    </a:lnTo>
                    <a:lnTo>
                      <a:pt x="17410" y="48705"/>
                    </a:lnTo>
                    <a:lnTo>
                      <a:pt x="17551" y="48846"/>
                    </a:lnTo>
                    <a:lnTo>
                      <a:pt x="17763" y="48987"/>
                    </a:lnTo>
                    <a:lnTo>
                      <a:pt x="18256" y="48987"/>
                    </a:lnTo>
                    <a:lnTo>
                      <a:pt x="18750" y="48846"/>
                    </a:lnTo>
                    <a:lnTo>
                      <a:pt x="19243" y="48494"/>
                    </a:lnTo>
                    <a:lnTo>
                      <a:pt x="19666" y="48071"/>
                    </a:lnTo>
                    <a:lnTo>
                      <a:pt x="20018" y="47507"/>
                    </a:lnTo>
                    <a:lnTo>
                      <a:pt x="20018" y="47366"/>
                    </a:lnTo>
                    <a:lnTo>
                      <a:pt x="20018" y="47154"/>
                    </a:lnTo>
                    <a:lnTo>
                      <a:pt x="19948" y="46943"/>
                    </a:lnTo>
                    <a:lnTo>
                      <a:pt x="19877" y="46661"/>
                    </a:lnTo>
                    <a:lnTo>
                      <a:pt x="19807" y="46379"/>
                    </a:lnTo>
                    <a:lnTo>
                      <a:pt x="19807" y="45745"/>
                    </a:lnTo>
                    <a:lnTo>
                      <a:pt x="19736" y="44969"/>
                    </a:lnTo>
                    <a:lnTo>
                      <a:pt x="19666" y="44123"/>
                    </a:lnTo>
                    <a:lnTo>
                      <a:pt x="19736" y="43348"/>
                    </a:lnTo>
                    <a:lnTo>
                      <a:pt x="19877" y="42150"/>
                    </a:lnTo>
                    <a:lnTo>
                      <a:pt x="20159" y="41022"/>
                    </a:lnTo>
                    <a:lnTo>
                      <a:pt x="20794" y="38767"/>
                    </a:lnTo>
                    <a:lnTo>
                      <a:pt x="21498" y="36511"/>
                    </a:lnTo>
                    <a:lnTo>
                      <a:pt x="22344" y="34326"/>
                    </a:lnTo>
                    <a:lnTo>
                      <a:pt x="23190" y="36441"/>
                    </a:lnTo>
                    <a:lnTo>
                      <a:pt x="24036" y="38555"/>
                    </a:lnTo>
                    <a:lnTo>
                      <a:pt x="24811" y="40740"/>
                    </a:lnTo>
                    <a:lnTo>
                      <a:pt x="25446" y="42925"/>
                    </a:lnTo>
                    <a:lnTo>
                      <a:pt x="25516" y="43630"/>
                    </a:lnTo>
                    <a:lnTo>
                      <a:pt x="25657" y="44687"/>
                    </a:lnTo>
                    <a:lnTo>
                      <a:pt x="25868" y="47366"/>
                    </a:lnTo>
                    <a:lnTo>
                      <a:pt x="26080" y="48775"/>
                    </a:lnTo>
                    <a:lnTo>
                      <a:pt x="26221" y="49903"/>
                    </a:lnTo>
                    <a:lnTo>
                      <a:pt x="26432" y="50819"/>
                    </a:lnTo>
                    <a:lnTo>
                      <a:pt x="26573" y="51031"/>
                    </a:lnTo>
                    <a:lnTo>
                      <a:pt x="26714" y="51172"/>
                    </a:lnTo>
                    <a:lnTo>
                      <a:pt x="27208" y="51172"/>
                    </a:lnTo>
                    <a:lnTo>
                      <a:pt x="27349" y="51031"/>
                    </a:lnTo>
                    <a:lnTo>
                      <a:pt x="27490" y="50890"/>
                    </a:lnTo>
                    <a:lnTo>
                      <a:pt x="27630" y="50608"/>
                    </a:lnTo>
                    <a:lnTo>
                      <a:pt x="27701" y="50326"/>
                    </a:lnTo>
                    <a:lnTo>
                      <a:pt x="27771" y="49480"/>
                    </a:lnTo>
                    <a:lnTo>
                      <a:pt x="27771" y="48494"/>
                    </a:lnTo>
                    <a:lnTo>
                      <a:pt x="27630" y="47366"/>
                    </a:lnTo>
                    <a:lnTo>
                      <a:pt x="27490" y="46168"/>
                    </a:lnTo>
                    <a:lnTo>
                      <a:pt x="27208" y="44828"/>
                    </a:lnTo>
                    <a:lnTo>
                      <a:pt x="26644" y="42150"/>
                    </a:lnTo>
                    <a:lnTo>
                      <a:pt x="25939" y="39753"/>
                    </a:lnTo>
                    <a:lnTo>
                      <a:pt x="25375" y="37850"/>
                    </a:lnTo>
                    <a:lnTo>
                      <a:pt x="25023" y="36793"/>
                    </a:lnTo>
                    <a:lnTo>
                      <a:pt x="25023" y="36793"/>
                    </a:lnTo>
                    <a:lnTo>
                      <a:pt x="25586" y="37075"/>
                    </a:lnTo>
                    <a:lnTo>
                      <a:pt x="26080" y="37216"/>
                    </a:lnTo>
                    <a:lnTo>
                      <a:pt x="27208" y="37568"/>
                    </a:lnTo>
                    <a:lnTo>
                      <a:pt x="27701" y="37780"/>
                    </a:lnTo>
                    <a:lnTo>
                      <a:pt x="28265" y="37991"/>
                    </a:lnTo>
                    <a:lnTo>
                      <a:pt x="28758" y="38273"/>
                    </a:lnTo>
                    <a:lnTo>
                      <a:pt x="29252" y="38626"/>
                    </a:lnTo>
                    <a:lnTo>
                      <a:pt x="29675" y="39049"/>
                    </a:lnTo>
                    <a:lnTo>
                      <a:pt x="30168" y="39683"/>
                    </a:lnTo>
                    <a:lnTo>
                      <a:pt x="30732" y="40247"/>
                    </a:lnTo>
                    <a:lnTo>
                      <a:pt x="30943" y="40388"/>
                    </a:lnTo>
                    <a:lnTo>
                      <a:pt x="31225" y="40458"/>
                    </a:lnTo>
                    <a:lnTo>
                      <a:pt x="31719" y="40458"/>
                    </a:lnTo>
                    <a:lnTo>
                      <a:pt x="31930" y="40388"/>
                    </a:lnTo>
                    <a:lnTo>
                      <a:pt x="32071" y="40317"/>
                    </a:lnTo>
                    <a:lnTo>
                      <a:pt x="32282" y="40176"/>
                    </a:lnTo>
                    <a:lnTo>
                      <a:pt x="32423" y="40035"/>
                    </a:lnTo>
                    <a:lnTo>
                      <a:pt x="32564" y="39824"/>
                    </a:lnTo>
                    <a:lnTo>
                      <a:pt x="32635" y="39542"/>
                    </a:lnTo>
                    <a:lnTo>
                      <a:pt x="32776" y="38908"/>
                    </a:lnTo>
                    <a:lnTo>
                      <a:pt x="32705" y="38696"/>
                    </a:lnTo>
                    <a:lnTo>
                      <a:pt x="32705" y="38555"/>
                    </a:lnTo>
                    <a:lnTo>
                      <a:pt x="32635" y="38414"/>
                    </a:lnTo>
                    <a:lnTo>
                      <a:pt x="32494" y="38344"/>
                    </a:lnTo>
                    <a:lnTo>
                      <a:pt x="32212" y="38273"/>
                    </a:lnTo>
                    <a:lnTo>
                      <a:pt x="31860" y="38273"/>
                    </a:lnTo>
                    <a:lnTo>
                      <a:pt x="31437" y="38344"/>
                    </a:lnTo>
                    <a:lnTo>
                      <a:pt x="31084" y="38414"/>
                    </a:lnTo>
                    <a:lnTo>
                      <a:pt x="30802" y="38414"/>
                    </a:lnTo>
                    <a:lnTo>
                      <a:pt x="30450" y="38273"/>
                    </a:lnTo>
                    <a:lnTo>
                      <a:pt x="30097" y="38062"/>
                    </a:lnTo>
                    <a:lnTo>
                      <a:pt x="29252" y="37568"/>
                    </a:lnTo>
                    <a:lnTo>
                      <a:pt x="28406" y="37075"/>
                    </a:lnTo>
                    <a:lnTo>
                      <a:pt x="27912" y="36864"/>
                    </a:lnTo>
                    <a:lnTo>
                      <a:pt x="27490" y="36723"/>
                    </a:lnTo>
                    <a:lnTo>
                      <a:pt x="26855" y="36582"/>
                    </a:lnTo>
                    <a:lnTo>
                      <a:pt x="26080" y="36511"/>
                    </a:lnTo>
                    <a:lnTo>
                      <a:pt x="25305" y="36370"/>
                    </a:lnTo>
                    <a:lnTo>
                      <a:pt x="25023" y="36300"/>
                    </a:lnTo>
                    <a:lnTo>
                      <a:pt x="24811" y="36229"/>
                    </a:lnTo>
                    <a:lnTo>
                      <a:pt x="24600" y="36018"/>
                    </a:lnTo>
                    <a:lnTo>
                      <a:pt x="24459" y="35736"/>
                    </a:lnTo>
                    <a:lnTo>
                      <a:pt x="24177" y="35031"/>
                    </a:lnTo>
                    <a:lnTo>
                      <a:pt x="23683" y="33621"/>
                    </a:lnTo>
                    <a:lnTo>
                      <a:pt x="18186" y="21568"/>
                    </a:lnTo>
                    <a:lnTo>
                      <a:pt x="19032" y="21639"/>
                    </a:lnTo>
                    <a:lnTo>
                      <a:pt x="19877" y="21709"/>
                    </a:lnTo>
                    <a:lnTo>
                      <a:pt x="20653" y="21921"/>
                    </a:lnTo>
                    <a:lnTo>
                      <a:pt x="21428" y="22132"/>
                    </a:lnTo>
                    <a:lnTo>
                      <a:pt x="22203" y="22414"/>
                    </a:lnTo>
                    <a:lnTo>
                      <a:pt x="22838" y="22837"/>
                    </a:lnTo>
                    <a:lnTo>
                      <a:pt x="23401" y="23260"/>
                    </a:lnTo>
                    <a:lnTo>
                      <a:pt x="23824" y="23824"/>
                    </a:lnTo>
                    <a:lnTo>
                      <a:pt x="24529" y="25022"/>
                    </a:lnTo>
                    <a:lnTo>
                      <a:pt x="25446" y="26925"/>
                    </a:lnTo>
                    <a:lnTo>
                      <a:pt x="26291" y="28758"/>
                    </a:lnTo>
                    <a:lnTo>
                      <a:pt x="26573" y="29392"/>
                    </a:lnTo>
                    <a:lnTo>
                      <a:pt x="26644" y="29815"/>
                    </a:lnTo>
                    <a:lnTo>
                      <a:pt x="26644" y="29040"/>
                    </a:lnTo>
                    <a:lnTo>
                      <a:pt x="26503" y="28265"/>
                    </a:lnTo>
                    <a:lnTo>
                      <a:pt x="26291" y="27489"/>
                    </a:lnTo>
                    <a:lnTo>
                      <a:pt x="26080" y="26714"/>
                    </a:lnTo>
                    <a:lnTo>
                      <a:pt x="25586" y="25093"/>
                    </a:lnTo>
                    <a:lnTo>
                      <a:pt x="25023" y="23683"/>
                    </a:lnTo>
                    <a:lnTo>
                      <a:pt x="26291" y="24317"/>
                    </a:lnTo>
                    <a:lnTo>
                      <a:pt x="28547" y="25445"/>
                    </a:lnTo>
                    <a:lnTo>
                      <a:pt x="29815" y="26009"/>
                    </a:lnTo>
                    <a:lnTo>
                      <a:pt x="30873" y="26432"/>
                    </a:lnTo>
                    <a:lnTo>
                      <a:pt x="31578" y="26714"/>
                    </a:lnTo>
                    <a:lnTo>
                      <a:pt x="31860" y="26714"/>
                    </a:lnTo>
                    <a:lnTo>
                      <a:pt x="31930" y="26643"/>
                    </a:lnTo>
                    <a:lnTo>
                      <a:pt x="31930" y="26502"/>
                    </a:lnTo>
                    <a:lnTo>
                      <a:pt x="31930" y="26361"/>
                    </a:lnTo>
                    <a:lnTo>
                      <a:pt x="31648" y="26079"/>
                    </a:lnTo>
                    <a:lnTo>
                      <a:pt x="31155" y="25657"/>
                    </a:lnTo>
                    <a:lnTo>
                      <a:pt x="30520" y="25234"/>
                    </a:lnTo>
                    <a:lnTo>
                      <a:pt x="28829" y="24317"/>
                    </a:lnTo>
                    <a:lnTo>
                      <a:pt x="26785" y="23331"/>
                    </a:lnTo>
                    <a:lnTo>
                      <a:pt x="24741" y="22485"/>
                    </a:lnTo>
                    <a:lnTo>
                      <a:pt x="22767" y="21709"/>
                    </a:lnTo>
                    <a:lnTo>
                      <a:pt x="21216" y="21146"/>
                    </a:lnTo>
                    <a:lnTo>
                      <a:pt x="20371" y="20864"/>
                    </a:lnTo>
                    <a:lnTo>
                      <a:pt x="19525" y="20793"/>
                    </a:lnTo>
                    <a:lnTo>
                      <a:pt x="18820" y="20723"/>
                    </a:lnTo>
                    <a:lnTo>
                      <a:pt x="18468" y="20652"/>
                    </a:lnTo>
                    <a:lnTo>
                      <a:pt x="18186" y="20511"/>
                    </a:lnTo>
                    <a:lnTo>
                      <a:pt x="17833" y="20370"/>
                    </a:lnTo>
                    <a:lnTo>
                      <a:pt x="17551" y="20159"/>
                    </a:lnTo>
                    <a:lnTo>
                      <a:pt x="17340" y="19877"/>
                    </a:lnTo>
                    <a:lnTo>
                      <a:pt x="17199" y="19595"/>
                    </a:lnTo>
                    <a:lnTo>
                      <a:pt x="16917" y="18820"/>
                    </a:lnTo>
                    <a:lnTo>
                      <a:pt x="16424" y="17410"/>
                    </a:lnTo>
                    <a:lnTo>
                      <a:pt x="15789" y="15718"/>
                    </a:lnTo>
                    <a:lnTo>
                      <a:pt x="15155" y="13956"/>
                    </a:lnTo>
                    <a:lnTo>
                      <a:pt x="14662" y="12194"/>
                    </a:lnTo>
                    <a:lnTo>
                      <a:pt x="14309" y="10432"/>
                    </a:lnTo>
                    <a:lnTo>
                      <a:pt x="16283" y="10855"/>
                    </a:lnTo>
                    <a:lnTo>
                      <a:pt x="19807" y="11701"/>
                    </a:lnTo>
                    <a:lnTo>
                      <a:pt x="23120" y="12546"/>
                    </a:lnTo>
                    <a:lnTo>
                      <a:pt x="24177" y="12828"/>
                    </a:lnTo>
                    <a:lnTo>
                      <a:pt x="24529" y="12969"/>
                    </a:lnTo>
                    <a:lnTo>
                      <a:pt x="24600" y="12899"/>
                    </a:lnTo>
                    <a:lnTo>
                      <a:pt x="24529" y="12758"/>
                    </a:lnTo>
                    <a:lnTo>
                      <a:pt x="24318" y="12546"/>
                    </a:lnTo>
                    <a:lnTo>
                      <a:pt x="23965" y="12265"/>
                    </a:lnTo>
                    <a:lnTo>
                      <a:pt x="23401" y="12053"/>
                    </a:lnTo>
                    <a:lnTo>
                      <a:pt x="22062" y="11560"/>
                    </a:lnTo>
                    <a:lnTo>
                      <a:pt x="20441" y="11066"/>
                    </a:lnTo>
                    <a:lnTo>
                      <a:pt x="17269" y="10221"/>
                    </a:lnTo>
                    <a:lnTo>
                      <a:pt x="16142" y="9868"/>
                    </a:lnTo>
                    <a:lnTo>
                      <a:pt x="15507" y="9727"/>
                    </a:lnTo>
                    <a:lnTo>
                      <a:pt x="15296" y="9727"/>
                    </a:lnTo>
                    <a:lnTo>
                      <a:pt x="15084" y="9657"/>
                    </a:lnTo>
                    <a:lnTo>
                      <a:pt x="14873" y="9516"/>
                    </a:lnTo>
                    <a:lnTo>
                      <a:pt x="14732" y="9304"/>
                    </a:lnTo>
                    <a:lnTo>
                      <a:pt x="14450" y="8740"/>
                    </a:lnTo>
                    <a:lnTo>
                      <a:pt x="14239" y="8035"/>
                    </a:lnTo>
                    <a:lnTo>
                      <a:pt x="14098" y="7331"/>
                    </a:lnTo>
                    <a:lnTo>
                      <a:pt x="13957" y="6626"/>
                    </a:lnTo>
                    <a:lnTo>
                      <a:pt x="13886" y="5639"/>
                    </a:lnTo>
                    <a:lnTo>
                      <a:pt x="13957" y="4864"/>
                    </a:lnTo>
                    <a:lnTo>
                      <a:pt x="14027" y="4159"/>
                    </a:lnTo>
                    <a:lnTo>
                      <a:pt x="14380" y="2749"/>
                    </a:lnTo>
                    <a:lnTo>
                      <a:pt x="14732" y="1410"/>
                    </a:lnTo>
                    <a:lnTo>
                      <a:pt x="15026" y="43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 name="Google Shape;281;p6"/>
              <p:cNvSpPr/>
              <p:nvPr/>
            </p:nvSpPr>
            <p:spPr>
              <a:xfrm>
                <a:off x="3757125" y="2555275"/>
                <a:ext cx="58150" cy="59950"/>
              </a:xfrm>
              <a:custGeom>
                <a:avLst/>
                <a:gdLst/>
                <a:ahLst/>
                <a:cxnLst/>
                <a:rect l="l" t="t" r="r" b="b"/>
                <a:pathLst>
                  <a:path w="2326" h="2398" extrusionOk="0">
                    <a:moveTo>
                      <a:pt x="846" y="1"/>
                    </a:moveTo>
                    <a:lnTo>
                      <a:pt x="564" y="71"/>
                    </a:lnTo>
                    <a:lnTo>
                      <a:pt x="423" y="212"/>
                    </a:lnTo>
                    <a:lnTo>
                      <a:pt x="211" y="424"/>
                    </a:lnTo>
                    <a:lnTo>
                      <a:pt x="141" y="565"/>
                    </a:lnTo>
                    <a:lnTo>
                      <a:pt x="0" y="776"/>
                    </a:lnTo>
                    <a:lnTo>
                      <a:pt x="0" y="1199"/>
                    </a:lnTo>
                    <a:lnTo>
                      <a:pt x="70" y="1693"/>
                    </a:lnTo>
                    <a:lnTo>
                      <a:pt x="141" y="1834"/>
                    </a:lnTo>
                    <a:lnTo>
                      <a:pt x="282" y="2045"/>
                    </a:lnTo>
                    <a:lnTo>
                      <a:pt x="423" y="2186"/>
                    </a:lnTo>
                    <a:lnTo>
                      <a:pt x="634" y="2327"/>
                    </a:lnTo>
                    <a:lnTo>
                      <a:pt x="916" y="2397"/>
                    </a:lnTo>
                    <a:lnTo>
                      <a:pt x="1198" y="2397"/>
                    </a:lnTo>
                    <a:lnTo>
                      <a:pt x="1410" y="2327"/>
                    </a:lnTo>
                    <a:lnTo>
                      <a:pt x="1692" y="2256"/>
                    </a:lnTo>
                    <a:lnTo>
                      <a:pt x="1903" y="2115"/>
                    </a:lnTo>
                    <a:lnTo>
                      <a:pt x="2044" y="1974"/>
                    </a:lnTo>
                    <a:lnTo>
                      <a:pt x="2185" y="1834"/>
                    </a:lnTo>
                    <a:lnTo>
                      <a:pt x="2255" y="1622"/>
                    </a:lnTo>
                    <a:lnTo>
                      <a:pt x="2326" y="1129"/>
                    </a:lnTo>
                    <a:lnTo>
                      <a:pt x="2185" y="706"/>
                    </a:lnTo>
                    <a:lnTo>
                      <a:pt x="2115" y="494"/>
                    </a:lnTo>
                    <a:lnTo>
                      <a:pt x="1974" y="353"/>
                    </a:lnTo>
                    <a:lnTo>
                      <a:pt x="1833" y="212"/>
                    </a:lnTo>
                    <a:lnTo>
                      <a:pt x="1621" y="71"/>
                    </a:lnTo>
                    <a:lnTo>
                      <a:pt x="133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 name="Google Shape;282;p6"/>
              <p:cNvSpPr/>
              <p:nvPr/>
            </p:nvSpPr>
            <p:spPr>
              <a:xfrm>
                <a:off x="3764150" y="2631050"/>
                <a:ext cx="75800" cy="74050"/>
              </a:xfrm>
              <a:custGeom>
                <a:avLst/>
                <a:gdLst/>
                <a:ahLst/>
                <a:cxnLst/>
                <a:rect l="l" t="t" r="r" b="b"/>
                <a:pathLst>
                  <a:path w="3032" h="2962" extrusionOk="0">
                    <a:moveTo>
                      <a:pt x="1199" y="1"/>
                    </a:moveTo>
                    <a:lnTo>
                      <a:pt x="917" y="71"/>
                    </a:lnTo>
                    <a:lnTo>
                      <a:pt x="635" y="212"/>
                    </a:lnTo>
                    <a:lnTo>
                      <a:pt x="424" y="424"/>
                    </a:lnTo>
                    <a:lnTo>
                      <a:pt x="212" y="706"/>
                    </a:lnTo>
                    <a:lnTo>
                      <a:pt x="71" y="988"/>
                    </a:lnTo>
                    <a:lnTo>
                      <a:pt x="1" y="1269"/>
                    </a:lnTo>
                    <a:lnTo>
                      <a:pt x="1" y="1551"/>
                    </a:lnTo>
                    <a:lnTo>
                      <a:pt x="71" y="1763"/>
                    </a:lnTo>
                    <a:lnTo>
                      <a:pt x="142" y="2045"/>
                    </a:lnTo>
                    <a:lnTo>
                      <a:pt x="353" y="2327"/>
                    </a:lnTo>
                    <a:lnTo>
                      <a:pt x="494" y="2538"/>
                    </a:lnTo>
                    <a:lnTo>
                      <a:pt x="706" y="2679"/>
                    </a:lnTo>
                    <a:lnTo>
                      <a:pt x="988" y="2820"/>
                    </a:lnTo>
                    <a:lnTo>
                      <a:pt x="1270" y="2961"/>
                    </a:lnTo>
                    <a:lnTo>
                      <a:pt x="1834" y="2961"/>
                    </a:lnTo>
                    <a:lnTo>
                      <a:pt x="2115" y="2891"/>
                    </a:lnTo>
                    <a:lnTo>
                      <a:pt x="2327" y="2750"/>
                    </a:lnTo>
                    <a:lnTo>
                      <a:pt x="2609" y="2538"/>
                    </a:lnTo>
                    <a:lnTo>
                      <a:pt x="2820" y="2256"/>
                    </a:lnTo>
                    <a:lnTo>
                      <a:pt x="2961" y="1974"/>
                    </a:lnTo>
                    <a:lnTo>
                      <a:pt x="3032" y="1763"/>
                    </a:lnTo>
                    <a:lnTo>
                      <a:pt x="3032" y="1481"/>
                    </a:lnTo>
                    <a:lnTo>
                      <a:pt x="2961" y="1199"/>
                    </a:lnTo>
                    <a:lnTo>
                      <a:pt x="2820" y="917"/>
                    </a:lnTo>
                    <a:lnTo>
                      <a:pt x="2679" y="635"/>
                    </a:lnTo>
                    <a:lnTo>
                      <a:pt x="2468" y="424"/>
                    </a:lnTo>
                    <a:lnTo>
                      <a:pt x="2256" y="283"/>
                    </a:lnTo>
                    <a:lnTo>
                      <a:pt x="2045" y="142"/>
                    </a:lnTo>
                    <a:lnTo>
                      <a:pt x="1763"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283;p6"/>
              <p:cNvSpPr/>
              <p:nvPr/>
            </p:nvSpPr>
            <p:spPr>
              <a:xfrm>
                <a:off x="3852275" y="2620475"/>
                <a:ext cx="65200" cy="68750"/>
              </a:xfrm>
              <a:custGeom>
                <a:avLst/>
                <a:gdLst/>
                <a:ahLst/>
                <a:cxnLst/>
                <a:rect l="l" t="t" r="r" b="b"/>
                <a:pathLst>
                  <a:path w="2608" h="2750" extrusionOk="0">
                    <a:moveTo>
                      <a:pt x="1128" y="1"/>
                    </a:moveTo>
                    <a:lnTo>
                      <a:pt x="705" y="142"/>
                    </a:lnTo>
                    <a:lnTo>
                      <a:pt x="493" y="283"/>
                    </a:lnTo>
                    <a:lnTo>
                      <a:pt x="353" y="424"/>
                    </a:lnTo>
                    <a:lnTo>
                      <a:pt x="212" y="635"/>
                    </a:lnTo>
                    <a:lnTo>
                      <a:pt x="71" y="847"/>
                    </a:lnTo>
                    <a:lnTo>
                      <a:pt x="0" y="1129"/>
                    </a:lnTo>
                    <a:lnTo>
                      <a:pt x="71" y="1411"/>
                    </a:lnTo>
                    <a:lnTo>
                      <a:pt x="71" y="1763"/>
                    </a:lnTo>
                    <a:lnTo>
                      <a:pt x="212" y="2045"/>
                    </a:lnTo>
                    <a:lnTo>
                      <a:pt x="353" y="2256"/>
                    </a:lnTo>
                    <a:lnTo>
                      <a:pt x="564" y="2468"/>
                    </a:lnTo>
                    <a:lnTo>
                      <a:pt x="775" y="2609"/>
                    </a:lnTo>
                    <a:lnTo>
                      <a:pt x="987" y="2679"/>
                    </a:lnTo>
                    <a:lnTo>
                      <a:pt x="1269" y="2750"/>
                    </a:lnTo>
                    <a:lnTo>
                      <a:pt x="1692" y="2750"/>
                    </a:lnTo>
                    <a:lnTo>
                      <a:pt x="1974" y="2609"/>
                    </a:lnTo>
                    <a:lnTo>
                      <a:pt x="2115" y="2538"/>
                    </a:lnTo>
                    <a:lnTo>
                      <a:pt x="2326" y="2327"/>
                    </a:lnTo>
                    <a:lnTo>
                      <a:pt x="2467" y="2115"/>
                    </a:lnTo>
                    <a:lnTo>
                      <a:pt x="2538" y="1904"/>
                    </a:lnTo>
                    <a:lnTo>
                      <a:pt x="2608" y="1552"/>
                    </a:lnTo>
                    <a:lnTo>
                      <a:pt x="2608" y="1199"/>
                    </a:lnTo>
                    <a:lnTo>
                      <a:pt x="2538" y="917"/>
                    </a:lnTo>
                    <a:lnTo>
                      <a:pt x="2397" y="635"/>
                    </a:lnTo>
                    <a:lnTo>
                      <a:pt x="2256" y="424"/>
                    </a:lnTo>
                    <a:lnTo>
                      <a:pt x="2044" y="283"/>
                    </a:lnTo>
                    <a:lnTo>
                      <a:pt x="1833" y="142"/>
                    </a:lnTo>
                    <a:lnTo>
                      <a:pt x="1621" y="71"/>
                    </a:lnTo>
                    <a:lnTo>
                      <a:pt x="112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284;p6"/>
              <p:cNvSpPr/>
              <p:nvPr/>
            </p:nvSpPr>
            <p:spPr>
              <a:xfrm>
                <a:off x="3883975" y="2544725"/>
                <a:ext cx="67000" cy="68725"/>
              </a:xfrm>
              <a:custGeom>
                <a:avLst/>
                <a:gdLst/>
                <a:ahLst/>
                <a:cxnLst/>
                <a:rect l="l" t="t" r="r" b="b"/>
                <a:pathLst>
                  <a:path w="2680" h="2749" extrusionOk="0">
                    <a:moveTo>
                      <a:pt x="1270" y="0"/>
                    </a:moveTo>
                    <a:lnTo>
                      <a:pt x="917" y="71"/>
                    </a:lnTo>
                    <a:lnTo>
                      <a:pt x="706" y="211"/>
                    </a:lnTo>
                    <a:lnTo>
                      <a:pt x="424" y="352"/>
                    </a:lnTo>
                    <a:lnTo>
                      <a:pt x="283" y="564"/>
                    </a:lnTo>
                    <a:lnTo>
                      <a:pt x="142" y="846"/>
                    </a:lnTo>
                    <a:lnTo>
                      <a:pt x="71" y="1057"/>
                    </a:lnTo>
                    <a:lnTo>
                      <a:pt x="1" y="1339"/>
                    </a:lnTo>
                    <a:lnTo>
                      <a:pt x="1" y="1621"/>
                    </a:lnTo>
                    <a:lnTo>
                      <a:pt x="71" y="1833"/>
                    </a:lnTo>
                    <a:lnTo>
                      <a:pt x="142" y="2115"/>
                    </a:lnTo>
                    <a:lnTo>
                      <a:pt x="283" y="2326"/>
                    </a:lnTo>
                    <a:lnTo>
                      <a:pt x="494" y="2467"/>
                    </a:lnTo>
                    <a:lnTo>
                      <a:pt x="706" y="2608"/>
                    </a:lnTo>
                    <a:lnTo>
                      <a:pt x="917" y="2749"/>
                    </a:lnTo>
                    <a:lnTo>
                      <a:pt x="1551" y="2749"/>
                    </a:lnTo>
                    <a:lnTo>
                      <a:pt x="1833" y="2608"/>
                    </a:lnTo>
                    <a:lnTo>
                      <a:pt x="2115" y="2537"/>
                    </a:lnTo>
                    <a:lnTo>
                      <a:pt x="2327" y="2326"/>
                    </a:lnTo>
                    <a:lnTo>
                      <a:pt x="2468" y="2185"/>
                    </a:lnTo>
                    <a:lnTo>
                      <a:pt x="2538" y="1974"/>
                    </a:lnTo>
                    <a:lnTo>
                      <a:pt x="2609" y="1762"/>
                    </a:lnTo>
                    <a:lnTo>
                      <a:pt x="2679" y="1269"/>
                    </a:lnTo>
                    <a:lnTo>
                      <a:pt x="2538" y="846"/>
                    </a:lnTo>
                    <a:lnTo>
                      <a:pt x="2256" y="423"/>
                    </a:lnTo>
                    <a:lnTo>
                      <a:pt x="2045" y="282"/>
                    </a:lnTo>
                    <a:lnTo>
                      <a:pt x="1833" y="141"/>
                    </a:lnTo>
                    <a:lnTo>
                      <a:pt x="155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285;p6"/>
              <p:cNvSpPr/>
              <p:nvPr/>
            </p:nvSpPr>
            <p:spPr>
              <a:xfrm>
                <a:off x="3876925" y="2454850"/>
                <a:ext cx="56425" cy="61700"/>
              </a:xfrm>
              <a:custGeom>
                <a:avLst/>
                <a:gdLst/>
                <a:ahLst/>
                <a:cxnLst/>
                <a:rect l="l" t="t" r="r" b="b"/>
                <a:pathLst>
                  <a:path w="2257" h="2468" extrusionOk="0">
                    <a:moveTo>
                      <a:pt x="1481" y="0"/>
                    </a:moveTo>
                    <a:lnTo>
                      <a:pt x="1199" y="71"/>
                    </a:lnTo>
                    <a:lnTo>
                      <a:pt x="988" y="141"/>
                    </a:lnTo>
                    <a:lnTo>
                      <a:pt x="706" y="212"/>
                    </a:lnTo>
                    <a:lnTo>
                      <a:pt x="494" y="423"/>
                    </a:lnTo>
                    <a:lnTo>
                      <a:pt x="353" y="635"/>
                    </a:lnTo>
                    <a:lnTo>
                      <a:pt x="142" y="917"/>
                    </a:lnTo>
                    <a:lnTo>
                      <a:pt x="71" y="1128"/>
                    </a:lnTo>
                    <a:lnTo>
                      <a:pt x="1" y="1410"/>
                    </a:lnTo>
                    <a:lnTo>
                      <a:pt x="1" y="1692"/>
                    </a:lnTo>
                    <a:lnTo>
                      <a:pt x="71" y="1903"/>
                    </a:lnTo>
                    <a:lnTo>
                      <a:pt x="283" y="2115"/>
                    </a:lnTo>
                    <a:lnTo>
                      <a:pt x="494" y="2326"/>
                    </a:lnTo>
                    <a:lnTo>
                      <a:pt x="847" y="2397"/>
                    </a:lnTo>
                    <a:lnTo>
                      <a:pt x="1270" y="2467"/>
                    </a:lnTo>
                    <a:lnTo>
                      <a:pt x="1552" y="2326"/>
                    </a:lnTo>
                    <a:lnTo>
                      <a:pt x="1833" y="2185"/>
                    </a:lnTo>
                    <a:lnTo>
                      <a:pt x="2045" y="1903"/>
                    </a:lnTo>
                    <a:lnTo>
                      <a:pt x="2186" y="1621"/>
                    </a:lnTo>
                    <a:lnTo>
                      <a:pt x="2256" y="1269"/>
                    </a:lnTo>
                    <a:lnTo>
                      <a:pt x="2256" y="917"/>
                    </a:lnTo>
                    <a:lnTo>
                      <a:pt x="2186" y="564"/>
                    </a:lnTo>
                    <a:lnTo>
                      <a:pt x="1974" y="282"/>
                    </a:lnTo>
                    <a:lnTo>
                      <a:pt x="1692" y="141"/>
                    </a:lnTo>
                    <a:lnTo>
                      <a:pt x="1481"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6" name="Google Shape;286;p6"/>
              <p:cNvSpPr/>
              <p:nvPr/>
            </p:nvSpPr>
            <p:spPr>
              <a:xfrm>
                <a:off x="3674300" y="2435450"/>
                <a:ext cx="45825" cy="47625"/>
              </a:xfrm>
              <a:custGeom>
                <a:avLst/>
                <a:gdLst/>
                <a:ahLst/>
                <a:cxnLst/>
                <a:rect l="l" t="t" r="r" b="b"/>
                <a:pathLst>
                  <a:path w="1833" h="1905" extrusionOk="0">
                    <a:moveTo>
                      <a:pt x="1058" y="1"/>
                    </a:moveTo>
                    <a:lnTo>
                      <a:pt x="635" y="71"/>
                    </a:lnTo>
                    <a:lnTo>
                      <a:pt x="423" y="142"/>
                    </a:lnTo>
                    <a:lnTo>
                      <a:pt x="282" y="212"/>
                    </a:lnTo>
                    <a:lnTo>
                      <a:pt x="141" y="353"/>
                    </a:lnTo>
                    <a:lnTo>
                      <a:pt x="71" y="494"/>
                    </a:lnTo>
                    <a:lnTo>
                      <a:pt x="0" y="847"/>
                    </a:lnTo>
                    <a:lnTo>
                      <a:pt x="71" y="1199"/>
                    </a:lnTo>
                    <a:lnTo>
                      <a:pt x="212" y="1552"/>
                    </a:lnTo>
                    <a:lnTo>
                      <a:pt x="494" y="1763"/>
                    </a:lnTo>
                    <a:lnTo>
                      <a:pt x="776" y="1904"/>
                    </a:lnTo>
                    <a:lnTo>
                      <a:pt x="987" y="1904"/>
                    </a:lnTo>
                    <a:lnTo>
                      <a:pt x="1198" y="1834"/>
                    </a:lnTo>
                    <a:lnTo>
                      <a:pt x="1551" y="1622"/>
                    </a:lnTo>
                    <a:lnTo>
                      <a:pt x="1762" y="1340"/>
                    </a:lnTo>
                    <a:lnTo>
                      <a:pt x="1833" y="988"/>
                    </a:lnTo>
                    <a:lnTo>
                      <a:pt x="1762" y="635"/>
                    </a:lnTo>
                    <a:lnTo>
                      <a:pt x="1621" y="353"/>
                    </a:lnTo>
                    <a:lnTo>
                      <a:pt x="1410" y="142"/>
                    </a:lnTo>
                    <a:lnTo>
                      <a:pt x="1058"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7" name="Google Shape;287;p6"/>
              <p:cNvSpPr/>
              <p:nvPr/>
            </p:nvSpPr>
            <p:spPr>
              <a:xfrm>
                <a:off x="3834650" y="2060125"/>
                <a:ext cx="72275" cy="61700"/>
              </a:xfrm>
              <a:custGeom>
                <a:avLst/>
                <a:gdLst/>
                <a:ahLst/>
                <a:cxnLst/>
                <a:rect l="l" t="t" r="r" b="b"/>
                <a:pathLst>
                  <a:path w="2891" h="2468" extrusionOk="0">
                    <a:moveTo>
                      <a:pt x="846" y="1"/>
                    </a:moveTo>
                    <a:lnTo>
                      <a:pt x="564" y="71"/>
                    </a:lnTo>
                    <a:lnTo>
                      <a:pt x="282" y="353"/>
                    </a:lnTo>
                    <a:lnTo>
                      <a:pt x="141" y="776"/>
                    </a:lnTo>
                    <a:lnTo>
                      <a:pt x="0" y="1340"/>
                    </a:lnTo>
                    <a:lnTo>
                      <a:pt x="71" y="1692"/>
                    </a:lnTo>
                    <a:lnTo>
                      <a:pt x="141" y="1974"/>
                    </a:lnTo>
                    <a:lnTo>
                      <a:pt x="353" y="2186"/>
                    </a:lnTo>
                    <a:lnTo>
                      <a:pt x="564" y="2327"/>
                    </a:lnTo>
                    <a:lnTo>
                      <a:pt x="846" y="2397"/>
                    </a:lnTo>
                    <a:lnTo>
                      <a:pt x="1058" y="2468"/>
                    </a:lnTo>
                    <a:lnTo>
                      <a:pt x="1339" y="2468"/>
                    </a:lnTo>
                    <a:lnTo>
                      <a:pt x="1551" y="2397"/>
                    </a:lnTo>
                    <a:lnTo>
                      <a:pt x="2115" y="2468"/>
                    </a:lnTo>
                    <a:lnTo>
                      <a:pt x="2538" y="2397"/>
                    </a:lnTo>
                    <a:lnTo>
                      <a:pt x="2749" y="2256"/>
                    </a:lnTo>
                    <a:lnTo>
                      <a:pt x="2890" y="1974"/>
                    </a:lnTo>
                    <a:lnTo>
                      <a:pt x="2820" y="1692"/>
                    </a:lnTo>
                    <a:lnTo>
                      <a:pt x="2749" y="1340"/>
                    </a:lnTo>
                    <a:lnTo>
                      <a:pt x="2538" y="988"/>
                    </a:lnTo>
                    <a:lnTo>
                      <a:pt x="2256" y="706"/>
                    </a:lnTo>
                    <a:lnTo>
                      <a:pt x="1903" y="424"/>
                    </a:lnTo>
                    <a:lnTo>
                      <a:pt x="1551" y="212"/>
                    </a:lnTo>
                    <a:lnTo>
                      <a:pt x="1198" y="71"/>
                    </a:lnTo>
                    <a:lnTo>
                      <a:pt x="846"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288;p6"/>
              <p:cNvSpPr/>
              <p:nvPr/>
            </p:nvSpPr>
            <p:spPr>
              <a:xfrm>
                <a:off x="3973850" y="1963225"/>
                <a:ext cx="63450" cy="66975"/>
              </a:xfrm>
              <a:custGeom>
                <a:avLst/>
                <a:gdLst/>
                <a:ahLst/>
                <a:cxnLst/>
                <a:rect l="l" t="t" r="r" b="b"/>
                <a:pathLst>
                  <a:path w="2538" h="2679" extrusionOk="0">
                    <a:moveTo>
                      <a:pt x="1340" y="0"/>
                    </a:moveTo>
                    <a:lnTo>
                      <a:pt x="1128" y="71"/>
                    </a:lnTo>
                    <a:lnTo>
                      <a:pt x="846" y="141"/>
                    </a:lnTo>
                    <a:lnTo>
                      <a:pt x="635" y="353"/>
                    </a:lnTo>
                    <a:lnTo>
                      <a:pt x="423" y="564"/>
                    </a:lnTo>
                    <a:lnTo>
                      <a:pt x="212" y="776"/>
                    </a:lnTo>
                    <a:lnTo>
                      <a:pt x="71" y="1057"/>
                    </a:lnTo>
                    <a:lnTo>
                      <a:pt x="0" y="1339"/>
                    </a:lnTo>
                    <a:lnTo>
                      <a:pt x="0" y="1621"/>
                    </a:lnTo>
                    <a:lnTo>
                      <a:pt x="0" y="1903"/>
                    </a:lnTo>
                    <a:lnTo>
                      <a:pt x="141" y="2115"/>
                    </a:lnTo>
                    <a:lnTo>
                      <a:pt x="282" y="2326"/>
                    </a:lnTo>
                    <a:lnTo>
                      <a:pt x="564" y="2538"/>
                    </a:lnTo>
                    <a:lnTo>
                      <a:pt x="776" y="2608"/>
                    </a:lnTo>
                    <a:lnTo>
                      <a:pt x="987" y="2679"/>
                    </a:lnTo>
                    <a:lnTo>
                      <a:pt x="1410" y="2608"/>
                    </a:lnTo>
                    <a:lnTo>
                      <a:pt x="1763" y="2397"/>
                    </a:lnTo>
                    <a:lnTo>
                      <a:pt x="2115" y="2115"/>
                    </a:lnTo>
                    <a:lnTo>
                      <a:pt x="2326" y="1833"/>
                    </a:lnTo>
                    <a:lnTo>
                      <a:pt x="2467" y="1410"/>
                    </a:lnTo>
                    <a:lnTo>
                      <a:pt x="2538" y="987"/>
                    </a:lnTo>
                    <a:lnTo>
                      <a:pt x="2467" y="776"/>
                    </a:lnTo>
                    <a:lnTo>
                      <a:pt x="2397" y="635"/>
                    </a:lnTo>
                    <a:lnTo>
                      <a:pt x="2185" y="282"/>
                    </a:lnTo>
                    <a:lnTo>
                      <a:pt x="1904" y="141"/>
                    </a:lnTo>
                    <a:lnTo>
                      <a:pt x="162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289;p6"/>
              <p:cNvSpPr/>
              <p:nvPr/>
            </p:nvSpPr>
            <p:spPr>
              <a:xfrm>
                <a:off x="3942125" y="1933250"/>
                <a:ext cx="51125" cy="42325"/>
              </a:xfrm>
              <a:custGeom>
                <a:avLst/>
                <a:gdLst/>
                <a:ahLst/>
                <a:cxnLst/>
                <a:rect l="l" t="t" r="r" b="b"/>
                <a:pathLst>
                  <a:path w="2045" h="1693" extrusionOk="0">
                    <a:moveTo>
                      <a:pt x="847" y="1"/>
                    </a:moveTo>
                    <a:lnTo>
                      <a:pt x="635" y="71"/>
                    </a:lnTo>
                    <a:lnTo>
                      <a:pt x="353" y="212"/>
                    </a:lnTo>
                    <a:lnTo>
                      <a:pt x="142" y="283"/>
                    </a:lnTo>
                    <a:lnTo>
                      <a:pt x="1" y="494"/>
                    </a:lnTo>
                    <a:lnTo>
                      <a:pt x="1" y="706"/>
                    </a:lnTo>
                    <a:lnTo>
                      <a:pt x="1" y="917"/>
                    </a:lnTo>
                    <a:lnTo>
                      <a:pt x="142" y="1199"/>
                    </a:lnTo>
                    <a:lnTo>
                      <a:pt x="424" y="1481"/>
                    </a:lnTo>
                    <a:lnTo>
                      <a:pt x="565" y="1622"/>
                    </a:lnTo>
                    <a:lnTo>
                      <a:pt x="776" y="1693"/>
                    </a:lnTo>
                    <a:lnTo>
                      <a:pt x="1199" y="1693"/>
                    </a:lnTo>
                    <a:lnTo>
                      <a:pt x="1551" y="1481"/>
                    </a:lnTo>
                    <a:lnTo>
                      <a:pt x="1833" y="1199"/>
                    </a:lnTo>
                    <a:lnTo>
                      <a:pt x="1974" y="917"/>
                    </a:lnTo>
                    <a:lnTo>
                      <a:pt x="2045" y="635"/>
                    </a:lnTo>
                    <a:lnTo>
                      <a:pt x="1974" y="424"/>
                    </a:lnTo>
                    <a:lnTo>
                      <a:pt x="1833" y="212"/>
                    </a:lnTo>
                    <a:lnTo>
                      <a:pt x="1622" y="142"/>
                    </a:lnTo>
                    <a:lnTo>
                      <a:pt x="1410" y="71"/>
                    </a:lnTo>
                    <a:lnTo>
                      <a:pt x="112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290;p6"/>
              <p:cNvSpPr/>
              <p:nvPr/>
            </p:nvSpPr>
            <p:spPr>
              <a:xfrm>
                <a:off x="3353600" y="2167625"/>
                <a:ext cx="51125" cy="51125"/>
              </a:xfrm>
              <a:custGeom>
                <a:avLst/>
                <a:gdLst/>
                <a:ahLst/>
                <a:cxnLst/>
                <a:rect l="l" t="t" r="r" b="b"/>
                <a:pathLst>
                  <a:path w="2045" h="2045" extrusionOk="0">
                    <a:moveTo>
                      <a:pt x="846" y="0"/>
                    </a:moveTo>
                    <a:lnTo>
                      <a:pt x="635" y="71"/>
                    </a:lnTo>
                    <a:lnTo>
                      <a:pt x="494" y="141"/>
                    </a:lnTo>
                    <a:lnTo>
                      <a:pt x="282" y="353"/>
                    </a:lnTo>
                    <a:lnTo>
                      <a:pt x="141" y="494"/>
                    </a:lnTo>
                    <a:lnTo>
                      <a:pt x="71" y="705"/>
                    </a:lnTo>
                    <a:lnTo>
                      <a:pt x="0" y="917"/>
                    </a:lnTo>
                    <a:lnTo>
                      <a:pt x="0" y="1058"/>
                    </a:lnTo>
                    <a:lnTo>
                      <a:pt x="141" y="1410"/>
                    </a:lnTo>
                    <a:lnTo>
                      <a:pt x="353" y="1762"/>
                    </a:lnTo>
                    <a:lnTo>
                      <a:pt x="705" y="1974"/>
                    </a:lnTo>
                    <a:lnTo>
                      <a:pt x="1058" y="2044"/>
                    </a:lnTo>
                    <a:lnTo>
                      <a:pt x="1269" y="2044"/>
                    </a:lnTo>
                    <a:lnTo>
                      <a:pt x="1410" y="1974"/>
                    </a:lnTo>
                    <a:lnTo>
                      <a:pt x="1621" y="1833"/>
                    </a:lnTo>
                    <a:lnTo>
                      <a:pt x="1762" y="1692"/>
                    </a:lnTo>
                    <a:lnTo>
                      <a:pt x="1903" y="1551"/>
                    </a:lnTo>
                    <a:lnTo>
                      <a:pt x="2044" y="1340"/>
                    </a:lnTo>
                    <a:lnTo>
                      <a:pt x="2044" y="1128"/>
                    </a:lnTo>
                    <a:lnTo>
                      <a:pt x="2044" y="987"/>
                    </a:lnTo>
                    <a:lnTo>
                      <a:pt x="1974" y="635"/>
                    </a:lnTo>
                    <a:lnTo>
                      <a:pt x="1692" y="282"/>
                    </a:lnTo>
                    <a:lnTo>
                      <a:pt x="1410" y="71"/>
                    </a:lnTo>
                    <a:lnTo>
                      <a:pt x="105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291;p6"/>
              <p:cNvSpPr/>
              <p:nvPr/>
            </p:nvSpPr>
            <p:spPr>
              <a:xfrm>
                <a:off x="3411750" y="2151775"/>
                <a:ext cx="31725" cy="24675"/>
              </a:xfrm>
              <a:custGeom>
                <a:avLst/>
                <a:gdLst/>
                <a:ahLst/>
                <a:cxnLst/>
                <a:rect l="l" t="t" r="r" b="b"/>
                <a:pathLst>
                  <a:path w="1269" h="987" extrusionOk="0">
                    <a:moveTo>
                      <a:pt x="705" y="0"/>
                    </a:moveTo>
                    <a:lnTo>
                      <a:pt x="423" y="71"/>
                    </a:lnTo>
                    <a:lnTo>
                      <a:pt x="141" y="282"/>
                    </a:lnTo>
                    <a:lnTo>
                      <a:pt x="71" y="352"/>
                    </a:lnTo>
                    <a:lnTo>
                      <a:pt x="0" y="493"/>
                    </a:lnTo>
                    <a:lnTo>
                      <a:pt x="71" y="564"/>
                    </a:lnTo>
                    <a:lnTo>
                      <a:pt x="141" y="705"/>
                    </a:lnTo>
                    <a:lnTo>
                      <a:pt x="282" y="846"/>
                    </a:lnTo>
                    <a:lnTo>
                      <a:pt x="564" y="916"/>
                    </a:lnTo>
                    <a:lnTo>
                      <a:pt x="776" y="987"/>
                    </a:lnTo>
                    <a:lnTo>
                      <a:pt x="987" y="987"/>
                    </a:lnTo>
                    <a:lnTo>
                      <a:pt x="1057" y="916"/>
                    </a:lnTo>
                    <a:lnTo>
                      <a:pt x="1128" y="775"/>
                    </a:lnTo>
                    <a:lnTo>
                      <a:pt x="1128" y="493"/>
                    </a:lnTo>
                    <a:lnTo>
                      <a:pt x="1198" y="282"/>
                    </a:lnTo>
                    <a:lnTo>
                      <a:pt x="1269" y="141"/>
                    </a:lnTo>
                    <a:lnTo>
                      <a:pt x="1198" y="71"/>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292;p6"/>
              <p:cNvSpPr/>
              <p:nvPr/>
            </p:nvSpPr>
            <p:spPr>
              <a:xfrm>
                <a:off x="3112200" y="1920925"/>
                <a:ext cx="54625" cy="54650"/>
              </a:xfrm>
              <a:custGeom>
                <a:avLst/>
                <a:gdLst/>
                <a:ahLst/>
                <a:cxnLst/>
                <a:rect l="l" t="t" r="r" b="b"/>
                <a:pathLst>
                  <a:path w="2185" h="2186" extrusionOk="0">
                    <a:moveTo>
                      <a:pt x="987" y="1"/>
                    </a:moveTo>
                    <a:lnTo>
                      <a:pt x="634" y="71"/>
                    </a:lnTo>
                    <a:lnTo>
                      <a:pt x="352" y="283"/>
                    </a:lnTo>
                    <a:lnTo>
                      <a:pt x="141" y="564"/>
                    </a:lnTo>
                    <a:lnTo>
                      <a:pt x="0" y="846"/>
                    </a:lnTo>
                    <a:lnTo>
                      <a:pt x="0" y="1199"/>
                    </a:lnTo>
                    <a:lnTo>
                      <a:pt x="70" y="1551"/>
                    </a:lnTo>
                    <a:lnTo>
                      <a:pt x="352" y="1833"/>
                    </a:lnTo>
                    <a:lnTo>
                      <a:pt x="634" y="2045"/>
                    </a:lnTo>
                    <a:lnTo>
                      <a:pt x="846" y="2115"/>
                    </a:lnTo>
                    <a:lnTo>
                      <a:pt x="1128" y="2186"/>
                    </a:lnTo>
                    <a:lnTo>
                      <a:pt x="1339" y="2115"/>
                    </a:lnTo>
                    <a:lnTo>
                      <a:pt x="1551" y="2045"/>
                    </a:lnTo>
                    <a:lnTo>
                      <a:pt x="1762" y="1904"/>
                    </a:lnTo>
                    <a:lnTo>
                      <a:pt x="1903" y="1763"/>
                    </a:lnTo>
                    <a:lnTo>
                      <a:pt x="2044" y="1551"/>
                    </a:lnTo>
                    <a:lnTo>
                      <a:pt x="2115" y="1340"/>
                    </a:lnTo>
                    <a:lnTo>
                      <a:pt x="2185" y="1128"/>
                    </a:lnTo>
                    <a:lnTo>
                      <a:pt x="2185" y="846"/>
                    </a:lnTo>
                    <a:lnTo>
                      <a:pt x="2185" y="635"/>
                    </a:lnTo>
                    <a:lnTo>
                      <a:pt x="2044" y="423"/>
                    </a:lnTo>
                    <a:lnTo>
                      <a:pt x="1903" y="283"/>
                    </a:lnTo>
                    <a:lnTo>
                      <a:pt x="1692" y="71"/>
                    </a:lnTo>
                    <a:lnTo>
                      <a:pt x="141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293;p6"/>
              <p:cNvSpPr/>
              <p:nvPr/>
            </p:nvSpPr>
            <p:spPr>
              <a:xfrm>
                <a:off x="3150950" y="1836350"/>
                <a:ext cx="75800" cy="70500"/>
              </a:xfrm>
              <a:custGeom>
                <a:avLst/>
                <a:gdLst/>
                <a:ahLst/>
                <a:cxnLst/>
                <a:rect l="l" t="t" r="r" b="b"/>
                <a:pathLst>
                  <a:path w="3032" h="2820" extrusionOk="0">
                    <a:moveTo>
                      <a:pt x="1692" y="0"/>
                    </a:moveTo>
                    <a:lnTo>
                      <a:pt x="1410" y="71"/>
                    </a:lnTo>
                    <a:lnTo>
                      <a:pt x="1128" y="141"/>
                    </a:lnTo>
                    <a:lnTo>
                      <a:pt x="705" y="353"/>
                    </a:lnTo>
                    <a:lnTo>
                      <a:pt x="283" y="705"/>
                    </a:lnTo>
                    <a:lnTo>
                      <a:pt x="142" y="917"/>
                    </a:lnTo>
                    <a:lnTo>
                      <a:pt x="71" y="1199"/>
                    </a:lnTo>
                    <a:lnTo>
                      <a:pt x="1" y="1410"/>
                    </a:lnTo>
                    <a:lnTo>
                      <a:pt x="1" y="1692"/>
                    </a:lnTo>
                    <a:lnTo>
                      <a:pt x="71" y="1974"/>
                    </a:lnTo>
                    <a:lnTo>
                      <a:pt x="212" y="2256"/>
                    </a:lnTo>
                    <a:lnTo>
                      <a:pt x="424" y="2467"/>
                    </a:lnTo>
                    <a:lnTo>
                      <a:pt x="705" y="2679"/>
                    </a:lnTo>
                    <a:lnTo>
                      <a:pt x="987" y="2749"/>
                    </a:lnTo>
                    <a:lnTo>
                      <a:pt x="1269" y="2820"/>
                    </a:lnTo>
                    <a:lnTo>
                      <a:pt x="1551" y="2749"/>
                    </a:lnTo>
                    <a:lnTo>
                      <a:pt x="1833" y="2679"/>
                    </a:lnTo>
                    <a:lnTo>
                      <a:pt x="2115" y="2608"/>
                    </a:lnTo>
                    <a:lnTo>
                      <a:pt x="2397" y="2397"/>
                    </a:lnTo>
                    <a:lnTo>
                      <a:pt x="2609" y="2256"/>
                    </a:lnTo>
                    <a:lnTo>
                      <a:pt x="2820" y="2044"/>
                    </a:lnTo>
                    <a:lnTo>
                      <a:pt x="2961" y="1762"/>
                    </a:lnTo>
                    <a:lnTo>
                      <a:pt x="3031" y="1551"/>
                    </a:lnTo>
                    <a:lnTo>
                      <a:pt x="3031" y="1269"/>
                    </a:lnTo>
                    <a:lnTo>
                      <a:pt x="2961" y="987"/>
                    </a:lnTo>
                    <a:lnTo>
                      <a:pt x="2820" y="705"/>
                    </a:lnTo>
                    <a:lnTo>
                      <a:pt x="2609" y="423"/>
                    </a:lnTo>
                    <a:lnTo>
                      <a:pt x="2397" y="282"/>
                    </a:lnTo>
                    <a:lnTo>
                      <a:pt x="2186" y="141"/>
                    </a:lnTo>
                    <a:lnTo>
                      <a:pt x="1904" y="71"/>
                    </a:lnTo>
                    <a:lnTo>
                      <a:pt x="1692"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4" name="Google Shape;294;p6"/>
              <p:cNvSpPr/>
              <p:nvPr/>
            </p:nvSpPr>
            <p:spPr>
              <a:xfrm>
                <a:off x="3182675" y="1952650"/>
                <a:ext cx="40550" cy="38775"/>
              </a:xfrm>
              <a:custGeom>
                <a:avLst/>
                <a:gdLst/>
                <a:ahLst/>
                <a:cxnLst/>
                <a:rect l="l" t="t" r="r" b="b"/>
                <a:pathLst>
                  <a:path w="1622" h="1551" extrusionOk="0">
                    <a:moveTo>
                      <a:pt x="423" y="0"/>
                    </a:moveTo>
                    <a:lnTo>
                      <a:pt x="141" y="212"/>
                    </a:lnTo>
                    <a:lnTo>
                      <a:pt x="71" y="353"/>
                    </a:lnTo>
                    <a:lnTo>
                      <a:pt x="0" y="494"/>
                    </a:lnTo>
                    <a:lnTo>
                      <a:pt x="0" y="705"/>
                    </a:lnTo>
                    <a:lnTo>
                      <a:pt x="0" y="917"/>
                    </a:lnTo>
                    <a:lnTo>
                      <a:pt x="141" y="1199"/>
                    </a:lnTo>
                    <a:lnTo>
                      <a:pt x="282" y="1410"/>
                    </a:lnTo>
                    <a:lnTo>
                      <a:pt x="564" y="1480"/>
                    </a:lnTo>
                    <a:lnTo>
                      <a:pt x="776" y="1551"/>
                    </a:lnTo>
                    <a:lnTo>
                      <a:pt x="1058" y="1551"/>
                    </a:lnTo>
                    <a:lnTo>
                      <a:pt x="1269" y="1410"/>
                    </a:lnTo>
                    <a:lnTo>
                      <a:pt x="1410" y="1269"/>
                    </a:lnTo>
                    <a:lnTo>
                      <a:pt x="1551" y="987"/>
                    </a:lnTo>
                    <a:lnTo>
                      <a:pt x="1621" y="776"/>
                    </a:lnTo>
                    <a:lnTo>
                      <a:pt x="1551" y="564"/>
                    </a:lnTo>
                    <a:lnTo>
                      <a:pt x="1551" y="353"/>
                    </a:lnTo>
                    <a:lnTo>
                      <a:pt x="1410" y="212"/>
                    </a:lnTo>
                    <a:lnTo>
                      <a:pt x="1128"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5" name="Google Shape;295;p6"/>
              <p:cNvSpPr/>
              <p:nvPr/>
            </p:nvSpPr>
            <p:spPr>
              <a:xfrm>
                <a:off x="3709525" y="1667175"/>
                <a:ext cx="58175" cy="59950"/>
              </a:xfrm>
              <a:custGeom>
                <a:avLst/>
                <a:gdLst/>
                <a:ahLst/>
                <a:cxnLst/>
                <a:rect l="l" t="t" r="r" b="b"/>
                <a:pathLst>
                  <a:path w="2327" h="2398" extrusionOk="0">
                    <a:moveTo>
                      <a:pt x="1199" y="1"/>
                    </a:moveTo>
                    <a:lnTo>
                      <a:pt x="847" y="71"/>
                    </a:lnTo>
                    <a:lnTo>
                      <a:pt x="565" y="142"/>
                    </a:lnTo>
                    <a:lnTo>
                      <a:pt x="353" y="283"/>
                    </a:lnTo>
                    <a:lnTo>
                      <a:pt x="212" y="494"/>
                    </a:lnTo>
                    <a:lnTo>
                      <a:pt x="71" y="776"/>
                    </a:lnTo>
                    <a:lnTo>
                      <a:pt x="71" y="988"/>
                    </a:lnTo>
                    <a:lnTo>
                      <a:pt x="1" y="1270"/>
                    </a:lnTo>
                    <a:lnTo>
                      <a:pt x="71" y="1481"/>
                    </a:lnTo>
                    <a:lnTo>
                      <a:pt x="142" y="1763"/>
                    </a:lnTo>
                    <a:lnTo>
                      <a:pt x="283" y="1974"/>
                    </a:lnTo>
                    <a:lnTo>
                      <a:pt x="424" y="2186"/>
                    </a:lnTo>
                    <a:lnTo>
                      <a:pt x="635" y="2327"/>
                    </a:lnTo>
                    <a:lnTo>
                      <a:pt x="847" y="2397"/>
                    </a:lnTo>
                    <a:lnTo>
                      <a:pt x="1129" y="2397"/>
                    </a:lnTo>
                    <a:lnTo>
                      <a:pt x="1481" y="2327"/>
                    </a:lnTo>
                    <a:lnTo>
                      <a:pt x="1763" y="2186"/>
                    </a:lnTo>
                    <a:lnTo>
                      <a:pt x="2045" y="1904"/>
                    </a:lnTo>
                    <a:lnTo>
                      <a:pt x="2256" y="1551"/>
                    </a:lnTo>
                    <a:lnTo>
                      <a:pt x="2327" y="1199"/>
                    </a:lnTo>
                    <a:lnTo>
                      <a:pt x="2327" y="776"/>
                    </a:lnTo>
                    <a:lnTo>
                      <a:pt x="2256" y="494"/>
                    </a:lnTo>
                    <a:lnTo>
                      <a:pt x="1974" y="212"/>
                    </a:lnTo>
                    <a:lnTo>
                      <a:pt x="1763" y="142"/>
                    </a:lnTo>
                    <a:lnTo>
                      <a:pt x="1552" y="71"/>
                    </a:lnTo>
                    <a:lnTo>
                      <a:pt x="1199"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6" name="Google Shape;296;p6"/>
              <p:cNvSpPr/>
              <p:nvPr/>
            </p:nvSpPr>
            <p:spPr>
              <a:xfrm>
                <a:off x="3767675" y="1591400"/>
                <a:ext cx="52900" cy="52900"/>
              </a:xfrm>
              <a:custGeom>
                <a:avLst/>
                <a:gdLst/>
                <a:ahLst/>
                <a:cxnLst/>
                <a:rect l="l" t="t" r="r" b="b"/>
                <a:pathLst>
                  <a:path w="2116" h="2116" extrusionOk="0">
                    <a:moveTo>
                      <a:pt x="1270" y="1"/>
                    </a:moveTo>
                    <a:lnTo>
                      <a:pt x="988" y="71"/>
                    </a:lnTo>
                    <a:lnTo>
                      <a:pt x="706" y="142"/>
                    </a:lnTo>
                    <a:lnTo>
                      <a:pt x="353" y="353"/>
                    </a:lnTo>
                    <a:lnTo>
                      <a:pt x="142" y="635"/>
                    </a:lnTo>
                    <a:lnTo>
                      <a:pt x="1" y="988"/>
                    </a:lnTo>
                    <a:lnTo>
                      <a:pt x="1" y="1270"/>
                    </a:lnTo>
                    <a:lnTo>
                      <a:pt x="71" y="1622"/>
                    </a:lnTo>
                    <a:lnTo>
                      <a:pt x="283" y="1904"/>
                    </a:lnTo>
                    <a:lnTo>
                      <a:pt x="565" y="2045"/>
                    </a:lnTo>
                    <a:lnTo>
                      <a:pt x="988" y="2116"/>
                    </a:lnTo>
                    <a:lnTo>
                      <a:pt x="1270" y="2116"/>
                    </a:lnTo>
                    <a:lnTo>
                      <a:pt x="1552" y="2045"/>
                    </a:lnTo>
                    <a:lnTo>
                      <a:pt x="1763" y="1904"/>
                    </a:lnTo>
                    <a:lnTo>
                      <a:pt x="1904" y="1763"/>
                    </a:lnTo>
                    <a:lnTo>
                      <a:pt x="2045" y="1552"/>
                    </a:lnTo>
                    <a:lnTo>
                      <a:pt x="2115" y="1340"/>
                    </a:lnTo>
                    <a:lnTo>
                      <a:pt x="2115" y="917"/>
                    </a:lnTo>
                    <a:lnTo>
                      <a:pt x="2045" y="706"/>
                    </a:lnTo>
                    <a:lnTo>
                      <a:pt x="1974" y="494"/>
                    </a:lnTo>
                    <a:lnTo>
                      <a:pt x="1833" y="283"/>
                    </a:lnTo>
                    <a:lnTo>
                      <a:pt x="1693" y="142"/>
                    </a:lnTo>
                    <a:lnTo>
                      <a:pt x="1481" y="71"/>
                    </a:lnTo>
                    <a:lnTo>
                      <a:pt x="1270"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297;p6"/>
              <p:cNvSpPr/>
              <p:nvPr/>
            </p:nvSpPr>
            <p:spPr>
              <a:xfrm>
                <a:off x="3813500" y="1635475"/>
                <a:ext cx="35275" cy="40550"/>
              </a:xfrm>
              <a:custGeom>
                <a:avLst/>
                <a:gdLst/>
                <a:ahLst/>
                <a:cxnLst/>
                <a:rect l="l" t="t" r="r" b="b"/>
                <a:pathLst>
                  <a:path w="1411" h="1622" extrusionOk="0">
                    <a:moveTo>
                      <a:pt x="564" y="0"/>
                    </a:moveTo>
                    <a:lnTo>
                      <a:pt x="423" y="71"/>
                    </a:lnTo>
                    <a:lnTo>
                      <a:pt x="212" y="353"/>
                    </a:lnTo>
                    <a:lnTo>
                      <a:pt x="71" y="775"/>
                    </a:lnTo>
                    <a:lnTo>
                      <a:pt x="0" y="1198"/>
                    </a:lnTo>
                    <a:lnTo>
                      <a:pt x="71" y="1339"/>
                    </a:lnTo>
                    <a:lnTo>
                      <a:pt x="141" y="1480"/>
                    </a:lnTo>
                    <a:lnTo>
                      <a:pt x="282" y="1551"/>
                    </a:lnTo>
                    <a:lnTo>
                      <a:pt x="494" y="1621"/>
                    </a:lnTo>
                    <a:lnTo>
                      <a:pt x="705" y="1551"/>
                    </a:lnTo>
                    <a:lnTo>
                      <a:pt x="1058" y="1410"/>
                    </a:lnTo>
                    <a:lnTo>
                      <a:pt x="1269" y="1269"/>
                    </a:lnTo>
                    <a:lnTo>
                      <a:pt x="1340" y="1128"/>
                    </a:lnTo>
                    <a:lnTo>
                      <a:pt x="1410" y="916"/>
                    </a:lnTo>
                    <a:lnTo>
                      <a:pt x="1410" y="775"/>
                    </a:lnTo>
                    <a:lnTo>
                      <a:pt x="1199" y="493"/>
                    </a:lnTo>
                    <a:lnTo>
                      <a:pt x="987" y="212"/>
                    </a:lnTo>
                    <a:lnTo>
                      <a:pt x="846" y="71"/>
                    </a:lnTo>
                    <a:lnTo>
                      <a:pt x="705"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298;p6"/>
              <p:cNvSpPr/>
              <p:nvPr/>
            </p:nvSpPr>
            <p:spPr>
              <a:xfrm>
                <a:off x="3774725" y="1668950"/>
                <a:ext cx="51125" cy="45825"/>
              </a:xfrm>
              <a:custGeom>
                <a:avLst/>
                <a:gdLst/>
                <a:ahLst/>
                <a:cxnLst/>
                <a:rect l="l" t="t" r="r" b="b"/>
                <a:pathLst>
                  <a:path w="2045" h="1833" extrusionOk="0">
                    <a:moveTo>
                      <a:pt x="776" y="0"/>
                    </a:moveTo>
                    <a:lnTo>
                      <a:pt x="424" y="141"/>
                    </a:lnTo>
                    <a:lnTo>
                      <a:pt x="283" y="212"/>
                    </a:lnTo>
                    <a:lnTo>
                      <a:pt x="142" y="353"/>
                    </a:lnTo>
                    <a:lnTo>
                      <a:pt x="71" y="564"/>
                    </a:lnTo>
                    <a:lnTo>
                      <a:pt x="1" y="705"/>
                    </a:lnTo>
                    <a:lnTo>
                      <a:pt x="1" y="987"/>
                    </a:lnTo>
                    <a:lnTo>
                      <a:pt x="71" y="1199"/>
                    </a:lnTo>
                    <a:lnTo>
                      <a:pt x="283" y="1480"/>
                    </a:lnTo>
                    <a:lnTo>
                      <a:pt x="565" y="1692"/>
                    </a:lnTo>
                    <a:lnTo>
                      <a:pt x="917" y="1833"/>
                    </a:lnTo>
                    <a:lnTo>
                      <a:pt x="1551" y="1833"/>
                    </a:lnTo>
                    <a:lnTo>
                      <a:pt x="1833" y="1621"/>
                    </a:lnTo>
                    <a:lnTo>
                      <a:pt x="1904" y="1480"/>
                    </a:lnTo>
                    <a:lnTo>
                      <a:pt x="1974" y="1340"/>
                    </a:lnTo>
                    <a:lnTo>
                      <a:pt x="2045" y="917"/>
                    </a:lnTo>
                    <a:lnTo>
                      <a:pt x="1974" y="635"/>
                    </a:lnTo>
                    <a:lnTo>
                      <a:pt x="1904" y="423"/>
                    </a:lnTo>
                    <a:lnTo>
                      <a:pt x="1763" y="282"/>
                    </a:lnTo>
                    <a:lnTo>
                      <a:pt x="1551" y="141"/>
                    </a:lnTo>
                    <a:lnTo>
                      <a:pt x="1199" y="0"/>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99" name="Google Shape;299;p6"/>
            <p:cNvSpPr/>
            <p:nvPr/>
          </p:nvSpPr>
          <p:spPr>
            <a:xfrm>
              <a:off x="1177875" y="2516525"/>
              <a:ext cx="652000" cy="1566525"/>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00" name="Google Shape;300;p6"/>
            <p:cNvGrpSpPr/>
            <p:nvPr/>
          </p:nvGrpSpPr>
          <p:grpSpPr>
            <a:xfrm>
              <a:off x="1583150" y="1350000"/>
              <a:ext cx="216775" cy="269625"/>
              <a:chOff x="3876925" y="1350000"/>
              <a:chExt cx="216775" cy="269625"/>
            </a:xfrm>
          </p:grpSpPr>
          <p:sp>
            <p:nvSpPr>
              <p:cNvPr id="301" name="Google Shape;301;p6"/>
              <p:cNvSpPr/>
              <p:nvPr/>
            </p:nvSpPr>
            <p:spPr>
              <a:xfrm>
                <a:off x="3876925" y="1350000"/>
                <a:ext cx="216775" cy="269625"/>
              </a:xfrm>
              <a:custGeom>
                <a:avLst/>
                <a:gdLst/>
                <a:ahLst/>
                <a:cxnLst/>
                <a:rect l="l" t="t" r="r" b="b"/>
                <a:pathLst>
                  <a:path w="8671" h="10785" extrusionOk="0">
                    <a:moveTo>
                      <a:pt x="6908" y="1622"/>
                    </a:moveTo>
                    <a:lnTo>
                      <a:pt x="7120" y="1763"/>
                    </a:lnTo>
                    <a:lnTo>
                      <a:pt x="7190" y="1904"/>
                    </a:lnTo>
                    <a:lnTo>
                      <a:pt x="7190" y="2045"/>
                    </a:lnTo>
                    <a:lnTo>
                      <a:pt x="7120" y="2256"/>
                    </a:lnTo>
                    <a:lnTo>
                      <a:pt x="6908" y="2679"/>
                    </a:lnTo>
                    <a:lnTo>
                      <a:pt x="6556" y="3172"/>
                    </a:lnTo>
                    <a:lnTo>
                      <a:pt x="5781" y="4089"/>
                    </a:lnTo>
                    <a:lnTo>
                      <a:pt x="5287" y="4512"/>
                    </a:lnTo>
                    <a:lnTo>
                      <a:pt x="5287" y="4018"/>
                    </a:lnTo>
                    <a:lnTo>
                      <a:pt x="5358" y="3525"/>
                    </a:lnTo>
                    <a:lnTo>
                      <a:pt x="5499" y="3031"/>
                    </a:lnTo>
                    <a:lnTo>
                      <a:pt x="5710" y="2538"/>
                    </a:lnTo>
                    <a:lnTo>
                      <a:pt x="5922" y="2327"/>
                    </a:lnTo>
                    <a:lnTo>
                      <a:pt x="6274" y="1974"/>
                    </a:lnTo>
                    <a:lnTo>
                      <a:pt x="6626" y="1692"/>
                    </a:lnTo>
                    <a:lnTo>
                      <a:pt x="6767" y="1622"/>
                    </a:lnTo>
                    <a:close/>
                    <a:moveTo>
                      <a:pt x="3596" y="2186"/>
                    </a:moveTo>
                    <a:lnTo>
                      <a:pt x="3666" y="2256"/>
                    </a:lnTo>
                    <a:lnTo>
                      <a:pt x="3807" y="2538"/>
                    </a:lnTo>
                    <a:lnTo>
                      <a:pt x="3877" y="2890"/>
                    </a:lnTo>
                    <a:lnTo>
                      <a:pt x="3948" y="3313"/>
                    </a:lnTo>
                    <a:lnTo>
                      <a:pt x="4018" y="4230"/>
                    </a:lnTo>
                    <a:lnTo>
                      <a:pt x="4018" y="4794"/>
                    </a:lnTo>
                    <a:lnTo>
                      <a:pt x="3737" y="4441"/>
                    </a:lnTo>
                    <a:lnTo>
                      <a:pt x="3525" y="4018"/>
                    </a:lnTo>
                    <a:lnTo>
                      <a:pt x="3314" y="3595"/>
                    </a:lnTo>
                    <a:lnTo>
                      <a:pt x="3102" y="3172"/>
                    </a:lnTo>
                    <a:lnTo>
                      <a:pt x="3102" y="2750"/>
                    </a:lnTo>
                    <a:lnTo>
                      <a:pt x="3102" y="2538"/>
                    </a:lnTo>
                    <a:lnTo>
                      <a:pt x="3173" y="2397"/>
                    </a:lnTo>
                    <a:lnTo>
                      <a:pt x="3314" y="2256"/>
                    </a:lnTo>
                    <a:lnTo>
                      <a:pt x="3455" y="2186"/>
                    </a:lnTo>
                    <a:close/>
                    <a:moveTo>
                      <a:pt x="1199" y="4512"/>
                    </a:moveTo>
                    <a:lnTo>
                      <a:pt x="1622" y="4653"/>
                    </a:lnTo>
                    <a:lnTo>
                      <a:pt x="2115" y="4794"/>
                    </a:lnTo>
                    <a:lnTo>
                      <a:pt x="2538" y="5076"/>
                    </a:lnTo>
                    <a:lnTo>
                      <a:pt x="3173" y="5428"/>
                    </a:lnTo>
                    <a:lnTo>
                      <a:pt x="2679" y="5639"/>
                    </a:lnTo>
                    <a:lnTo>
                      <a:pt x="2186" y="5710"/>
                    </a:lnTo>
                    <a:lnTo>
                      <a:pt x="1904" y="5639"/>
                    </a:lnTo>
                    <a:lnTo>
                      <a:pt x="1622" y="5569"/>
                    </a:lnTo>
                    <a:lnTo>
                      <a:pt x="1411" y="5428"/>
                    </a:lnTo>
                    <a:lnTo>
                      <a:pt x="1199" y="5216"/>
                    </a:lnTo>
                    <a:lnTo>
                      <a:pt x="917" y="4794"/>
                    </a:lnTo>
                    <a:lnTo>
                      <a:pt x="917" y="4653"/>
                    </a:lnTo>
                    <a:lnTo>
                      <a:pt x="988" y="4582"/>
                    </a:lnTo>
                    <a:lnTo>
                      <a:pt x="1058" y="4512"/>
                    </a:lnTo>
                    <a:close/>
                    <a:moveTo>
                      <a:pt x="3666" y="6485"/>
                    </a:moveTo>
                    <a:lnTo>
                      <a:pt x="3807" y="7120"/>
                    </a:lnTo>
                    <a:lnTo>
                      <a:pt x="3807" y="7754"/>
                    </a:lnTo>
                    <a:lnTo>
                      <a:pt x="3807" y="8388"/>
                    </a:lnTo>
                    <a:lnTo>
                      <a:pt x="3666" y="9093"/>
                    </a:lnTo>
                    <a:lnTo>
                      <a:pt x="3525" y="9305"/>
                    </a:lnTo>
                    <a:lnTo>
                      <a:pt x="3314" y="9516"/>
                    </a:lnTo>
                    <a:lnTo>
                      <a:pt x="2961" y="9516"/>
                    </a:lnTo>
                    <a:lnTo>
                      <a:pt x="2820" y="9375"/>
                    </a:lnTo>
                    <a:lnTo>
                      <a:pt x="2750" y="9234"/>
                    </a:lnTo>
                    <a:lnTo>
                      <a:pt x="2538" y="8670"/>
                    </a:lnTo>
                    <a:lnTo>
                      <a:pt x="2538" y="8036"/>
                    </a:lnTo>
                    <a:lnTo>
                      <a:pt x="2609" y="7754"/>
                    </a:lnTo>
                    <a:lnTo>
                      <a:pt x="2679" y="7401"/>
                    </a:lnTo>
                    <a:lnTo>
                      <a:pt x="2891" y="7120"/>
                    </a:lnTo>
                    <a:lnTo>
                      <a:pt x="3102" y="6838"/>
                    </a:lnTo>
                    <a:lnTo>
                      <a:pt x="3384" y="6626"/>
                    </a:lnTo>
                    <a:lnTo>
                      <a:pt x="3666" y="6485"/>
                    </a:lnTo>
                    <a:close/>
                    <a:moveTo>
                      <a:pt x="7261" y="1"/>
                    </a:moveTo>
                    <a:lnTo>
                      <a:pt x="6767" y="71"/>
                    </a:lnTo>
                    <a:lnTo>
                      <a:pt x="6274" y="283"/>
                    </a:lnTo>
                    <a:lnTo>
                      <a:pt x="5781" y="565"/>
                    </a:lnTo>
                    <a:lnTo>
                      <a:pt x="5358" y="917"/>
                    </a:lnTo>
                    <a:lnTo>
                      <a:pt x="5005" y="1269"/>
                    </a:lnTo>
                    <a:lnTo>
                      <a:pt x="4723" y="1692"/>
                    </a:lnTo>
                    <a:lnTo>
                      <a:pt x="4582" y="1340"/>
                    </a:lnTo>
                    <a:lnTo>
                      <a:pt x="4441" y="1128"/>
                    </a:lnTo>
                    <a:lnTo>
                      <a:pt x="4230" y="917"/>
                    </a:lnTo>
                    <a:lnTo>
                      <a:pt x="4018" y="846"/>
                    </a:lnTo>
                    <a:lnTo>
                      <a:pt x="3525" y="846"/>
                    </a:lnTo>
                    <a:lnTo>
                      <a:pt x="3314" y="987"/>
                    </a:lnTo>
                    <a:lnTo>
                      <a:pt x="3102" y="1128"/>
                    </a:lnTo>
                    <a:lnTo>
                      <a:pt x="2679" y="1551"/>
                    </a:lnTo>
                    <a:lnTo>
                      <a:pt x="2327" y="2045"/>
                    </a:lnTo>
                    <a:lnTo>
                      <a:pt x="2115" y="2609"/>
                    </a:lnTo>
                    <a:lnTo>
                      <a:pt x="2045" y="2890"/>
                    </a:lnTo>
                    <a:lnTo>
                      <a:pt x="2045"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552" y="7542"/>
                    </a:lnTo>
                    <a:lnTo>
                      <a:pt x="1481" y="8036"/>
                    </a:lnTo>
                    <a:lnTo>
                      <a:pt x="1411" y="8459"/>
                    </a:lnTo>
                    <a:lnTo>
                      <a:pt x="1340" y="8882"/>
                    </a:lnTo>
                    <a:lnTo>
                      <a:pt x="1411" y="9375"/>
                    </a:lnTo>
                    <a:lnTo>
                      <a:pt x="1552" y="9798"/>
                    </a:ln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7966" y="283"/>
                    </a:lnTo>
                    <a:lnTo>
                      <a:pt x="7754" y="142"/>
                    </a:lnTo>
                    <a:lnTo>
                      <a:pt x="7472" y="71"/>
                    </a:lnTo>
                    <a:lnTo>
                      <a:pt x="7261"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02;p6"/>
              <p:cNvSpPr/>
              <p:nvPr/>
            </p:nvSpPr>
            <p:spPr>
              <a:xfrm>
                <a:off x="3876925" y="1350000"/>
                <a:ext cx="216775" cy="269625"/>
              </a:xfrm>
              <a:custGeom>
                <a:avLst/>
                <a:gdLst/>
                <a:ahLst/>
                <a:cxnLst/>
                <a:rect l="l" t="t" r="r" b="b"/>
                <a:pathLst>
                  <a:path w="8671" h="10785" fill="none" extrusionOk="0">
                    <a:moveTo>
                      <a:pt x="1763" y="10150"/>
                    </a:moveTo>
                    <a:lnTo>
                      <a:pt x="1763" y="10150"/>
                    </a:lnTo>
                    <a:lnTo>
                      <a:pt x="2045" y="10432"/>
                    </a:lnTo>
                    <a:lnTo>
                      <a:pt x="2327" y="10644"/>
                    </a:lnTo>
                    <a:lnTo>
                      <a:pt x="2609" y="10714"/>
                    </a:lnTo>
                    <a:lnTo>
                      <a:pt x="2891" y="10785"/>
                    </a:lnTo>
                    <a:lnTo>
                      <a:pt x="3173" y="10714"/>
                    </a:lnTo>
                    <a:lnTo>
                      <a:pt x="3455" y="10644"/>
                    </a:lnTo>
                    <a:lnTo>
                      <a:pt x="3666" y="10432"/>
                    </a:lnTo>
                    <a:lnTo>
                      <a:pt x="3877" y="10221"/>
                    </a:lnTo>
                    <a:lnTo>
                      <a:pt x="4300" y="9727"/>
                    </a:lnTo>
                    <a:lnTo>
                      <a:pt x="4582" y="9164"/>
                    </a:lnTo>
                    <a:lnTo>
                      <a:pt x="4794" y="8529"/>
                    </a:lnTo>
                    <a:lnTo>
                      <a:pt x="4794" y="7965"/>
                    </a:lnTo>
                    <a:lnTo>
                      <a:pt x="4794" y="7965"/>
                    </a:lnTo>
                    <a:lnTo>
                      <a:pt x="5287" y="8318"/>
                    </a:lnTo>
                    <a:lnTo>
                      <a:pt x="5710" y="8529"/>
                    </a:lnTo>
                    <a:lnTo>
                      <a:pt x="6203" y="8670"/>
                    </a:lnTo>
                    <a:lnTo>
                      <a:pt x="6626" y="8600"/>
                    </a:lnTo>
                    <a:lnTo>
                      <a:pt x="7049" y="8529"/>
                    </a:lnTo>
                    <a:lnTo>
                      <a:pt x="7472" y="8318"/>
                    </a:lnTo>
                    <a:lnTo>
                      <a:pt x="7754" y="8036"/>
                    </a:lnTo>
                    <a:lnTo>
                      <a:pt x="8036" y="7683"/>
                    </a:lnTo>
                    <a:lnTo>
                      <a:pt x="8247" y="7331"/>
                    </a:lnTo>
                    <a:lnTo>
                      <a:pt x="8388" y="6979"/>
                    </a:lnTo>
                    <a:lnTo>
                      <a:pt x="8459" y="6556"/>
                    </a:lnTo>
                    <a:lnTo>
                      <a:pt x="8388" y="6133"/>
                    </a:lnTo>
                    <a:lnTo>
                      <a:pt x="8247" y="5780"/>
                    </a:lnTo>
                    <a:lnTo>
                      <a:pt x="8036" y="5428"/>
                    </a:lnTo>
                    <a:lnTo>
                      <a:pt x="7684" y="5146"/>
                    </a:lnTo>
                    <a:lnTo>
                      <a:pt x="7190" y="4935"/>
                    </a:lnTo>
                    <a:lnTo>
                      <a:pt x="7190" y="4935"/>
                    </a:lnTo>
                    <a:lnTo>
                      <a:pt x="7472" y="4512"/>
                    </a:lnTo>
                    <a:lnTo>
                      <a:pt x="7825" y="3948"/>
                    </a:lnTo>
                    <a:lnTo>
                      <a:pt x="8177" y="3384"/>
                    </a:lnTo>
                    <a:lnTo>
                      <a:pt x="8459" y="2750"/>
                    </a:lnTo>
                    <a:lnTo>
                      <a:pt x="8670" y="2115"/>
                    </a:lnTo>
                    <a:lnTo>
                      <a:pt x="8670" y="1481"/>
                    </a:lnTo>
                    <a:lnTo>
                      <a:pt x="8600" y="1199"/>
                    </a:lnTo>
                    <a:lnTo>
                      <a:pt x="8529" y="917"/>
                    </a:lnTo>
                    <a:lnTo>
                      <a:pt x="8388" y="635"/>
                    </a:lnTo>
                    <a:lnTo>
                      <a:pt x="8177" y="424"/>
                    </a:lnTo>
                    <a:lnTo>
                      <a:pt x="8177" y="424"/>
                    </a:lnTo>
                    <a:lnTo>
                      <a:pt x="7966" y="283"/>
                    </a:lnTo>
                    <a:lnTo>
                      <a:pt x="7754" y="142"/>
                    </a:lnTo>
                    <a:lnTo>
                      <a:pt x="7472" y="71"/>
                    </a:lnTo>
                    <a:lnTo>
                      <a:pt x="7261" y="1"/>
                    </a:lnTo>
                    <a:lnTo>
                      <a:pt x="6767" y="71"/>
                    </a:lnTo>
                    <a:lnTo>
                      <a:pt x="6274" y="283"/>
                    </a:lnTo>
                    <a:lnTo>
                      <a:pt x="5781" y="565"/>
                    </a:lnTo>
                    <a:lnTo>
                      <a:pt x="5358" y="917"/>
                    </a:lnTo>
                    <a:lnTo>
                      <a:pt x="5005" y="1269"/>
                    </a:lnTo>
                    <a:lnTo>
                      <a:pt x="4723" y="1692"/>
                    </a:lnTo>
                    <a:lnTo>
                      <a:pt x="4723" y="1692"/>
                    </a:lnTo>
                    <a:lnTo>
                      <a:pt x="4582" y="1340"/>
                    </a:lnTo>
                    <a:lnTo>
                      <a:pt x="4441" y="1128"/>
                    </a:lnTo>
                    <a:lnTo>
                      <a:pt x="4230" y="917"/>
                    </a:lnTo>
                    <a:lnTo>
                      <a:pt x="4018" y="846"/>
                    </a:lnTo>
                    <a:lnTo>
                      <a:pt x="3807" y="846"/>
                    </a:lnTo>
                    <a:lnTo>
                      <a:pt x="3525" y="846"/>
                    </a:lnTo>
                    <a:lnTo>
                      <a:pt x="3314" y="987"/>
                    </a:lnTo>
                    <a:lnTo>
                      <a:pt x="3102" y="1128"/>
                    </a:lnTo>
                    <a:lnTo>
                      <a:pt x="2679" y="1551"/>
                    </a:lnTo>
                    <a:lnTo>
                      <a:pt x="2327" y="2045"/>
                    </a:lnTo>
                    <a:lnTo>
                      <a:pt x="2115" y="2609"/>
                    </a:lnTo>
                    <a:lnTo>
                      <a:pt x="2045" y="2890"/>
                    </a:lnTo>
                    <a:lnTo>
                      <a:pt x="2045" y="3172"/>
                    </a:lnTo>
                    <a:lnTo>
                      <a:pt x="2045" y="3172"/>
                    </a:lnTo>
                    <a:lnTo>
                      <a:pt x="1622" y="3172"/>
                    </a:lnTo>
                    <a:lnTo>
                      <a:pt x="1199" y="3172"/>
                    </a:lnTo>
                    <a:lnTo>
                      <a:pt x="847" y="3313"/>
                    </a:lnTo>
                    <a:lnTo>
                      <a:pt x="565" y="3454"/>
                    </a:lnTo>
                    <a:lnTo>
                      <a:pt x="353" y="3736"/>
                    </a:lnTo>
                    <a:lnTo>
                      <a:pt x="142" y="4018"/>
                    </a:lnTo>
                    <a:lnTo>
                      <a:pt x="71" y="4371"/>
                    </a:lnTo>
                    <a:lnTo>
                      <a:pt x="1" y="4653"/>
                    </a:lnTo>
                    <a:lnTo>
                      <a:pt x="71" y="5005"/>
                    </a:lnTo>
                    <a:lnTo>
                      <a:pt x="142" y="5357"/>
                    </a:lnTo>
                    <a:lnTo>
                      <a:pt x="283" y="5710"/>
                    </a:lnTo>
                    <a:lnTo>
                      <a:pt x="494" y="6062"/>
                    </a:lnTo>
                    <a:lnTo>
                      <a:pt x="776" y="6274"/>
                    </a:lnTo>
                    <a:lnTo>
                      <a:pt x="1129" y="6556"/>
                    </a:lnTo>
                    <a:lnTo>
                      <a:pt x="1481" y="6697"/>
                    </a:lnTo>
                    <a:lnTo>
                      <a:pt x="1974" y="6767"/>
                    </a:lnTo>
                    <a:lnTo>
                      <a:pt x="1974" y="6767"/>
                    </a:lnTo>
                    <a:lnTo>
                      <a:pt x="1552" y="7542"/>
                    </a:lnTo>
                    <a:lnTo>
                      <a:pt x="1481" y="8036"/>
                    </a:lnTo>
                    <a:lnTo>
                      <a:pt x="1411" y="8459"/>
                    </a:lnTo>
                    <a:lnTo>
                      <a:pt x="1340" y="8882"/>
                    </a:lnTo>
                    <a:lnTo>
                      <a:pt x="1411" y="9375"/>
                    </a:lnTo>
                    <a:lnTo>
                      <a:pt x="1552" y="9798"/>
                    </a:lnTo>
                    <a:lnTo>
                      <a:pt x="1763" y="10150"/>
                    </a:lnTo>
                    <a:lnTo>
                      <a:pt x="1763" y="10150"/>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03;p6"/>
              <p:cNvSpPr/>
              <p:nvPr/>
            </p:nvSpPr>
            <p:spPr>
              <a:xfrm>
                <a:off x="3940375" y="1512125"/>
                <a:ext cx="31725" cy="75800"/>
              </a:xfrm>
              <a:custGeom>
                <a:avLst/>
                <a:gdLst/>
                <a:ahLst/>
                <a:cxnLst/>
                <a:rect l="l" t="t" r="r" b="b"/>
                <a:pathLst>
                  <a:path w="1269" h="3032" fill="none" extrusionOk="0">
                    <a:moveTo>
                      <a:pt x="1128" y="2608"/>
                    </a:moveTo>
                    <a:lnTo>
                      <a:pt x="1128" y="2608"/>
                    </a:lnTo>
                    <a:lnTo>
                      <a:pt x="987" y="2820"/>
                    </a:lnTo>
                    <a:lnTo>
                      <a:pt x="776" y="3031"/>
                    </a:lnTo>
                    <a:lnTo>
                      <a:pt x="635" y="3031"/>
                    </a:lnTo>
                    <a:lnTo>
                      <a:pt x="423" y="3031"/>
                    </a:lnTo>
                    <a:lnTo>
                      <a:pt x="282" y="2890"/>
                    </a:lnTo>
                    <a:lnTo>
                      <a:pt x="212" y="2749"/>
                    </a:lnTo>
                    <a:lnTo>
                      <a:pt x="0" y="2185"/>
                    </a:lnTo>
                    <a:lnTo>
                      <a:pt x="0" y="1551"/>
                    </a:lnTo>
                    <a:lnTo>
                      <a:pt x="71" y="1269"/>
                    </a:lnTo>
                    <a:lnTo>
                      <a:pt x="141" y="916"/>
                    </a:lnTo>
                    <a:lnTo>
                      <a:pt x="353" y="635"/>
                    </a:lnTo>
                    <a:lnTo>
                      <a:pt x="564" y="353"/>
                    </a:lnTo>
                    <a:lnTo>
                      <a:pt x="846" y="141"/>
                    </a:lnTo>
                    <a:lnTo>
                      <a:pt x="1128" y="0"/>
                    </a:lnTo>
                    <a:lnTo>
                      <a:pt x="1128" y="0"/>
                    </a:lnTo>
                    <a:lnTo>
                      <a:pt x="1269" y="635"/>
                    </a:lnTo>
                    <a:lnTo>
                      <a:pt x="1269" y="1269"/>
                    </a:lnTo>
                    <a:lnTo>
                      <a:pt x="1269" y="1903"/>
                    </a:lnTo>
                    <a:lnTo>
                      <a:pt x="1128" y="2608"/>
                    </a:lnTo>
                    <a:lnTo>
                      <a:pt x="1128" y="2608"/>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04;p6"/>
              <p:cNvSpPr/>
              <p:nvPr/>
            </p:nvSpPr>
            <p:spPr>
              <a:xfrm>
                <a:off x="3954475" y="1404625"/>
                <a:ext cx="22925" cy="65225"/>
              </a:xfrm>
              <a:custGeom>
                <a:avLst/>
                <a:gdLst/>
                <a:ahLst/>
                <a:cxnLst/>
                <a:rect l="l" t="t" r="r" b="b"/>
                <a:pathLst>
                  <a:path w="917" h="2609" fill="none" extrusionOk="0">
                    <a:moveTo>
                      <a:pt x="353" y="1"/>
                    </a:moveTo>
                    <a:lnTo>
                      <a:pt x="353" y="1"/>
                    </a:lnTo>
                    <a:lnTo>
                      <a:pt x="494" y="1"/>
                    </a:lnTo>
                    <a:lnTo>
                      <a:pt x="564" y="71"/>
                    </a:lnTo>
                    <a:lnTo>
                      <a:pt x="705" y="353"/>
                    </a:lnTo>
                    <a:lnTo>
                      <a:pt x="775" y="705"/>
                    </a:lnTo>
                    <a:lnTo>
                      <a:pt x="846" y="1128"/>
                    </a:lnTo>
                    <a:lnTo>
                      <a:pt x="916" y="2045"/>
                    </a:lnTo>
                    <a:lnTo>
                      <a:pt x="916" y="2609"/>
                    </a:lnTo>
                    <a:lnTo>
                      <a:pt x="916" y="2609"/>
                    </a:lnTo>
                    <a:lnTo>
                      <a:pt x="635" y="2256"/>
                    </a:lnTo>
                    <a:lnTo>
                      <a:pt x="423" y="1833"/>
                    </a:lnTo>
                    <a:lnTo>
                      <a:pt x="212" y="1410"/>
                    </a:lnTo>
                    <a:lnTo>
                      <a:pt x="0" y="987"/>
                    </a:lnTo>
                    <a:lnTo>
                      <a:pt x="0" y="565"/>
                    </a:lnTo>
                    <a:lnTo>
                      <a:pt x="0" y="353"/>
                    </a:lnTo>
                    <a:lnTo>
                      <a:pt x="71" y="212"/>
                    </a:lnTo>
                    <a:lnTo>
                      <a:pt x="212" y="71"/>
                    </a:lnTo>
                    <a:lnTo>
                      <a:pt x="353" y="1"/>
                    </a:lnTo>
                    <a:lnTo>
                      <a:pt x="353" y="1"/>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05;p6"/>
              <p:cNvSpPr/>
              <p:nvPr/>
            </p:nvSpPr>
            <p:spPr>
              <a:xfrm>
                <a:off x="3899850" y="1462775"/>
                <a:ext cx="56400" cy="29975"/>
              </a:xfrm>
              <a:custGeom>
                <a:avLst/>
                <a:gdLst/>
                <a:ahLst/>
                <a:cxnLst/>
                <a:rect l="l" t="t" r="r" b="b"/>
                <a:pathLst>
                  <a:path w="2256" h="1199" fill="none" extrusionOk="0">
                    <a:moveTo>
                      <a:pt x="282" y="705"/>
                    </a:moveTo>
                    <a:lnTo>
                      <a:pt x="282" y="705"/>
                    </a:lnTo>
                    <a:lnTo>
                      <a:pt x="0" y="283"/>
                    </a:lnTo>
                    <a:lnTo>
                      <a:pt x="0" y="142"/>
                    </a:lnTo>
                    <a:lnTo>
                      <a:pt x="71" y="71"/>
                    </a:lnTo>
                    <a:lnTo>
                      <a:pt x="141" y="1"/>
                    </a:lnTo>
                    <a:lnTo>
                      <a:pt x="282" y="1"/>
                    </a:lnTo>
                    <a:lnTo>
                      <a:pt x="705" y="142"/>
                    </a:lnTo>
                    <a:lnTo>
                      <a:pt x="1198" y="283"/>
                    </a:lnTo>
                    <a:lnTo>
                      <a:pt x="1621" y="565"/>
                    </a:lnTo>
                    <a:lnTo>
                      <a:pt x="2256" y="917"/>
                    </a:lnTo>
                    <a:lnTo>
                      <a:pt x="2256" y="917"/>
                    </a:lnTo>
                    <a:lnTo>
                      <a:pt x="1762" y="1128"/>
                    </a:lnTo>
                    <a:lnTo>
                      <a:pt x="1269" y="1199"/>
                    </a:lnTo>
                    <a:lnTo>
                      <a:pt x="987" y="1128"/>
                    </a:lnTo>
                    <a:lnTo>
                      <a:pt x="705" y="1058"/>
                    </a:lnTo>
                    <a:lnTo>
                      <a:pt x="494" y="917"/>
                    </a:lnTo>
                    <a:lnTo>
                      <a:pt x="282" y="705"/>
                    </a:lnTo>
                    <a:lnTo>
                      <a:pt x="282" y="705"/>
                    </a:lnTo>
                  </a:path>
                </a:pathLst>
              </a:cu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06" name="Google Shape;306;p6"/>
            <p:cNvSpPr/>
            <p:nvPr/>
          </p:nvSpPr>
          <p:spPr>
            <a:xfrm>
              <a:off x="1086250" y="2701550"/>
              <a:ext cx="237900" cy="313675"/>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6"/>
            <p:cNvSpPr/>
            <p:nvPr/>
          </p:nvSpPr>
          <p:spPr>
            <a:xfrm>
              <a:off x="924150" y="1106825"/>
              <a:ext cx="244950" cy="345400"/>
            </a:xfrm>
            <a:custGeom>
              <a:avLst/>
              <a:gdLst/>
              <a:ahLst/>
              <a:cxnLst/>
              <a:rect l="l" t="t" r="r" b="b"/>
              <a:pathLst>
                <a:path w="9798" h="13816" extrusionOk="0">
                  <a:moveTo>
                    <a:pt x="6203" y="4159"/>
                  </a:moveTo>
                  <a:lnTo>
                    <a:pt x="6414" y="4230"/>
                  </a:lnTo>
                  <a:lnTo>
                    <a:pt x="6485" y="4371"/>
                  </a:lnTo>
                  <a:lnTo>
                    <a:pt x="6485" y="4512"/>
                  </a:lnTo>
                  <a:lnTo>
                    <a:pt x="6414" y="4582"/>
                  </a:lnTo>
                  <a:lnTo>
                    <a:pt x="6273" y="4582"/>
                  </a:lnTo>
                  <a:lnTo>
                    <a:pt x="5921" y="4512"/>
                  </a:lnTo>
                  <a:lnTo>
                    <a:pt x="5850" y="4441"/>
                  </a:lnTo>
                  <a:lnTo>
                    <a:pt x="5850" y="4371"/>
                  </a:lnTo>
                  <a:lnTo>
                    <a:pt x="5921" y="4230"/>
                  </a:lnTo>
                  <a:lnTo>
                    <a:pt x="6062" y="4159"/>
                  </a:lnTo>
                  <a:close/>
                  <a:moveTo>
                    <a:pt x="5709" y="5569"/>
                  </a:moveTo>
                  <a:lnTo>
                    <a:pt x="5004" y="6697"/>
                  </a:lnTo>
                  <a:lnTo>
                    <a:pt x="4088" y="7684"/>
                  </a:lnTo>
                  <a:lnTo>
                    <a:pt x="4440" y="7049"/>
                  </a:lnTo>
                  <a:lnTo>
                    <a:pt x="4793" y="6485"/>
                  </a:lnTo>
                  <a:lnTo>
                    <a:pt x="5216" y="5992"/>
                  </a:lnTo>
                  <a:lnTo>
                    <a:pt x="5709" y="5569"/>
                  </a:lnTo>
                  <a:close/>
                  <a:moveTo>
                    <a:pt x="6414" y="5992"/>
                  </a:moveTo>
                  <a:lnTo>
                    <a:pt x="6837" y="6274"/>
                  </a:lnTo>
                  <a:lnTo>
                    <a:pt x="6766" y="6838"/>
                  </a:lnTo>
                  <a:lnTo>
                    <a:pt x="6625" y="7402"/>
                  </a:lnTo>
                  <a:lnTo>
                    <a:pt x="6344" y="7895"/>
                  </a:lnTo>
                  <a:lnTo>
                    <a:pt x="6062" y="8388"/>
                  </a:lnTo>
                  <a:lnTo>
                    <a:pt x="6062" y="7825"/>
                  </a:lnTo>
                  <a:lnTo>
                    <a:pt x="6132" y="7190"/>
                  </a:lnTo>
                  <a:lnTo>
                    <a:pt x="6203" y="6556"/>
                  </a:lnTo>
                  <a:lnTo>
                    <a:pt x="6414" y="5992"/>
                  </a:lnTo>
                  <a:close/>
                  <a:moveTo>
                    <a:pt x="5568" y="5076"/>
                  </a:moveTo>
                  <a:lnTo>
                    <a:pt x="5075" y="5287"/>
                  </a:lnTo>
                  <a:lnTo>
                    <a:pt x="4652" y="5569"/>
                  </a:lnTo>
                  <a:lnTo>
                    <a:pt x="4229" y="5921"/>
                  </a:lnTo>
                  <a:lnTo>
                    <a:pt x="3947" y="6344"/>
                  </a:lnTo>
                  <a:lnTo>
                    <a:pt x="3383" y="7190"/>
                  </a:lnTo>
                  <a:lnTo>
                    <a:pt x="2819" y="8036"/>
                  </a:lnTo>
                  <a:lnTo>
                    <a:pt x="2678" y="8600"/>
                  </a:lnTo>
                  <a:lnTo>
                    <a:pt x="2608" y="8811"/>
                  </a:lnTo>
                  <a:lnTo>
                    <a:pt x="2467" y="8952"/>
                  </a:lnTo>
                  <a:lnTo>
                    <a:pt x="2326" y="9093"/>
                  </a:lnTo>
                  <a:lnTo>
                    <a:pt x="2115" y="9234"/>
                  </a:lnTo>
                  <a:lnTo>
                    <a:pt x="1551" y="9305"/>
                  </a:lnTo>
                  <a:lnTo>
                    <a:pt x="1269" y="9305"/>
                  </a:lnTo>
                  <a:lnTo>
                    <a:pt x="1057" y="9234"/>
                  </a:lnTo>
                  <a:lnTo>
                    <a:pt x="916" y="9093"/>
                  </a:lnTo>
                  <a:lnTo>
                    <a:pt x="775" y="8952"/>
                  </a:lnTo>
                  <a:lnTo>
                    <a:pt x="705" y="8741"/>
                  </a:lnTo>
                  <a:lnTo>
                    <a:pt x="705" y="8529"/>
                  </a:lnTo>
                  <a:lnTo>
                    <a:pt x="705" y="8247"/>
                  </a:lnTo>
                  <a:lnTo>
                    <a:pt x="846" y="7966"/>
                  </a:lnTo>
                  <a:lnTo>
                    <a:pt x="1128" y="7402"/>
                  </a:lnTo>
                  <a:lnTo>
                    <a:pt x="1551" y="6767"/>
                  </a:lnTo>
                  <a:lnTo>
                    <a:pt x="2115" y="6274"/>
                  </a:lnTo>
                  <a:lnTo>
                    <a:pt x="2749" y="5851"/>
                  </a:lnTo>
                  <a:lnTo>
                    <a:pt x="3454" y="5499"/>
                  </a:lnTo>
                  <a:lnTo>
                    <a:pt x="4159" y="5217"/>
                  </a:lnTo>
                  <a:lnTo>
                    <a:pt x="4863" y="5076"/>
                  </a:lnTo>
                  <a:close/>
                  <a:moveTo>
                    <a:pt x="5709" y="7120"/>
                  </a:moveTo>
                  <a:lnTo>
                    <a:pt x="5427" y="8247"/>
                  </a:lnTo>
                  <a:lnTo>
                    <a:pt x="5286" y="9446"/>
                  </a:lnTo>
                  <a:lnTo>
                    <a:pt x="4863" y="9869"/>
                  </a:lnTo>
                  <a:lnTo>
                    <a:pt x="4511" y="10080"/>
                  </a:lnTo>
                  <a:lnTo>
                    <a:pt x="4229" y="10292"/>
                  </a:lnTo>
                  <a:lnTo>
                    <a:pt x="3947" y="10362"/>
                  </a:lnTo>
                  <a:lnTo>
                    <a:pt x="3665" y="10362"/>
                  </a:lnTo>
                  <a:lnTo>
                    <a:pt x="3595" y="10292"/>
                  </a:lnTo>
                  <a:lnTo>
                    <a:pt x="3524" y="10151"/>
                  </a:lnTo>
                  <a:lnTo>
                    <a:pt x="3383" y="9798"/>
                  </a:lnTo>
                  <a:lnTo>
                    <a:pt x="3454" y="9516"/>
                  </a:lnTo>
                  <a:lnTo>
                    <a:pt x="3665" y="9164"/>
                  </a:lnTo>
                  <a:lnTo>
                    <a:pt x="4370" y="8388"/>
                  </a:lnTo>
                  <a:lnTo>
                    <a:pt x="5216" y="7684"/>
                  </a:lnTo>
                  <a:lnTo>
                    <a:pt x="5709" y="7120"/>
                  </a:lnTo>
                  <a:close/>
                  <a:moveTo>
                    <a:pt x="7894" y="6274"/>
                  </a:moveTo>
                  <a:lnTo>
                    <a:pt x="8388" y="7613"/>
                  </a:lnTo>
                  <a:lnTo>
                    <a:pt x="8670" y="8459"/>
                  </a:lnTo>
                  <a:lnTo>
                    <a:pt x="8810" y="9375"/>
                  </a:lnTo>
                  <a:lnTo>
                    <a:pt x="8881" y="9798"/>
                  </a:lnTo>
                  <a:lnTo>
                    <a:pt x="8881" y="10151"/>
                  </a:lnTo>
                  <a:lnTo>
                    <a:pt x="8810" y="10503"/>
                  </a:lnTo>
                  <a:lnTo>
                    <a:pt x="8670" y="10855"/>
                  </a:lnTo>
                  <a:lnTo>
                    <a:pt x="8529" y="11067"/>
                  </a:lnTo>
                  <a:lnTo>
                    <a:pt x="8247" y="11278"/>
                  </a:lnTo>
                  <a:lnTo>
                    <a:pt x="7894" y="11349"/>
                  </a:lnTo>
                  <a:lnTo>
                    <a:pt x="7471" y="11349"/>
                  </a:lnTo>
                  <a:lnTo>
                    <a:pt x="6978" y="11278"/>
                  </a:lnTo>
                  <a:lnTo>
                    <a:pt x="6625" y="11067"/>
                  </a:lnTo>
                  <a:lnTo>
                    <a:pt x="6414" y="10855"/>
                  </a:lnTo>
                  <a:lnTo>
                    <a:pt x="6344" y="10644"/>
                  </a:lnTo>
                  <a:lnTo>
                    <a:pt x="6273" y="10292"/>
                  </a:lnTo>
                  <a:lnTo>
                    <a:pt x="6344" y="10010"/>
                  </a:lnTo>
                  <a:lnTo>
                    <a:pt x="6625" y="9234"/>
                  </a:lnTo>
                  <a:lnTo>
                    <a:pt x="6978" y="8459"/>
                  </a:lnTo>
                  <a:lnTo>
                    <a:pt x="7401" y="7613"/>
                  </a:lnTo>
                  <a:lnTo>
                    <a:pt x="7753" y="6908"/>
                  </a:lnTo>
                  <a:lnTo>
                    <a:pt x="7894" y="6556"/>
                  </a:lnTo>
                  <a:lnTo>
                    <a:pt x="7894" y="6274"/>
                  </a:lnTo>
                  <a:close/>
                  <a:moveTo>
                    <a:pt x="7189" y="1"/>
                  </a:moveTo>
                  <a:lnTo>
                    <a:pt x="6978" y="71"/>
                  </a:lnTo>
                  <a:lnTo>
                    <a:pt x="6696" y="353"/>
                  </a:lnTo>
                  <a:lnTo>
                    <a:pt x="6485" y="494"/>
                  </a:lnTo>
                  <a:lnTo>
                    <a:pt x="6344" y="706"/>
                  </a:lnTo>
                  <a:lnTo>
                    <a:pt x="6203" y="1199"/>
                  </a:lnTo>
                  <a:lnTo>
                    <a:pt x="6132" y="1692"/>
                  </a:lnTo>
                  <a:lnTo>
                    <a:pt x="6062" y="2256"/>
                  </a:lnTo>
                  <a:lnTo>
                    <a:pt x="5921" y="2891"/>
                  </a:lnTo>
                  <a:lnTo>
                    <a:pt x="5780" y="3384"/>
                  </a:lnTo>
                  <a:lnTo>
                    <a:pt x="5568" y="3877"/>
                  </a:lnTo>
                  <a:lnTo>
                    <a:pt x="5357" y="4089"/>
                  </a:lnTo>
                  <a:lnTo>
                    <a:pt x="5145" y="4300"/>
                  </a:lnTo>
                  <a:lnTo>
                    <a:pt x="4581" y="4582"/>
                  </a:lnTo>
                  <a:lnTo>
                    <a:pt x="4018" y="4864"/>
                  </a:lnTo>
                  <a:lnTo>
                    <a:pt x="2819" y="5217"/>
                  </a:lnTo>
                  <a:lnTo>
                    <a:pt x="2255" y="5428"/>
                  </a:lnTo>
                  <a:lnTo>
                    <a:pt x="1692" y="5710"/>
                  </a:lnTo>
                  <a:lnTo>
                    <a:pt x="1128" y="6062"/>
                  </a:lnTo>
                  <a:lnTo>
                    <a:pt x="634" y="6626"/>
                  </a:lnTo>
                  <a:lnTo>
                    <a:pt x="282" y="7190"/>
                  </a:lnTo>
                  <a:lnTo>
                    <a:pt x="71" y="7825"/>
                  </a:lnTo>
                  <a:lnTo>
                    <a:pt x="0" y="8459"/>
                  </a:lnTo>
                  <a:lnTo>
                    <a:pt x="0" y="9093"/>
                  </a:lnTo>
                  <a:lnTo>
                    <a:pt x="71" y="9375"/>
                  </a:lnTo>
                  <a:lnTo>
                    <a:pt x="211" y="9587"/>
                  </a:lnTo>
                  <a:lnTo>
                    <a:pt x="352" y="9869"/>
                  </a:lnTo>
                  <a:lnTo>
                    <a:pt x="564" y="10010"/>
                  </a:lnTo>
                  <a:lnTo>
                    <a:pt x="846" y="10151"/>
                  </a:lnTo>
                  <a:lnTo>
                    <a:pt x="1128" y="10221"/>
                  </a:lnTo>
                  <a:lnTo>
                    <a:pt x="1903" y="10221"/>
                  </a:lnTo>
                  <a:lnTo>
                    <a:pt x="1339" y="10644"/>
                  </a:lnTo>
                  <a:lnTo>
                    <a:pt x="916" y="10926"/>
                  </a:lnTo>
                  <a:lnTo>
                    <a:pt x="564" y="11278"/>
                  </a:lnTo>
                  <a:lnTo>
                    <a:pt x="282" y="11701"/>
                  </a:lnTo>
                  <a:lnTo>
                    <a:pt x="141" y="12054"/>
                  </a:lnTo>
                  <a:lnTo>
                    <a:pt x="141" y="12195"/>
                  </a:lnTo>
                  <a:lnTo>
                    <a:pt x="211" y="12406"/>
                  </a:lnTo>
                  <a:lnTo>
                    <a:pt x="282" y="12547"/>
                  </a:lnTo>
                  <a:lnTo>
                    <a:pt x="493" y="12758"/>
                  </a:lnTo>
                  <a:lnTo>
                    <a:pt x="775" y="12899"/>
                  </a:lnTo>
                  <a:lnTo>
                    <a:pt x="1057" y="12970"/>
                  </a:lnTo>
                  <a:lnTo>
                    <a:pt x="1269" y="12899"/>
                  </a:lnTo>
                  <a:lnTo>
                    <a:pt x="1410" y="12829"/>
                  </a:lnTo>
                  <a:lnTo>
                    <a:pt x="1551" y="12688"/>
                  </a:lnTo>
                  <a:lnTo>
                    <a:pt x="1692" y="12547"/>
                  </a:lnTo>
                  <a:lnTo>
                    <a:pt x="1903" y="12054"/>
                  </a:lnTo>
                  <a:lnTo>
                    <a:pt x="2044" y="11560"/>
                  </a:lnTo>
                  <a:lnTo>
                    <a:pt x="2115" y="10996"/>
                  </a:lnTo>
                  <a:lnTo>
                    <a:pt x="2185" y="10573"/>
                  </a:lnTo>
                  <a:lnTo>
                    <a:pt x="2326" y="10292"/>
                  </a:lnTo>
                  <a:lnTo>
                    <a:pt x="2467" y="10714"/>
                  </a:lnTo>
                  <a:lnTo>
                    <a:pt x="2678" y="11067"/>
                  </a:lnTo>
                  <a:lnTo>
                    <a:pt x="3031" y="11278"/>
                  </a:lnTo>
                  <a:lnTo>
                    <a:pt x="3313" y="11490"/>
                  </a:lnTo>
                  <a:lnTo>
                    <a:pt x="4088" y="11490"/>
                  </a:lnTo>
                  <a:lnTo>
                    <a:pt x="4511" y="11419"/>
                  </a:lnTo>
                  <a:lnTo>
                    <a:pt x="4863" y="11208"/>
                  </a:lnTo>
                  <a:lnTo>
                    <a:pt x="4581" y="11772"/>
                  </a:lnTo>
                  <a:lnTo>
                    <a:pt x="4300" y="12265"/>
                  </a:lnTo>
                  <a:lnTo>
                    <a:pt x="4018" y="12829"/>
                  </a:lnTo>
                  <a:lnTo>
                    <a:pt x="3947" y="13393"/>
                  </a:lnTo>
                  <a:lnTo>
                    <a:pt x="3947" y="13534"/>
                  </a:lnTo>
                  <a:lnTo>
                    <a:pt x="4018" y="13675"/>
                  </a:lnTo>
                  <a:lnTo>
                    <a:pt x="4159" y="13816"/>
                  </a:lnTo>
                  <a:lnTo>
                    <a:pt x="4370" y="13816"/>
                  </a:lnTo>
                  <a:lnTo>
                    <a:pt x="4722" y="13675"/>
                  </a:lnTo>
                  <a:lnTo>
                    <a:pt x="5145" y="13534"/>
                  </a:lnTo>
                  <a:lnTo>
                    <a:pt x="5357" y="13322"/>
                  </a:lnTo>
                  <a:lnTo>
                    <a:pt x="5498" y="13040"/>
                  </a:lnTo>
                  <a:lnTo>
                    <a:pt x="5568" y="12688"/>
                  </a:lnTo>
                  <a:lnTo>
                    <a:pt x="5568" y="12336"/>
                  </a:lnTo>
                  <a:lnTo>
                    <a:pt x="5427" y="11631"/>
                  </a:lnTo>
                  <a:lnTo>
                    <a:pt x="5427" y="11278"/>
                  </a:lnTo>
                  <a:lnTo>
                    <a:pt x="5498" y="10996"/>
                  </a:lnTo>
                  <a:lnTo>
                    <a:pt x="5709" y="11419"/>
                  </a:lnTo>
                  <a:lnTo>
                    <a:pt x="6062" y="11772"/>
                  </a:lnTo>
                  <a:lnTo>
                    <a:pt x="6485" y="12054"/>
                  </a:lnTo>
                  <a:lnTo>
                    <a:pt x="6978" y="12265"/>
                  </a:lnTo>
                  <a:lnTo>
                    <a:pt x="7471" y="12336"/>
                  </a:lnTo>
                  <a:lnTo>
                    <a:pt x="8035" y="12336"/>
                  </a:lnTo>
                  <a:lnTo>
                    <a:pt x="8529" y="12265"/>
                  </a:lnTo>
                  <a:lnTo>
                    <a:pt x="8951" y="12054"/>
                  </a:lnTo>
                  <a:lnTo>
                    <a:pt x="9374" y="11701"/>
                  </a:lnTo>
                  <a:lnTo>
                    <a:pt x="9656" y="11278"/>
                  </a:lnTo>
                  <a:lnTo>
                    <a:pt x="9797" y="10855"/>
                  </a:lnTo>
                  <a:lnTo>
                    <a:pt x="9797" y="10362"/>
                  </a:lnTo>
                  <a:lnTo>
                    <a:pt x="9797" y="9869"/>
                  </a:lnTo>
                  <a:lnTo>
                    <a:pt x="9656" y="9375"/>
                  </a:lnTo>
                  <a:lnTo>
                    <a:pt x="9445" y="8318"/>
                  </a:lnTo>
                  <a:lnTo>
                    <a:pt x="9092" y="6979"/>
                  </a:lnTo>
                  <a:lnTo>
                    <a:pt x="8881" y="6274"/>
                  </a:lnTo>
                  <a:lnTo>
                    <a:pt x="8599" y="5499"/>
                  </a:lnTo>
                  <a:lnTo>
                    <a:pt x="8247" y="4794"/>
                  </a:lnTo>
                  <a:lnTo>
                    <a:pt x="7894" y="4159"/>
                  </a:lnTo>
                  <a:lnTo>
                    <a:pt x="7401" y="3595"/>
                  </a:lnTo>
                  <a:lnTo>
                    <a:pt x="7119" y="3384"/>
                  </a:lnTo>
                  <a:lnTo>
                    <a:pt x="6837" y="3243"/>
                  </a:lnTo>
                  <a:lnTo>
                    <a:pt x="7119" y="2820"/>
                  </a:lnTo>
                  <a:lnTo>
                    <a:pt x="7330" y="2256"/>
                  </a:lnTo>
                  <a:lnTo>
                    <a:pt x="7542" y="1622"/>
                  </a:lnTo>
                  <a:lnTo>
                    <a:pt x="7612" y="988"/>
                  </a:lnTo>
                  <a:lnTo>
                    <a:pt x="7612" y="424"/>
                  </a:lnTo>
                  <a:lnTo>
                    <a:pt x="7612" y="212"/>
                  </a:lnTo>
                  <a:lnTo>
                    <a:pt x="7471" y="71"/>
                  </a:lnTo>
                  <a:lnTo>
                    <a:pt x="7330" y="1"/>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6"/>
            <p:cNvSpPr/>
            <p:nvPr/>
          </p:nvSpPr>
          <p:spPr>
            <a:xfrm>
              <a:off x="1750550" y="2135900"/>
              <a:ext cx="260825" cy="227350"/>
            </a:xfrm>
            <a:custGeom>
              <a:avLst/>
              <a:gdLst/>
              <a:ahLst/>
              <a:cxnLst/>
              <a:rect l="l" t="t" r="r" b="b"/>
              <a:pathLst>
                <a:path w="10433" h="9094" extrusionOk="0">
                  <a:moveTo>
                    <a:pt x="7049" y="1199"/>
                  </a:moveTo>
                  <a:lnTo>
                    <a:pt x="7472" y="1340"/>
                  </a:lnTo>
                  <a:lnTo>
                    <a:pt x="7895" y="1481"/>
                  </a:lnTo>
                  <a:lnTo>
                    <a:pt x="8247" y="1692"/>
                  </a:lnTo>
                  <a:lnTo>
                    <a:pt x="8529" y="2045"/>
                  </a:lnTo>
                  <a:lnTo>
                    <a:pt x="8670" y="2397"/>
                  </a:lnTo>
                  <a:lnTo>
                    <a:pt x="8811" y="2820"/>
                  </a:lnTo>
                  <a:lnTo>
                    <a:pt x="8600" y="2397"/>
                  </a:lnTo>
                  <a:lnTo>
                    <a:pt x="8318" y="2115"/>
                  </a:lnTo>
                  <a:lnTo>
                    <a:pt x="8106" y="1904"/>
                  </a:lnTo>
                  <a:lnTo>
                    <a:pt x="7895" y="1833"/>
                  </a:lnTo>
                  <a:lnTo>
                    <a:pt x="7684" y="1833"/>
                  </a:lnTo>
                  <a:lnTo>
                    <a:pt x="7402" y="1904"/>
                  </a:lnTo>
                  <a:lnTo>
                    <a:pt x="6908" y="1904"/>
                  </a:lnTo>
                  <a:lnTo>
                    <a:pt x="6767" y="1974"/>
                  </a:lnTo>
                  <a:lnTo>
                    <a:pt x="6062" y="2186"/>
                  </a:lnTo>
                  <a:lnTo>
                    <a:pt x="5287" y="2397"/>
                  </a:lnTo>
                  <a:lnTo>
                    <a:pt x="4794" y="2538"/>
                  </a:lnTo>
                  <a:lnTo>
                    <a:pt x="4512" y="2468"/>
                  </a:lnTo>
                  <a:lnTo>
                    <a:pt x="4441" y="2397"/>
                  </a:lnTo>
                  <a:lnTo>
                    <a:pt x="4441" y="2327"/>
                  </a:lnTo>
                  <a:lnTo>
                    <a:pt x="4653" y="2115"/>
                  </a:lnTo>
                  <a:lnTo>
                    <a:pt x="4935" y="1904"/>
                  </a:lnTo>
                  <a:lnTo>
                    <a:pt x="5640" y="1481"/>
                  </a:lnTo>
                  <a:lnTo>
                    <a:pt x="6203" y="1199"/>
                  </a:lnTo>
                  <a:close/>
                  <a:moveTo>
                    <a:pt x="6485" y="3525"/>
                  </a:moveTo>
                  <a:lnTo>
                    <a:pt x="6626" y="3666"/>
                  </a:lnTo>
                  <a:lnTo>
                    <a:pt x="6697" y="3877"/>
                  </a:lnTo>
                  <a:lnTo>
                    <a:pt x="6697" y="4018"/>
                  </a:lnTo>
                  <a:lnTo>
                    <a:pt x="6697" y="4159"/>
                  </a:lnTo>
                  <a:lnTo>
                    <a:pt x="6556" y="4582"/>
                  </a:lnTo>
                  <a:lnTo>
                    <a:pt x="6274" y="4864"/>
                  </a:lnTo>
                  <a:lnTo>
                    <a:pt x="5992" y="5146"/>
                  </a:lnTo>
                  <a:lnTo>
                    <a:pt x="5710" y="5357"/>
                  </a:lnTo>
                  <a:lnTo>
                    <a:pt x="5428" y="5428"/>
                  </a:lnTo>
                  <a:lnTo>
                    <a:pt x="5287" y="5357"/>
                  </a:lnTo>
                  <a:lnTo>
                    <a:pt x="5146" y="5287"/>
                  </a:lnTo>
                  <a:lnTo>
                    <a:pt x="5076" y="5005"/>
                  </a:lnTo>
                  <a:lnTo>
                    <a:pt x="5076" y="4723"/>
                  </a:lnTo>
                  <a:lnTo>
                    <a:pt x="5287" y="4512"/>
                  </a:lnTo>
                  <a:lnTo>
                    <a:pt x="5499" y="4300"/>
                  </a:lnTo>
                  <a:lnTo>
                    <a:pt x="5358" y="4512"/>
                  </a:lnTo>
                  <a:lnTo>
                    <a:pt x="5217" y="4794"/>
                  </a:lnTo>
                  <a:lnTo>
                    <a:pt x="5287" y="5005"/>
                  </a:lnTo>
                  <a:lnTo>
                    <a:pt x="5358" y="5217"/>
                  </a:lnTo>
                  <a:lnTo>
                    <a:pt x="5569" y="5217"/>
                  </a:lnTo>
                  <a:lnTo>
                    <a:pt x="5710" y="5076"/>
                  </a:lnTo>
                  <a:lnTo>
                    <a:pt x="6062" y="4512"/>
                  </a:lnTo>
                  <a:lnTo>
                    <a:pt x="6344" y="3948"/>
                  </a:lnTo>
                  <a:lnTo>
                    <a:pt x="6485" y="3525"/>
                  </a:lnTo>
                  <a:close/>
                  <a:moveTo>
                    <a:pt x="9164" y="5076"/>
                  </a:moveTo>
                  <a:lnTo>
                    <a:pt x="9093" y="5569"/>
                  </a:lnTo>
                  <a:lnTo>
                    <a:pt x="8952" y="5992"/>
                  </a:lnTo>
                  <a:lnTo>
                    <a:pt x="8741" y="6415"/>
                  </a:lnTo>
                  <a:lnTo>
                    <a:pt x="8459" y="6767"/>
                  </a:lnTo>
                  <a:lnTo>
                    <a:pt x="7965" y="7190"/>
                  </a:lnTo>
                  <a:lnTo>
                    <a:pt x="7402" y="7542"/>
                  </a:lnTo>
                  <a:lnTo>
                    <a:pt x="6838" y="7683"/>
                  </a:lnTo>
                  <a:lnTo>
                    <a:pt x="6485" y="7754"/>
                  </a:lnTo>
                  <a:lnTo>
                    <a:pt x="6203" y="7683"/>
                  </a:lnTo>
                  <a:lnTo>
                    <a:pt x="6838" y="6979"/>
                  </a:lnTo>
                  <a:lnTo>
                    <a:pt x="7543" y="6274"/>
                  </a:lnTo>
                  <a:lnTo>
                    <a:pt x="8388" y="5639"/>
                  </a:lnTo>
                  <a:lnTo>
                    <a:pt x="9164" y="5076"/>
                  </a:lnTo>
                  <a:close/>
                  <a:moveTo>
                    <a:pt x="4089" y="3031"/>
                  </a:moveTo>
                  <a:lnTo>
                    <a:pt x="4089" y="3313"/>
                  </a:lnTo>
                  <a:lnTo>
                    <a:pt x="4018" y="3595"/>
                  </a:lnTo>
                  <a:lnTo>
                    <a:pt x="3736" y="4230"/>
                  </a:lnTo>
                  <a:lnTo>
                    <a:pt x="3384" y="4935"/>
                  </a:lnTo>
                  <a:lnTo>
                    <a:pt x="2961" y="5710"/>
                  </a:lnTo>
                  <a:lnTo>
                    <a:pt x="2891" y="6062"/>
                  </a:lnTo>
                  <a:lnTo>
                    <a:pt x="2750" y="6415"/>
                  </a:lnTo>
                  <a:lnTo>
                    <a:pt x="2820" y="6697"/>
                  </a:lnTo>
                  <a:lnTo>
                    <a:pt x="2891" y="6979"/>
                  </a:lnTo>
                  <a:lnTo>
                    <a:pt x="3102" y="7190"/>
                  </a:lnTo>
                  <a:lnTo>
                    <a:pt x="3455" y="7331"/>
                  </a:lnTo>
                  <a:lnTo>
                    <a:pt x="3948" y="7402"/>
                  </a:lnTo>
                  <a:lnTo>
                    <a:pt x="4653" y="7472"/>
                  </a:lnTo>
                  <a:lnTo>
                    <a:pt x="3877" y="7895"/>
                  </a:lnTo>
                  <a:lnTo>
                    <a:pt x="3243" y="8036"/>
                  </a:lnTo>
                  <a:lnTo>
                    <a:pt x="2679" y="8106"/>
                  </a:lnTo>
                  <a:lnTo>
                    <a:pt x="2256" y="8036"/>
                  </a:lnTo>
                  <a:lnTo>
                    <a:pt x="1904" y="7824"/>
                  </a:lnTo>
                  <a:lnTo>
                    <a:pt x="1692" y="7542"/>
                  </a:lnTo>
                  <a:lnTo>
                    <a:pt x="1551" y="7190"/>
                  </a:lnTo>
                  <a:lnTo>
                    <a:pt x="1481" y="6767"/>
                  </a:lnTo>
                  <a:lnTo>
                    <a:pt x="1551" y="6344"/>
                  </a:lnTo>
                  <a:lnTo>
                    <a:pt x="1692" y="5851"/>
                  </a:lnTo>
                  <a:lnTo>
                    <a:pt x="1833" y="5357"/>
                  </a:lnTo>
                  <a:lnTo>
                    <a:pt x="2115" y="4864"/>
                  </a:lnTo>
                  <a:lnTo>
                    <a:pt x="2397" y="4441"/>
                  </a:lnTo>
                  <a:lnTo>
                    <a:pt x="2750" y="4018"/>
                  </a:lnTo>
                  <a:lnTo>
                    <a:pt x="3173" y="3595"/>
                  </a:lnTo>
                  <a:lnTo>
                    <a:pt x="3595" y="3313"/>
                  </a:lnTo>
                  <a:lnTo>
                    <a:pt x="4089" y="3031"/>
                  </a:lnTo>
                  <a:close/>
                  <a:moveTo>
                    <a:pt x="6697" y="1"/>
                  </a:moveTo>
                  <a:lnTo>
                    <a:pt x="6203" y="71"/>
                  </a:lnTo>
                  <a:lnTo>
                    <a:pt x="5780" y="142"/>
                  </a:lnTo>
                  <a:lnTo>
                    <a:pt x="5358" y="353"/>
                  </a:lnTo>
                  <a:lnTo>
                    <a:pt x="4935" y="635"/>
                  </a:lnTo>
                  <a:lnTo>
                    <a:pt x="4723" y="776"/>
                  </a:lnTo>
                  <a:lnTo>
                    <a:pt x="4582" y="987"/>
                  </a:lnTo>
                  <a:lnTo>
                    <a:pt x="4371" y="1410"/>
                  </a:lnTo>
                  <a:lnTo>
                    <a:pt x="4159" y="1833"/>
                  </a:lnTo>
                  <a:lnTo>
                    <a:pt x="4089" y="2045"/>
                  </a:lnTo>
                  <a:lnTo>
                    <a:pt x="3948" y="2186"/>
                  </a:lnTo>
                  <a:lnTo>
                    <a:pt x="3595" y="2468"/>
                  </a:lnTo>
                  <a:lnTo>
                    <a:pt x="3173" y="2679"/>
                  </a:lnTo>
                  <a:lnTo>
                    <a:pt x="2679" y="2820"/>
                  </a:lnTo>
                  <a:lnTo>
                    <a:pt x="2186" y="3172"/>
                  </a:lnTo>
                  <a:lnTo>
                    <a:pt x="1410" y="3807"/>
                  </a:lnTo>
                  <a:lnTo>
                    <a:pt x="988" y="4230"/>
                  </a:lnTo>
                  <a:lnTo>
                    <a:pt x="706" y="4582"/>
                  </a:lnTo>
                  <a:lnTo>
                    <a:pt x="424" y="5076"/>
                  </a:lnTo>
                  <a:lnTo>
                    <a:pt x="212" y="5498"/>
                  </a:lnTo>
                  <a:lnTo>
                    <a:pt x="71" y="5992"/>
                  </a:lnTo>
                  <a:lnTo>
                    <a:pt x="1" y="6556"/>
                  </a:lnTo>
                  <a:lnTo>
                    <a:pt x="71" y="7261"/>
                  </a:lnTo>
                  <a:lnTo>
                    <a:pt x="212" y="7754"/>
                  </a:lnTo>
                  <a:lnTo>
                    <a:pt x="424" y="8177"/>
                  </a:lnTo>
                  <a:lnTo>
                    <a:pt x="635" y="8529"/>
                  </a:lnTo>
                  <a:lnTo>
                    <a:pt x="917" y="8811"/>
                  </a:lnTo>
                  <a:lnTo>
                    <a:pt x="1270" y="8952"/>
                  </a:lnTo>
                  <a:lnTo>
                    <a:pt x="1692" y="9023"/>
                  </a:lnTo>
                  <a:lnTo>
                    <a:pt x="2045" y="9093"/>
                  </a:lnTo>
                  <a:lnTo>
                    <a:pt x="2961" y="9023"/>
                  </a:lnTo>
                  <a:lnTo>
                    <a:pt x="3877" y="8811"/>
                  </a:lnTo>
                  <a:lnTo>
                    <a:pt x="5640" y="8388"/>
                  </a:lnTo>
                  <a:lnTo>
                    <a:pt x="6485" y="8388"/>
                  </a:lnTo>
                  <a:lnTo>
                    <a:pt x="7261" y="8459"/>
                  </a:lnTo>
                  <a:lnTo>
                    <a:pt x="7613" y="8529"/>
                  </a:lnTo>
                  <a:lnTo>
                    <a:pt x="8036" y="8459"/>
                  </a:lnTo>
                  <a:lnTo>
                    <a:pt x="8529" y="8247"/>
                  </a:lnTo>
                  <a:lnTo>
                    <a:pt x="9023" y="7965"/>
                  </a:lnTo>
                  <a:lnTo>
                    <a:pt x="9446" y="7472"/>
                  </a:lnTo>
                  <a:lnTo>
                    <a:pt x="9798" y="6979"/>
                  </a:lnTo>
                  <a:lnTo>
                    <a:pt x="10150" y="6415"/>
                  </a:lnTo>
                  <a:lnTo>
                    <a:pt x="10362" y="5851"/>
                  </a:lnTo>
                  <a:lnTo>
                    <a:pt x="10432" y="5217"/>
                  </a:lnTo>
                  <a:lnTo>
                    <a:pt x="10432" y="4582"/>
                  </a:lnTo>
                  <a:lnTo>
                    <a:pt x="10362" y="4018"/>
                  </a:lnTo>
                  <a:lnTo>
                    <a:pt x="10080" y="3384"/>
                  </a:lnTo>
                  <a:lnTo>
                    <a:pt x="10150" y="2891"/>
                  </a:lnTo>
                  <a:lnTo>
                    <a:pt x="10080" y="2468"/>
                  </a:lnTo>
                  <a:lnTo>
                    <a:pt x="10009" y="1974"/>
                  </a:lnTo>
                  <a:lnTo>
                    <a:pt x="9798" y="1622"/>
                  </a:lnTo>
                  <a:lnTo>
                    <a:pt x="9516" y="1199"/>
                  </a:lnTo>
                  <a:lnTo>
                    <a:pt x="9234" y="917"/>
                  </a:lnTo>
                  <a:lnTo>
                    <a:pt x="8882" y="635"/>
                  </a:lnTo>
                  <a:lnTo>
                    <a:pt x="8459" y="424"/>
                  </a:lnTo>
                  <a:lnTo>
                    <a:pt x="8036" y="212"/>
                  </a:lnTo>
                  <a:lnTo>
                    <a:pt x="7613" y="71"/>
                  </a:lnTo>
                  <a:lnTo>
                    <a:pt x="71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09;p6"/>
            <p:cNvSpPr/>
            <p:nvPr/>
          </p:nvSpPr>
          <p:spPr>
            <a:xfrm>
              <a:off x="1133825" y="238125"/>
              <a:ext cx="246725" cy="246700"/>
            </a:xfrm>
            <a:custGeom>
              <a:avLst/>
              <a:gdLst/>
              <a:ahLst/>
              <a:cxnLst/>
              <a:rect l="l" t="t" r="r" b="b"/>
              <a:pathLst>
                <a:path w="9869" h="9868" extrusionOk="0">
                  <a:moveTo>
                    <a:pt x="4652" y="564"/>
                  </a:moveTo>
                  <a:lnTo>
                    <a:pt x="4934" y="634"/>
                  </a:lnTo>
                  <a:lnTo>
                    <a:pt x="5216" y="775"/>
                  </a:lnTo>
                  <a:lnTo>
                    <a:pt x="5428" y="987"/>
                  </a:lnTo>
                  <a:lnTo>
                    <a:pt x="5569" y="1198"/>
                  </a:lnTo>
                  <a:lnTo>
                    <a:pt x="5639" y="1480"/>
                  </a:lnTo>
                  <a:lnTo>
                    <a:pt x="5639" y="1762"/>
                  </a:lnTo>
                  <a:lnTo>
                    <a:pt x="5639" y="2044"/>
                  </a:lnTo>
                  <a:lnTo>
                    <a:pt x="5428" y="2608"/>
                  </a:lnTo>
                  <a:lnTo>
                    <a:pt x="4934" y="3736"/>
                  </a:lnTo>
                  <a:lnTo>
                    <a:pt x="4793" y="4229"/>
                  </a:lnTo>
                  <a:lnTo>
                    <a:pt x="4723" y="4370"/>
                  </a:lnTo>
                  <a:lnTo>
                    <a:pt x="4793" y="4511"/>
                  </a:lnTo>
                  <a:lnTo>
                    <a:pt x="3807" y="3877"/>
                  </a:lnTo>
                  <a:lnTo>
                    <a:pt x="2961" y="3172"/>
                  </a:lnTo>
                  <a:lnTo>
                    <a:pt x="2749" y="2960"/>
                  </a:lnTo>
                  <a:lnTo>
                    <a:pt x="2608" y="2749"/>
                  </a:lnTo>
                  <a:lnTo>
                    <a:pt x="2538" y="2467"/>
                  </a:lnTo>
                  <a:lnTo>
                    <a:pt x="2538" y="2255"/>
                  </a:lnTo>
                  <a:lnTo>
                    <a:pt x="2608" y="1974"/>
                  </a:lnTo>
                  <a:lnTo>
                    <a:pt x="2679" y="1762"/>
                  </a:lnTo>
                  <a:lnTo>
                    <a:pt x="2961" y="1339"/>
                  </a:lnTo>
                  <a:lnTo>
                    <a:pt x="3384" y="916"/>
                  </a:lnTo>
                  <a:lnTo>
                    <a:pt x="3877" y="705"/>
                  </a:lnTo>
                  <a:lnTo>
                    <a:pt x="4371" y="564"/>
                  </a:lnTo>
                  <a:close/>
                  <a:moveTo>
                    <a:pt x="8106" y="2749"/>
                  </a:moveTo>
                  <a:lnTo>
                    <a:pt x="8318" y="2819"/>
                  </a:lnTo>
                  <a:lnTo>
                    <a:pt x="8529" y="2890"/>
                  </a:lnTo>
                  <a:lnTo>
                    <a:pt x="8670" y="2960"/>
                  </a:lnTo>
                  <a:lnTo>
                    <a:pt x="8811" y="3172"/>
                  </a:lnTo>
                  <a:lnTo>
                    <a:pt x="8952" y="3454"/>
                  </a:lnTo>
                  <a:lnTo>
                    <a:pt x="9022" y="3806"/>
                  </a:lnTo>
                  <a:lnTo>
                    <a:pt x="9093" y="4300"/>
                  </a:lnTo>
                  <a:lnTo>
                    <a:pt x="9022" y="4652"/>
                  </a:lnTo>
                  <a:lnTo>
                    <a:pt x="8882" y="5004"/>
                  </a:lnTo>
                  <a:lnTo>
                    <a:pt x="8741" y="5216"/>
                  </a:lnTo>
                  <a:lnTo>
                    <a:pt x="8459" y="5357"/>
                  </a:lnTo>
                  <a:lnTo>
                    <a:pt x="8177" y="5498"/>
                  </a:lnTo>
                  <a:lnTo>
                    <a:pt x="7190" y="5498"/>
                  </a:lnTo>
                  <a:lnTo>
                    <a:pt x="6837" y="5357"/>
                  </a:lnTo>
                  <a:lnTo>
                    <a:pt x="6556" y="5286"/>
                  </a:lnTo>
                  <a:lnTo>
                    <a:pt x="6274" y="5075"/>
                  </a:lnTo>
                  <a:lnTo>
                    <a:pt x="6133" y="4863"/>
                  </a:lnTo>
                  <a:lnTo>
                    <a:pt x="5992" y="4652"/>
                  </a:lnTo>
                  <a:lnTo>
                    <a:pt x="5921" y="4441"/>
                  </a:lnTo>
                  <a:lnTo>
                    <a:pt x="5992" y="4159"/>
                  </a:lnTo>
                  <a:lnTo>
                    <a:pt x="6767" y="3454"/>
                  </a:lnTo>
                  <a:lnTo>
                    <a:pt x="7260" y="3101"/>
                  </a:lnTo>
                  <a:lnTo>
                    <a:pt x="7683" y="2890"/>
                  </a:lnTo>
                  <a:lnTo>
                    <a:pt x="8106" y="2749"/>
                  </a:lnTo>
                  <a:close/>
                  <a:moveTo>
                    <a:pt x="3384" y="5357"/>
                  </a:moveTo>
                  <a:lnTo>
                    <a:pt x="4300" y="5427"/>
                  </a:lnTo>
                  <a:lnTo>
                    <a:pt x="4089" y="6273"/>
                  </a:lnTo>
                  <a:lnTo>
                    <a:pt x="3948" y="6837"/>
                  </a:lnTo>
                  <a:lnTo>
                    <a:pt x="3736" y="7401"/>
                  </a:lnTo>
                  <a:lnTo>
                    <a:pt x="3454" y="7965"/>
                  </a:lnTo>
                  <a:lnTo>
                    <a:pt x="3102" y="8388"/>
                  </a:lnTo>
                  <a:lnTo>
                    <a:pt x="2961" y="8599"/>
                  </a:lnTo>
                  <a:lnTo>
                    <a:pt x="2749" y="8740"/>
                  </a:lnTo>
                  <a:lnTo>
                    <a:pt x="2538" y="8811"/>
                  </a:lnTo>
                  <a:lnTo>
                    <a:pt x="2327" y="8811"/>
                  </a:lnTo>
                  <a:lnTo>
                    <a:pt x="1904" y="8740"/>
                  </a:lnTo>
                  <a:lnTo>
                    <a:pt x="1551" y="8599"/>
                  </a:lnTo>
                  <a:lnTo>
                    <a:pt x="1340" y="8317"/>
                  </a:lnTo>
                  <a:lnTo>
                    <a:pt x="1128" y="8035"/>
                  </a:lnTo>
                  <a:lnTo>
                    <a:pt x="1058" y="7683"/>
                  </a:lnTo>
                  <a:lnTo>
                    <a:pt x="987" y="7260"/>
                  </a:lnTo>
                  <a:lnTo>
                    <a:pt x="987" y="6907"/>
                  </a:lnTo>
                  <a:lnTo>
                    <a:pt x="1058" y="6485"/>
                  </a:lnTo>
                  <a:lnTo>
                    <a:pt x="1128" y="6203"/>
                  </a:lnTo>
                  <a:lnTo>
                    <a:pt x="1269" y="6062"/>
                  </a:lnTo>
                  <a:lnTo>
                    <a:pt x="1410" y="5850"/>
                  </a:lnTo>
                  <a:lnTo>
                    <a:pt x="1551" y="5709"/>
                  </a:lnTo>
                  <a:lnTo>
                    <a:pt x="1974" y="5498"/>
                  </a:lnTo>
                  <a:lnTo>
                    <a:pt x="2397" y="5427"/>
                  </a:lnTo>
                  <a:lnTo>
                    <a:pt x="2890" y="5357"/>
                  </a:lnTo>
                  <a:close/>
                  <a:moveTo>
                    <a:pt x="5992" y="5780"/>
                  </a:moveTo>
                  <a:lnTo>
                    <a:pt x="6203" y="5850"/>
                  </a:lnTo>
                  <a:lnTo>
                    <a:pt x="6485" y="5991"/>
                  </a:lnTo>
                  <a:lnTo>
                    <a:pt x="7331" y="6414"/>
                  </a:lnTo>
                  <a:lnTo>
                    <a:pt x="8036" y="6907"/>
                  </a:lnTo>
                  <a:lnTo>
                    <a:pt x="8318" y="7119"/>
                  </a:lnTo>
                  <a:lnTo>
                    <a:pt x="8388" y="7330"/>
                  </a:lnTo>
                  <a:lnTo>
                    <a:pt x="8388" y="7471"/>
                  </a:lnTo>
                  <a:lnTo>
                    <a:pt x="8318" y="7683"/>
                  </a:lnTo>
                  <a:lnTo>
                    <a:pt x="8106" y="7965"/>
                  </a:lnTo>
                  <a:lnTo>
                    <a:pt x="7895" y="8176"/>
                  </a:lnTo>
                  <a:lnTo>
                    <a:pt x="7260" y="8599"/>
                  </a:lnTo>
                  <a:lnTo>
                    <a:pt x="6908" y="8740"/>
                  </a:lnTo>
                  <a:lnTo>
                    <a:pt x="6556" y="8881"/>
                  </a:lnTo>
                  <a:lnTo>
                    <a:pt x="6203" y="8952"/>
                  </a:lnTo>
                  <a:lnTo>
                    <a:pt x="5498" y="8952"/>
                  </a:lnTo>
                  <a:lnTo>
                    <a:pt x="5216" y="8811"/>
                  </a:lnTo>
                  <a:lnTo>
                    <a:pt x="5005" y="8529"/>
                  </a:lnTo>
                  <a:lnTo>
                    <a:pt x="4864" y="8247"/>
                  </a:lnTo>
                  <a:lnTo>
                    <a:pt x="4793" y="7753"/>
                  </a:lnTo>
                  <a:lnTo>
                    <a:pt x="4723" y="7189"/>
                  </a:lnTo>
                  <a:lnTo>
                    <a:pt x="4864" y="6696"/>
                  </a:lnTo>
                  <a:lnTo>
                    <a:pt x="4934" y="6344"/>
                  </a:lnTo>
                  <a:lnTo>
                    <a:pt x="5005" y="5991"/>
                  </a:lnTo>
                  <a:lnTo>
                    <a:pt x="5075" y="5850"/>
                  </a:lnTo>
                  <a:lnTo>
                    <a:pt x="5287" y="5780"/>
                  </a:lnTo>
                  <a:close/>
                  <a:moveTo>
                    <a:pt x="4723" y="0"/>
                  </a:moveTo>
                  <a:lnTo>
                    <a:pt x="4089" y="70"/>
                  </a:lnTo>
                  <a:lnTo>
                    <a:pt x="3384" y="352"/>
                  </a:lnTo>
                  <a:lnTo>
                    <a:pt x="2820" y="705"/>
                  </a:lnTo>
                  <a:lnTo>
                    <a:pt x="2256" y="1198"/>
                  </a:lnTo>
                  <a:lnTo>
                    <a:pt x="1904" y="1762"/>
                  </a:lnTo>
                  <a:lnTo>
                    <a:pt x="1763" y="2044"/>
                  </a:lnTo>
                  <a:lnTo>
                    <a:pt x="1622" y="2326"/>
                  </a:lnTo>
                  <a:lnTo>
                    <a:pt x="1622" y="2678"/>
                  </a:lnTo>
                  <a:lnTo>
                    <a:pt x="1622" y="2960"/>
                  </a:lnTo>
                  <a:lnTo>
                    <a:pt x="1763" y="3242"/>
                  </a:lnTo>
                  <a:lnTo>
                    <a:pt x="1904" y="3524"/>
                  </a:lnTo>
                  <a:lnTo>
                    <a:pt x="2115" y="3806"/>
                  </a:lnTo>
                  <a:lnTo>
                    <a:pt x="2467" y="4088"/>
                  </a:lnTo>
                  <a:lnTo>
                    <a:pt x="2890" y="4300"/>
                  </a:lnTo>
                  <a:lnTo>
                    <a:pt x="3384" y="4511"/>
                  </a:lnTo>
                  <a:lnTo>
                    <a:pt x="4018" y="4722"/>
                  </a:lnTo>
                  <a:lnTo>
                    <a:pt x="4723" y="4863"/>
                  </a:lnTo>
                  <a:lnTo>
                    <a:pt x="4582" y="5004"/>
                  </a:lnTo>
                  <a:lnTo>
                    <a:pt x="4371" y="5075"/>
                  </a:lnTo>
                  <a:lnTo>
                    <a:pt x="3877" y="5075"/>
                  </a:lnTo>
                  <a:lnTo>
                    <a:pt x="2538" y="4863"/>
                  </a:lnTo>
                  <a:lnTo>
                    <a:pt x="1833" y="4793"/>
                  </a:lnTo>
                  <a:lnTo>
                    <a:pt x="1481" y="4863"/>
                  </a:lnTo>
                  <a:lnTo>
                    <a:pt x="1128" y="5004"/>
                  </a:lnTo>
                  <a:lnTo>
                    <a:pt x="846" y="5145"/>
                  </a:lnTo>
                  <a:lnTo>
                    <a:pt x="564" y="5427"/>
                  </a:lnTo>
                  <a:lnTo>
                    <a:pt x="283" y="5780"/>
                  </a:lnTo>
                  <a:lnTo>
                    <a:pt x="142" y="6273"/>
                  </a:lnTo>
                  <a:lnTo>
                    <a:pt x="71" y="6626"/>
                  </a:lnTo>
                  <a:lnTo>
                    <a:pt x="1" y="7048"/>
                  </a:lnTo>
                  <a:lnTo>
                    <a:pt x="71" y="7401"/>
                  </a:lnTo>
                  <a:lnTo>
                    <a:pt x="142" y="7753"/>
                  </a:lnTo>
                  <a:lnTo>
                    <a:pt x="212" y="8176"/>
                  </a:lnTo>
                  <a:lnTo>
                    <a:pt x="423" y="8529"/>
                  </a:lnTo>
                  <a:lnTo>
                    <a:pt x="564" y="8811"/>
                  </a:lnTo>
                  <a:lnTo>
                    <a:pt x="846" y="9163"/>
                  </a:lnTo>
                  <a:lnTo>
                    <a:pt x="1058" y="9374"/>
                  </a:lnTo>
                  <a:lnTo>
                    <a:pt x="1340" y="9586"/>
                  </a:lnTo>
                  <a:lnTo>
                    <a:pt x="1692" y="9727"/>
                  </a:lnTo>
                  <a:lnTo>
                    <a:pt x="1974" y="9868"/>
                  </a:lnTo>
                  <a:lnTo>
                    <a:pt x="2327" y="9868"/>
                  </a:lnTo>
                  <a:lnTo>
                    <a:pt x="2679" y="9797"/>
                  </a:lnTo>
                  <a:lnTo>
                    <a:pt x="3102" y="9656"/>
                  </a:lnTo>
                  <a:lnTo>
                    <a:pt x="3454" y="9374"/>
                  </a:lnTo>
                  <a:lnTo>
                    <a:pt x="4089" y="8670"/>
                  </a:lnTo>
                  <a:lnTo>
                    <a:pt x="4089" y="8952"/>
                  </a:lnTo>
                  <a:lnTo>
                    <a:pt x="4159" y="9163"/>
                  </a:lnTo>
                  <a:lnTo>
                    <a:pt x="4300" y="9304"/>
                  </a:lnTo>
                  <a:lnTo>
                    <a:pt x="4371" y="9445"/>
                  </a:lnTo>
                  <a:lnTo>
                    <a:pt x="4793" y="9656"/>
                  </a:lnTo>
                  <a:lnTo>
                    <a:pt x="5216" y="9797"/>
                  </a:lnTo>
                  <a:lnTo>
                    <a:pt x="5780" y="9797"/>
                  </a:lnTo>
                  <a:lnTo>
                    <a:pt x="6344" y="9656"/>
                  </a:lnTo>
                  <a:lnTo>
                    <a:pt x="6908" y="9515"/>
                  </a:lnTo>
                  <a:lnTo>
                    <a:pt x="7472" y="9304"/>
                  </a:lnTo>
                  <a:lnTo>
                    <a:pt x="8036" y="9022"/>
                  </a:lnTo>
                  <a:lnTo>
                    <a:pt x="8529" y="8670"/>
                  </a:lnTo>
                  <a:lnTo>
                    <a:pt x="8882" y="8317"/>
                  </a:lnTo>
                  <a:lnTo>
                    <a:pt x="9163" y="7894"/>
                  </a:lnTo>
                  <a:lnTo>
                    <a:pt x="9304" y="7542"/>
                  </a:lnTo>
                  <a:lnTo>
                    <a:pt x="9304" y="7330"/>
                  </a:lnTo>
                  <a:lnTo>
                    <a:pt x="9234" y="7119"/>
                  </a:lnTo>
                  <a:lnTo>
                    <a:pt x="9163" y="6907"/>
                  </a:lnTo>
                  <a:lnTo>
                    <a:pt x="9022" y="6696"/>
                  </a:lnTo>
                  <a:lnTo>
                    <a:pt x="8811" y="6485"/>
                  </a:lnTo>
                  <a:lnTo>
                    <a:pt x="8529" y="6344"/>
                  </a:lnTo>
                  <a:lnTo>
                    <a:pt x="9022" y="6132"/>
                  </a:lnTo>
                  <a:lnTo>
                    <a:pt x="9375" y="5780"/>
                  </a:lnTo>
                  <a:lnTo>
                    <a:pt x="9586" y="5427"/>
                  </a:lnTo>
                  <a:lnTo>
                    <a:pt x="9798" y="5004"/>
                  </a:lnTo>
                  <a:lnTo>
                    <a:pt x="9868" y="4511"/>
                  </a:lnTo>
                  <a:lnTo>
                    <a:pt x="9868" y="4018"/>
                  </a:lnTo>
                  <a:lnTo>
                    <a:pt x="9727" y="3595"/>
                  </a:lnTo>
                  <a:lnTo>
                    <a:pt x="9586" y="3101"/>
                  </a:lnTo>
                  <a:lnTo>
                    <a:pt x="9375" y="2678"/>
                  </a:lnTo>
                  <a:lnTo>
                    <a:pt x="9093" y="2396"/>
                  </a:lnTo>
                  <a:lnTo>
                    <a:pt x="8741" y="2115"/>
                  </a:lnTo>
                  <a:lnTo>
                    <a:pt x="8318" y="1974"/>
                  </a:lnTo>
                  <a:lnTo>
                    <a:pt x="7895" y="1903"/>
                  </a:lnTo>
                  <a:lnTo>
                    <a:pt x="7401" y="2044"/>
                  </a:lnTo>
                  <a:lnTo>
                    <a:pt x="6908" y="2255"/>
                  </a:lnTo>
                  <a:lnTo>
                    <a:pt x="6344" y="2749"/>
                  </a:lnTo>
                  <a:lnTo>
                    <a:pt x="6415" y="2115"/>
                  </a:lnTo>
                  <a:lnTo>
                    <a:pt x="6415" y="1621"/>
                  </a:lnTo>
                  <a:lnTo>
                    <a:pt x="6344" y="1198"/>
                  </a:lnTo>
                  <a:lnTo>
                    <a:pt x="6203" y="846"/>
                  </a:lnTo>
                  <a:lnTo>
                    <a:pt x="6062" y="564"/>
                  </a:lnTo>
                  <a:lnTo>
                    <a:pt x="5851" y="352"/>
                  </a:lnTo>
                  <a:lnTo>
                    <a:pt x="5569" y="141"/>
                  </a:lnTo>
                  <a:lnTo>
                    <a:pt x="5357" y="70"/>
                  </a:lnTo>
                  <a:lnTo>
                    <a:pt x="5005"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10" name="Google Shape;310;p6"/>
            <p:cNvGrpSpPr/>
            <p:nvPr/>
          </p:nvGrpSpPr>
          <p:grpSpPr>
            <a:xfrm>
              <a:off x="1863325" y="2900650"/>
              <a:ext cx="206200" cy="244975"/>
              <a:chOff x="4157100" y="2900650"/>
              <a:chExt cx="206200" cy="244975"/>
            </a:xfrm>
          </p:grpSpPr>
          <p:sp>
            <p:nvSpPr>
              <p:cNvPr id="311" name="Google Shape;311;p6"/>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 name="Google Shape;312;p6"/>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 name="Google Shape;313;p6"/>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4" name="Google Shape;314;p6"/>
            <p:cNvGrpSpPr/>
            <p:nvPr/>
          </p:nvGrpSpPr>
          <p:grpSpPr>
            <a:xfrm>
              <a:off x="1923250" y="773800"/>
              <a:ext cx="290750" cy="361250"/>
              <a:chOff x="4217025" y="773800"/>
              <a:chExt cx="290750" cy="361250"/>
            </a:xfrm>
          </p:grpSpPr>
          <p:sp>
            <p:nvSpPr>
              <p:cNvPr id="315" name="Google Shape;315;p6"/>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6" name="Google Shape;316;p6"/>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7" name="Google Shape;317;p6"/>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8" name="Google Shape;318;p6"/>
            <p:cNvGrpSpPr/>
            <p:nvPr/>
          </p:nvGrpSpPr>
          <p:grpSpPr>
            <a:xfrm>
              <a:off x="959375" y="2320925"/>
              <a:ext cx="149800" cy="299575"/>
              <a:chOff x="3253150" y="2320925"/>
              <a:chExt cx="149800" cy="299575"/>
            </a:xfrm>
          </p:grpSpPr>
          <p:sp>
            <p:nvSpPr>
              <p:cNvPr id="319" name="Google Shape;319;p6"/>
              <p:cNvSpPr/>
              <p:nvPr/>
            </p:nvSpPr>
            <p:spPr>
              <a:xfrm>
                <a:off x="3290150" y="2476000"/>
                <a:ext cx="112800" cy="144500"/>
              </a:xfrm>
              <a:custGeom>
                <a:avLst/>
                <a:gdLst/>
                <a:ahLst/>
                <a:cxnLst/>
                <a:rect l="l" t="t" r="r" b="b"/>
                <a:pathLst>
                  <a:path w="4512" h="5780" extrusionOk="0">
                    <a:moveTo>
                      <a:pt x="2397" y="1480"/>
                    </a:moveTo>
                    <a:lnTo>
                      <a:pt x="1622" y="2467"/>
                    </a:lnTo>
                    <a:lnTo>
                      <a:pt x="1199" y="3101"/>
                    </a:lnTo>
                    <a:lnTo>
                      <a:pt x="917" y="3665"/>
                    </a:lnTo>
                    <a:lnTo>
                      <a:pt x="1270" y="2749"/>
                    </a:lnTo>
                    <a:lnTo>
                      <a:pt x="1481" y="2397"/>
                    </a:lnTo>
                    <a:lnTo>
                      <a:pt x="1763" y="2044"/>
                    </a:lnTo>
                    <a:lnTo>
                      <a:pt x="2045" y="1762"/>
                    </a:lnTo>
                    <a:lnTo>
                      <a:pt x="2397" y="1480"/>
                    </a:lnTo>
                    <a:close/>
                    <a:moveTo>
                      <a:pt x="3455" y="1762"/>
                    </a:moveTo>
                    <a:lnTo>
                      <a:pt x="3384" y="2115"/>
                    </a:lnTo>
                    <a:lnTo>
                      <a:pt x="3173" y="2608"/>
                    </a:lnTo>
                    <a:lnTo>
                      <a:pt x="2820" y="3172"/>
                    </a:lnTo>
                    <a:lnTo>
                      <a:pt x="2468" y="3806"/>
                    </a:lnTo>
                    <a:lnTo>
                      <a:pt x="2045" y="4370"/>
                    </a:lnTo>
                    <a:lnTo>
                      <a:pt x="1833" y="4511"/>
                    </a:lnTo>
                    <a:lnTo>
                      <a:pt x="1622" y="4723"/>
                    </a:lnTo>
                    <a:lnTo>
                      <a:pt x="1411" y="4793"/>
                    </a:lnTo>
                    <a:lnTo>
                      <a:pt x="1199" y="4793"/>
                    </a:lnTo>
                    <a:lnTo>
                      <a:pt x="1058" y="4652"/>
                    </a:lnTo>
                    <a:lnTo>
                      <a:pt x="917" y="4511"/>
                    </a:lnTo>
                    <a:lnTo>
                      <a:pt x="1270" y="4229"/>
                    </a:lnTo>
                    <a:lnTo>
                      <a:pt x="1622" y="3877"/>
                    </a:lnTo>
                    <a:lnTo>
                      <a:pt x="1904" y="3524"/>
                    </a:lnTo>
                    <a:lnTo>
                      <a:pt x="2186" y="3101"/>
                    </a:lnTo>
                    <a:lnTo>
                      <a:pt x="3455" y="1762"/>
                    </a:lnTo>
                    <a:close/>
                    <a:moveTo>
                      <a:pt x="2609" y="0"/>
                    </a:moveTo>
                    <a:lnTo>
                      <a:pt x="2397" y="71"/>
                    </a:lnTo>
                    <a:lnTo>
                      <a:pt x="2186" y="212"/>
                    </a:lnTo>
                    <a:lnTo>
                      <a:pt x="2045" y="423"/>
                    </a:lnTo>
                    <a:lnTo>
                      <a:pt x="1833" y="705"/>
                    </a:lnTo>
                    <a:lnTo>
                      <a:pt x="1763" y="987"/>
                    </a:lnTo>
                    <a:lnTo>
                      <a:pt x="1763" y="1057"/>
                    </a:lnTo>
                    <a:lnTo>
                      <a:pt x="1833" y="1057"/>
                    </a:lnTo>
                    <a:lnTo>
                      <a:pt x="2045" y="1128"/>
                    </a:lnTo>
                    <a:lnTo>
                      <a:pt x="2256" y="1057"/>
                    </a:lnTo>
                    <a:lnTo>
                      <a:pt x="2820" y="916"/>
                    </a:lnTo>
                    <a:lnTo>
                      <a:pt x="3032" y="846"/>
                    </a:lnTo>
                    <a:lnTo>
                      <a:pt x="2609" y="1198"/>
                    </a:lnTo>
                    <a:lnTo>
                      <a:pt x="2115" y="1410"/>
                    </a:lnTo>
                    <a:lnTo>
                      <a:pt x="1199" y="1974"/>
                    </a:lnTo>
                    <a:lnTo>
                      <a:pt x="847" y="2256"/>
                    </a:lnTo>
                    <a:lnTo>
                      <a:pt x="494" y="2608"/>
                    </a:lnTo>
                    <a:lnTo>
                      <a:pt x="212" y="3101"/>
                    </a:lnTo>
                    <a:lnTo>
                      <a:pt x="1" y="3665"/>
                    </a:lnTo>
                    <a:lnTo>
                      <a:pt x="1" y="4229"/>
                    </a:lnTo>
                    <a:lnTo>
                      <a:pt x="71" y="4723"/>
                    </a:lnTo>
                    <a:lnTo>
                      <a:pt x="212" y="5145"/>
                    </a:lnTo>
                    <a:lnTo>
                      <a:pt x="494" y="5498"/>
                    </a:lnTo>
                    <a:lnTo>
                      <a:pt x="847" y="5709"/>
                    </a:lnTo>
                    <a:lnTo>
                      <a:pt x="1340" y="5780"/>
                    </a:lnTo>
                    <a:lnTo>
                      <a:pt x="1833" y="5709"/>
                    </a:lnTo>
                    <a:lnTo>
                      <a:pt x="2397" y="5427"/>
                    </a:lnTo>
                    <a:lnTo>
                      <a:pt x="2891" y="5005"/>
                    </a:lnTo>
                    <a:lnTo>
                      <a:pt x="3455" y="4441"/>
                    </a:lnTo>
                    <a:lnTo>
                      <a:pt x="3877" y="3736"/>
                    </a:lnTo>
                    <a:lnTo>
                      <a:pt x="4230" y="2960"/>
                    </a:lnTo>
                    <a:lnTo>
                      <a:pt x="4371" y="2608"/>
                    </a:lnTo>
                    <a:lnTo>
                      <a:pt x="4441" y="2185"/>
                    </a:lnTo>
                    <a:lnTo>
                      <a:pt x="4512" y="1833"/>
                    </a:lnTo>
                    <a:lnTo>
                      <a:pt x="4441" y="1480"/>
                    </a:lnTo>
                    <a:lnTo>
                      <a:pt x="4371" y="1128"/>
                    </a:lnTo>
                    <a:lnTo>
                      <a:pt x="4230" y="775"/>
                    </a:lnTo>
                    <a:lnTo>
                      <a:pt x="4018" y="494"/>
                    </a:lnTo>
                    <a:lnTo>
                      <a:pt x="3666" y="282"/>
                    </a:lnTo>
                    <a:lnTo>
                      <a:pt x="3384" y="141"/>
                    </a:lnTo>
                    <a:lnTo>
                      <a:pt x="3102" y="0"/>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 name="Google Shape;320;p6"/>
              <p:cNvSpPr/>
              <p:nvPr/>
            </p:nvSpPr>
            <p:spPr>
              <a:xfrm>
                <a:off x="3253150" y="2320925"/>
                <a:ext cx="100475" cy="130425"/>
              </a:xfrm>
              <a:custGeom>
                <a:avLst/>
                <a:gdLst/>
                <a:ahLst/>
                <a:cxnLst/>
                <a:rect l="l" t="t" r="r" b="b"/>
                <a:pathLst>
                  <a:path w="4019" h="5217" extrusionOk="0">
                    <a:moveTo>
                      <a:pt x="2045" y="1128"/>
                    </a:moveTo>
                    <a:lnTo>
                      <a:pt x="2186" y="1199"/>
                    </a:lnTo>
                    <a:lnTo>
                      <a:pt x="2397" y="1410"/>
                    </a:lnTo>
                    <a:lnTo>
                      <a:pt x="2609" y="1763"/>
                    </a:lnTo>
                    <a:lnTo>
                      <a:pt x="2750" y="2256"/>
                    </a:lnTo>
                    <a:lnTo>
                      <a:pt x="2820" y="2749"/>
                    </a:lnTo>
                    <a:lnTo>
                      <a:pt x="2750" y="3243"/>
                    </a:lnTo>
                    <a:lnTo>
                      <a:pt x="2679" y="3525"/>
                    </a:lnTo>
                    <a:lnTo>
                      <a:pt x="2609" y="3736"/>
                    </a:lnTo>
                    <a:lnTo>
                      <a:pt x="2256" y="3243"/>
                    </a:lnTo>
                    <a:lnTo>
                      <a:pt x="1904" y="2608"/>
                    </a:lnTo>
                    <a:lnTo>
                      <a:pt x="1763" y="2327"/>
                    </a:lnTo>
                    <a:lnTo>
                      <a:pt x="1622" y="1974"/>
                    </a:lnTo>
                    <a:lnTo>
                      <a:pt x="1622" y="1692"/>
                    </a:lnTo>
                    <a:lnTo>
                      <a:pt x="1692" y="1410"/>
                    </a:lnTo>
                    <a:lnTo>
                      <a:pt x="1833" y="1269"/>
                    </a:lnTo>
                    <a:lnTo>
                      <a:pt x="1904" y="1128"/>
                    </a:lnTo>
                    <a:close/>
                    <a:moveTo>
                      <a:pt x="846" y="1481"/>
                    </a:moveTo>
                    <a:lnTo>
                      <a:pt x="987" y="1692"/>
                    </a:lnTo>
                    <a:lnTo>
                      <a:pt x="1128" y="2045"/>
                    </a:lnTo>
                    <a:lnTo>
                      <a:pt x="1199" y="2679"/>
                    </a:lnTo>
                    <a:lnTo>
                      <a:pt x="1340" y="3454"/>
                    </a:lnTo>
                    <a:lnTo>
                      <a:pt x="1481" y="3807"/>
                    </a:lnTo>
                    <a:lnTo>
                      <a:pt x="1622" y="4089"/>
                    </a:lnTo>
                    <a:lnTo>
                      <a:pt x="776" y="3454"/>
                    </a:lnTo>
                    <a:lnTo>
                      <a:pt x="706" y="3243"/>
                    </a:lnTo>
                    <a:lnTo>
                      <a:pt x="635" y="2961"/>
                    </a:lnTo>
                    <a:lnTo>
                      <a:pt x="635" y="2467"/>
                    </a:lnTo>
                    <a:lnTo>
                      <a:pt x="706" y="1974"/>
                    </a:lnTo>
                    <a:lnTo>
                      <a:pt x="846" y="1481"/>
                    </a:lnTo>
                    <a:close/>
                    <a:moveTo>
                      <a:pt x="2397" y="1"/>
                    </a:moveTo>
                    <a:lnTo>
                      <a:pt x="1974" y="71"/>
                    </a:lnTo>
                    <a:lnTo>
                      <a:pt x="1481" y="141"/>
                    </a:lnTo>
                    <a:lnTo>
                      <a:pt x="1058" y="423"/>
                    </a:lnTo>
                    <a:lnTo>
                      <a:pt x="706" y="705"/>
                    </a:lnTo>
                    <a:lnTo>
                      <a:pt x="424" y="1128"/>
                    </a:lnTo>
                    <a:lnTo>
                      <a:pt x="212" y="1551"/>
                    </a:lnTo>
                    <a:lnTo>
                      <a:pt x="71" y="2045"/>
                    </a:lnTo>
                    <a:lnTo>
                      <a:pt x="1" y="2538"/>
                    </a:lnTo>
                    <a:lnTo>
                      <a:pt x="1" y="3102"/>
                    </a:lnTo>
                    <a:lnTo>
                      <a:pt x="71" y="3595"/>
                    </a:lnTo>
                    <a:lnTo>
                      <a:pt x="212" y="4018"/>
                    </a:lnTo>
                    <a:lnTo>
                      <a:pt x="424" y="4441"/>
                    </a:lnTo>
                    <a:lnTo>
                      <a:pt x="706" y="4793"/>
                    </a:lnTo>
                    <a:lnTo>
                      <a:pt x="1058" y="5005"/>
                    </a:lnTo>
                    <a:lnTo>
                      <a:pt x="1481" y="5146"/>
                    </a:lnTo>
                    <a:lnTo>
                      <a:pt x="1974" y="5216"/>
                    </a:lnTo>
                    <a:lnTo>
                      <a:pt x="2468" y="5075"/>
                    </a:lnTo>
                    <a:lnTo>
                      <a:pt x="2891" y="4934"/>
                    </a:lnTo>
                    <a:lnTo>
                      <a:pt x="3172" y="4652"/>
                    </a:lnTo>
                    <a:lnTo>
                      <a:pt x="3454" y="4300"/>
                    </a:lnTo>
                    <a:lnTo>
                      <a:pt x="3736" y="3948"/>
                    </a:lnTo>
                    <a:lnTo>
                      <a:pt x="3877" y="3525"/>
                    </a:lnTo>
                    <a:lnTo>
                      <a:pt x="4018" y="3102"/>
                    </a:lnTo>
                    <a:lnTo>
                      <a:pt x="4018" y="2608"/>
                    </a:lnTo>
                    <a:lnTo>
                      <a:pt x="4018" y="2186"/>
                    </a:lnTo>
                    <a:lnTo>
                      <a:pt x="4018" y="1692"/>
                    </a:lnTo>
                    <a:lnTo>
                      <a:pt x="3877" y="1269"/>
                    </a:lnTo>
                    <a:lnTo>
                      <a:pt x="3666" y="917"/>
                    </a:lnTo>
                    <a:lnTo>
                      <a:pt x="3454" y="564"/>
                    </a:lnTo>
                    <a:lnTo>
                      <a:pt x="3172" y="282"/>
                    </a:lnTo>
                    <a:lnTo>
                      <a:pt x="2820" y="141"/>
                    </a:lnTo>
                    <a:lnTo>
                      <a:pt x="2397" y="1"/>
                    </a:lnTo>
                    <a:close/>
                  </a:path>
                </a:pathLst>
              </a:custGeom>
              <a:solidFill>
                <a:srgbClr val="F7B22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1" name="Google Shape;321;p6"/>
            <p:cNvGrpSpPr/>
            <p:nvPr/>
          </p:nvGrpSpPr>
          <p:grpSpPr>
            <a:xfrm>
              <a:off x="1193750" y="3986125"/>
              <a:ext cx="766525" cy="1452000"/>
              <a:chOff x="3487525" y="3986125"/>
              <a:chExt cx="766525" cy="1452000"/>
            </a:xfrm>
          </p:grpSpPr>
          <p:sp>
            <p:nvSpPr>
              <p:cNvPr id="322" name="Google Shape;322;p6"/>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 name="Google Shape;323;p6"/>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324;p6"/>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 name="Google Shape;325;p6"/>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26" name="Google Shape;326;p6"/>
            <p:cNvSpPr/>
            <p:nvPr/>
          </p:nvSpPr>
          <p:spPr>
            <a:xfrm>
              <a:off x="1660700" y="3957925"/>
              <a:ext cx="244950" cy="246725"/>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7" name="Google Shape;327;p6"/>
            <p:cNvSpPr/>
            <p:nvPr/>
          </p:nvSpPr>
          <p:spPr>
            <a:xfrm>
              <a:off x="971725" y="3707700"/>
              <a:ext cx="220275" cy="341875"/>
            </a:xfrm>
            <a:custGeom>
              <a:avLst/>
              <a:gdLst/>
              <a:ahLst/>
              <a:cxnLst/>
              <a:rect l="l" t="t" r="r" b="b"/>
              <a:pathLst>
                <a:path w="8811" h="13675" extrusionOk="0">
                  <a:moveTo>
                    <a:pt x="5075" y="6838"/>
                  </a:moveTo>
                  <a:lnTo>
                    <a:pt x="5921" y="7261"/>
                  </a:lnTo>
                  <a:lnTo>
                    <a:pt x="6907" y="7824"/>
                  </a:lnTo>
                  <a:lnTo>
                    <a:pt x="7330" y="8177"/>
                  </a:lnTo>
                  <a:lnTo>
                    <a:pt x="7683" y="8529"/>
                  </a:lnTo>
                  <a:lnTo>
                    <a:pt x="8035" y="8952"/>
                  </a:lnTo>
                  <a:lnTo>
                    <a:pt x="8247" y="9375"/>
                  </a:lnTo>
                  <a:lnTo>
                    <a:pt x="8247" y="9375"/>
                  </a:lnTo>
                  <a:lnTo>
                    <a:pt x="7330" y="8811"/>
                  </a:lnTo>
                  <a:lnTo>
                    <a:pt x="6485" y="8318"/>
                  </a:lnTo>
                  <a:lnTo>
                    <a:pt x="6132" y="8036"/>
                  </a:lnTo>
                  <a:lnTo>
                    <a:pt x="5709" y="7684"/>
                  </a:lnTo>
                  <a:lnTo>
                    <a:pt x="5357" y="7331"/>
                  </a:lnTo>
                  <a:lnTo>
                    <a:pt x="5075" y="6838"/>
                  </a:lnTo>
                  <a:close/>
                  <a:moveTo>
                    <a:pt x="3877" y="7261"/>
                  </a:moveTo>
                  <a:lnTo>
                    <a:pt x="4370" y="10009"/>
                  </a:lnTo>
                  <a:lnTo>
                    <a:pt x="4652" y="11701"/>
                  </a:lnTo>
                  <a:lnTo>
                    <a:pt x="4722" y="12406"/>
                  </a:lnTo>
                  <a:lnTo>
                    <a:pt x="4159" y="11983"/>
                  </a:lnTo>
                  <a:lnTo>
                    <a:pt x="3947" y="9657"/>
                  </a:lnTo>
                  <a:lnTo>
                    <a:pt x="3877" y="7261"/>
                  </a:lnTo>
                  <a:close/>
                  <a:moveTo>
                    <a:pt x="3383" y="1"/>
                  </a:moveTo>
                  <a:lnTo>
                    <a:pt x="3242" y="71"/>
                  </a:lnTo>
                  <a:lnTo>
                    <a:pt x="3172" y="212"/>
                  </a:lnTo>
                  <a:lnTo>
                    <a:pt x="3101" y="494"/>
                  </a:lnTo>
                  <a:lnTo>
                    <a:pt x="2960" y="1199"/>
                  </a:lnTo>
                  <a:lnTo>
                    <a:pt x="2890" y="2115"/>
                  </a:lnTo>
                  <a:lnTo>
                    <a:pt x="2749" y="4018"/>
                  </a:lnTo>
                  <a:lnTo>
                    <a:pt x="2678" y="5358"/>
                  </a:lnTo>
                  <a:lnTo>
                    <a:pt x="2678" y="6133"/>
                  </a:lnTo>
                  <a:lnTo>
                    <a:pt x="2608" y="7120"/>
                  </a:lnTo>
                  <a:lnTo>
                    <a:pt x="2608" y="8177"/>
                  </a:lnTo>
                  <a:lnTo>
                    <a:pt x="2537" y="9305"/>
                  </a:lnTo>
                  <a:lnTo>
                    <a:pt x="2326" y="10432"/>
                  </a:lnTo>
                  <a:lnTo>
                    <a:pt x="2185" y="10926"/>
                  </a:lnTo>
                  <a:lnTo>
                    <a:pt x="2044" y="11419"/>
                  </a:lnTo>
                  <a:lnTo>
                    <a:pt x="1833" y="11842"/>
                  </a:lnTo>
                  <a:lnTo>
                    <a:pt x="1551" y="12265"/>
                  </a:lnTo>
                  <a:lnTo>
                    <a:pt x="1269" y="12547"/>
                  </a:lnTo>
                  <a:lnTo>
                    <a:pt x="916" y="12829"/>
                  </a:lnTo>
                  <a:lnTo>
                    <a:pt x="916" y="12758"/>
                  </a:lnTo>
                  <a:lnTo>
                    <a:pt x="916" y="12547"/>
                  </a:lnTo>
                  <a:lnTo>
                    <a:pt x="1057" y="11772"/>
                  </a:lnTo>
                  <a:lnTo>
                    <a:pt x="1551" y="9375"/>
                  </a:lnTo>
                  <a:lnTo>
                    <a:pt x="1903" y="8106"/>
                  </a:lnTo>
                  <a:lnTo>
                    <a:pt x="2256" y="7049"/>
                  </a:lnTo>
                  <a:lnTo>
                    <a:pt x="2537" y="6274"/>
                  </a:lnTo>
                  <a:lnTo>
                    <a:pt x="2678" y="6062"/>
                  </a:lnTo>
                  <a:lnTo>
                    <a:pt x="2537" y="6203"/>
                  </a:lnTo>
                  <a:lnTo>
                    <a:pt x="2185" y="6767"/>
                  </a:lnTo>
                  <a:lnTo>
                    <a:pt x="1762" y="7613"/>
                  </a:lnTo>
                  <a:lnTo>
                    <a:pt x="1339" y="8600"/>
                  </a:lnTo>
                  <a:lnTo>
                    <a:pt x="493" y="10573"/>
                  </a:lnTo>
                  <a:lnTo>
                    <a:pt x="71" y="11631"/>
                  </a:lnTo>
                  <a:lnTo>
                    <a:pt x="0" y="12335"/>
                  </a:lnTo>
                  <a:lnTo>
                    <a:pt x="0" y="12899"/>
                  </a:lnTo>
                  <a:lnTo>
                    <a:pt x="0" y="13252"/>
                  </a:lnTo>
                  <a:lnTo>
                    <a:pt x="141" y="13534"/>
                  </a:lnTo>
                  <a:lnTo>
                    <a:pt x="282" y="13604"/>
                  </a:lnTo>
                  <a:lnTo>
                    <a:pt x="493" y="13675"/>
                  </a:lnTo>
                  <a:lnTo>
                    <a:pt x="705" y="13604"/>
                  </a:lnTo>
                  <a:lnTo>
                    <a:pt x="987" y="13393"/>
                  </a:lnTo>
                  <a:lnTo>
                    <a:pt x="1551" y="12899"/>
                  </a:lnTo>
                  <a:lnTo>
                    <a:pt x="2115" y="12124"/>
                  </a:lnTo>
                  <a:lnTo>
                    <a:pt x="2608" y="11278"/>
                  </a:lnTo>
                  <a:lnTo>
                    <a:pt x="2960" y="10432"/>
                  </a:lnTo>
                  <a:lnTo>
                    <a:pt x="3101" y="11419"/>
                  </a:lnTo>
                  <a:lnTo>
                    <a:pt x="3242" y="12124"/>
                  </a:lnTo>
                  <a:lnTo>
                    <a:pt x="3454" y="12758"/>
                  </a:lnTo>
                  <a:lnTo>
                    <a:pt x="3736" y="13252"/>
                  </a:lnTo>
                  <a:lnTo>
                    <a:pt x="3947" y="13463"/>
                  </a:lnTo>
                  <a:lnTo>
                    <a:pt x="4159" y="13604"/>
                  </a:lnTo>
                  <a:lnTo>
                    <a:pt x="4370" y="13675"/>
                  </a:lnTo>
                  <a:lnTo>
                    <a:pt x="4582" y="13675"/>
                  </a:lnTo>
                  <a:lnTo>
                    <a:pt x="4863" y="13604"/>
                  </a:lnTo>
                  <a:lnTo>
                    <a:pt x="5145" y="13393"/>
                  </a:lnTo>
                  <a:lnTo>
                    <a:pt x="5357" y="13252"/>
                  </a:lnTo>
                  <a:lnTo>
                    <a:pt x="5498" y="12970"/>
                  </a:lnTo>
                  <a:lnTo>
                    <a:pt x="5568" y="12758"/>
                  </a:lnTo>
                  <a:lnTo>
                    <a:pt x="5639" y="12476"/>
                  </a:lnTo>
                  <a:lnTo>
                    <a:pt x="5639" y="11772"/>
                  </a:lnTo>
                  <a:lnTo>
                    <a:pt x="5639" y="11067"/>
                  </a:lnTo>
                  <a:lnTo>
                    <a:pt x="5357" y="9657"/>
                  </a:lnTo>
                  <a:lnTo>
                    <a:pt x="5145" y="8600"/>
                  </a:lnTo>
                  <a:lnTo>
                    <a:pt x="5498" y="8882"/>
                  </a:lnTo>
                  <a:lnTo>
                    <a:pt x="5921" y="9093"/>
                  </a:lnTo>
                  <a:lnTo>
                    <a:pt x="6696" y="9516"/>
                  </a:lnTo>
                  <a:lnTo>
                    <a:pt x="7471" y="9939"/>
                  </a:lnTo>
                  <a:lnTo>
                    <a:pt x="7894" y="10221"/>
                  </a:lnTo>
                  <a:lnTo>
                    <a:pt x="8176" y="10503"/>
                  </a:lnTo>
                  <a:lnTo>
                    <a:pt x="8317" y="10644"/>
                  </a:lnTo>
                  <a:lnTo>
                    <a:pt x="8458" y="10714"/>
                  </a:lnTo>
                  <a:lnTo>
                    <a:pt x="8599" y="10714"/>
                  </a:lnTo>
                  <a:lnTo>
                    <a:pt x="8670" y="10644"/>
                  </a:lnTo>
                  <a:lnTo>
                    <a:pt x="8740" y="10362"/>
                  </a:lnTo>
                  <a:lnTo>
                    <a:pt x="8811" y="10009"/>
                  </a:lnTo>
                  <a:lnTo>
                    <a:pt x="8811" y="9023"/>
                  </a:lnTo>
                  <a:lnTo>
                    <a:pt x="8670" y="8388"/>
                  </a:lnTo>
                  <a:lnTo>
                    <a:pt x="8529" y="8106"/>
                  </a:lnTo>
                  <a:lnTo>
                    <a:pt x="8317" y="7895"/>
                  </a:lnTo>
                  <a:lnTo>
                    <a:pt x="7894" y="7402"/>
                  </a:lnTo>
                  <a:lnTo>
                    <a:pt x="7330" y="7049"/>
                  </a:lnTo>
                  <a:lnTo>
                    <a:pt x="6696" y="6697"/>
                  </a:lnTo>
                  <a:lnTo>
                    <a:pt x="5498" y="6062"/>
                  </a:lnTo>
                  <a:lnTo>
                    <a:pt x="5004" y="5710"/>
                  </a:lnTo>
                  <a:lnTo>
                    <a:pt x="4582" y="5287"/>
                  </a:lnTo>
                  <a:lnTo>
                    <a:pt x="4441" y="5076"/>
                  </a:lnTo>
                  <a:lnTo>
                    <a:pt x="4300" y="4794"/>
                  </a:lnTo>
                  <a:lnTo>
                    <a:pt x="4229" y="4159"/>
                  </a:lnTo>
                  <a:lnTo>
                    <a:pt x="4229" y="3384"/>
                  </a:lnTo>
                  <a:lnTo>
                    <a:pt x="4229" y="2609"/>
                  </a:lnTo>
                  <a:lnTo>
                    <a:pt x="4229" y="1904"/>
                  </a:lnTo>
                  <a:lnTo>
                    <a:pt x="4159" y="1199"/>
                  </a:lnTo>
                  <a:lnTo>
                    <a:pt x="4088" y="847"/>
                  </a:lnTo>
                  <a:lnTo>
                    <a:pt x="3947" y="565"/>
                  </a:lnTo>
                  <a:lnTo>
                    <a:pt x="3736" y="283"/>
                  </a:lnTo>
                  <a:lnTo>
                    <a:pt x="3524" y="71"/>
                  </a:lnTo>
                  <a:lnTo>
                    <a:pt x="3383" y="1"/>
                  </a:lnTo>
                  <a:close/>
                </a:path>
              </a:pathLst>
            </a:custGeom>
            <a:solidFill>
              <a:srgbClr val="F7CA0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328;p6"/>
            <p:cNvSpPr/>
            <p:nvPr/>
          </p:nvSpPr>
          <p:spPr>
            <a:xfrm>
              <a:off x="2016625" y="4890075"/>
              <a:ext cx="119850" cy="586800"/>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29" name="Google Shape;329;p6"/>
            <p:cNvGrpSpPr/>
            <p:nvPr/>
          </p:nvGrpSpPr>
          <p:grpSpPr>
            <a:xfrm>
              <a:off x="1216650" y="5036325"/>
              <a:ext cx="169175" cy="269650"/>
              <a:chOff x="3510425" y="5036325"/>
              <a:chExt cx="169175" cy="269650"/>
            </a:xfrm>
          </p:grpSpPr>
          <p:sp>
            <p:nvSpPr>
              <p:cNvPr id="330" name="Google Shape;330;p6"/>
              <p:cNvSpPr/>
              <p:nvPr/>
            </p:nvSpPr>
            <p:spPr>
              <a:xfrm>
                <a:off x="3510425" y="5105050"/>
                <a:ext cx="86350" cy="77575"/>
              </a:xfrm>
              <a:custGeom>
                <a:avLst/>
                <a:gdLst/>
                <a:ahLst/>
                <a:cxnLst/>
                <a:rect l="l" t="t" r="r" b="b"/>
                <a:pathLst>
                  <a:path w="3454" h="3103" extrusionOk="0">
                    <a:moveTo>
                      <a:pt x="2185" y="1"/>
                    </a:moveTo>
                    <a:lnTo>
                      <a:pt x="1762" y="142"/>
                    </a:lnTo>
                    <a:lnTo>
                      <a:pt x="1269" y="424"/>
                    </a:lnTo>
                    <a:lnTo>
                      <a:pt x="846" y="706"/>
                    </a:lnTo>
                    <a:lnTo>
                      <a:pt x="494" y="1129"/>
                    </a:lnTo>
                    <a:lnTo>
                      <a:pt x="212" y="1551"/>
                    </a:lnTo>
                    <a:lnTo>
                      <a:pt x="71" y="1904"/>
                    </a:lnTo>
                    <a:lnTo>
                      <a:pt x="0" y="2327"/>
                    </a:lnTo>
                    <a:lnTo>
                      <a:pt x="71" y="2468"/>
                    </a:lnTo>
                    <a:lnTo>
                      <a:pt x="141" y="2679"/>
                    </a:lnTo>
                    <a:lnTo>
                      <a:pt x="282" y="2820"/>
                    </a:lnTo>
                    <a:lnTo>
                      <a:pt x="494" y="2891"/>
                    </a:lnTo>
                    <a:lnTo>
                      <a:pt x="705" y="3032"/>
                    </a:lnTo>
                    <a:lnTo>
                      <a:pt x="1058" y="3102"/>
                    </a:lnTo>
                    <a:lnTo>
                      <a:pt x="2256" y="3102"/>
                    </a:lnTo>
                    <a:lnTo>
                      <a:pt x="2538" y="2961"/>
                    </a:lnTo>
                    <a:lnTo>
                      <a:pt x="2820" y="2750"/>
                    </a:lnTo>
                    <a:lnTo>
                      <a:pt x="3031" y="2468"/>
                    </a:lnTo>
                    <a:lnTo>
                      <a:pt x="3313" y="1974"/>
                    </a:lnTo>
                    <a:lnTo>
                      <a:pt x="3454" y="1622"/>
                    </a:lnTo>
                    <a:lnTo>
                      <a:pt x="3384" y="917"/>
                    </a:lnTo>
                    <a:lnTo>
                      <a:pt x="3313" y="635"/>
                    </a:lnTo>
                    <a:lnTo>
                      <a:pt x="3243" y="424"/>
                    </a:lnTo>
                    <a:lnTo>
                      <a:pt x="3102" y="212"/>
                    </a:lnTo>
                    <a:lnTo>
                      <a:pt x="2961" y="142"/>
                    </a:lnTo>
                    <a:lnTo>
                      <a:pt x="2820"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 name="Google Shape;331;p6"/>
              <p:cNvSpPr/>
              <p:nvPr/>
            </p:nvSpPr>
            <p:spPr>
              <a:xfrm>
                <a:off x="3602050" y="5157925"/>
                <a:ext cx="66975" cy="63450"/>
              </a:xfrm>
              <a:custGeom>
                <a:avLst/>
                <a:gdLst/>
                <a:ahLst/>
                <a:cxnLst/>
                <a:rect l="l" t="t" r="r" b="b"/>
                <a:pathLst>
                  <a:path w="2679" h="2538" extrusionOk="0">
                    <a:moveTo>
                      <a:pt x="1269" y="0"/>
                    </a:moveTo>
                    <a:lnTo>
                      <a:pt x="846" y="71"/>
                    </a:lnTo>
                    <a:lnTo>
                      <a:pt x="423" y="353"/>
                    </a:lnTo>
                    <a:lnTo>
                      <a:pt x="141" y="705"/>
                    </a:lnTo>
                    <a:lnTo>
                      <a:pt x="71" y="917"/>
                    </a:lnTo>
                    <a:lnTo>
                      <a:pt x="0" y="1128"/>
                    </a:lnTo>
                    <a:lnTo>
                      <a:pt x="0" y="1410"/>
                    </a:lnTo>
                    <a:lnTo>
                      <a:pt x="71" y="1692"/>
                    </a:lnTo>
                    <a:lnTo>
                      <a:pt x="212" y="1974"/>
                    </a:lnTo>
                    <a:lnTo>
                      <a:pt x="353" y="2185"/>
                    </a:lnTo>
                    <a:lnTo>
                      <a:pt x="564" y="2397"/>
                    </a:lnTo>
                    <a:lnTo>
                      <a:pt x="846" y="2467"/>
                    </a:lnTo>
                    <a:lnTo>
                      <a:pt x="1058" y="2538"/>
                    </a:lnTo>
                    <a:lnTo>
                      <a:pt x="1551" y="2538"/>
                    </a:lnTo>
                    <a:lnTo>
                      <a:pt x="1833" y="2467"/>
                    </a:lnTo>
                    <a:lnTo>
                      <a:pt x="2044" y="2326"/>
                    </a:lnTo>
                    <a:lnTo>
                      <a:pt x="2256" y="2185"/>
                    </a:lnTo>
                    <a:lnTo>
                      <a:pt x="2397" y="1974"/>
                    </a:lnTo>
                    <a:lnTo>
                      <a:pt x="2538" y="1762"/>
                    </a:lnTo>
                    <a:lnTo>
                      <a:pt x="2608" y="1481"/>
                    </a:lnTo>
                    <a:lnTo>
                      <a:pt x="2679" y="1199"/>
                    </a:lnTo>
                    <a:lnTo>
                      <a:pt x="2608" y="917"/>
                    </a:lnTo>
                    <a:lnTo>
                      <a:pt x="2467" y="564"/>
                    </a:lnTo>
                    <a:lnTo>
                      <a:pt x="2326" y="353"/>
                    </a:lnTo>
                    <a:lnTo>
                      <a:pt x="2115" y="212"/>
                    </a:lnTo>
                    <a:lnTo>
                      <a:pt x="1904" y="71"/>
                    </a:lnTo>
                    <a:lnTo>
                      <a:pt x="1692" y="0"/>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 name="Google Shape;332;p6"/>
              <p:cNvSpPr/>
              <p:nvPr/>
            </p:nvSpPr>
            <p:spPr>
              <a:xfrm>
                <a:off x="3538625" y="5221350"/>
                <a:ext cx="82825" cy="84625"/>
              </a:xfrm>
              <a:custGeom>
                <a:avLst/>
                <a:gdLst/>
                <a:ahLst/>
                <a:cxnLst/>
                <a:rect l="l" t="t" r="r" b="b"/>
                <a:pathLst>
                  <a:path w="3313" h="3385" extrusionOk="0">
                    <a:moveTo>
                      <a:pt x="1621" y="1"/>
                    </a:moveTo>
                    <a:lnTo>
                      <a:pt x="1269" y="71"/>
                    </a:lnTo>
                    <a:lnTo>
                      <a:pt x="987" y="212"/>
                    </a:lnTo>
                    <a:lnTo>
                      <a:pt x="775" y="424"/>
                    </a:lnTo>
                    <a:lnTo>
                      <a:pt x="493" y="635"/>
                    </a:lnTo>
                    <a:lnTo>
                      <a:pt x="352" y="847"/>
                    </a:lnTo>
                    <a:lnTo>
                      <a:pt x="141" y="1129"/>
                    </a:lnTo>
                    <a:lnTo>
                      <a:pt x="71" y="1410"/>
                    </a:lnTo>
                    <a:lnTo>
                      <a:pt x="0" y="1763"/>
                    </a:lnTo>
                    <a:lnTo>
                      <a:pt x="0" y="2045"/>
                    </a:lnTo>
                    <a:lnTo>
                      <a:pt x="71" y="2327"/>
                    </a:lnTo>
                    <a:lnTo>
                      <a:pt x="211" y="2679"/>
                    </a:lnTo>
                    <a:lnTo>
                      <a:pt x="423" y="2891"/>
                    </a:lnTo>
                    <a:lnTo>
                      <a:pt x="705" y="3173"/>
                    </a:lnTo>
                    <a:lnTo>
                      <a:pt x="987" y="3314"/>
                    </a:lnTo>
                    <a:lnTo>
                      <a:pt x="1339" y="3384"/>
                    </a:lnTo>
                    <a:lnTo>
                      <a:pt x="1974" y="3384"/>
                    </a:lnTo>
                    <a:lnTo>
                      <a:pt x="2256" y="3243"/>
                    </a:lnTo>
                    <a:lnTo>
                      <a:pt x="2537" y="3032"/>
                    </a:lnTo>
                    <a:lnTo>
                      <a:pt x="2749" y="2820"/>
                    </a:lnTo>
                    <a:lnTo>
                      <a:pt x="2960" y="2538"/>
                    </a:lnTo>
                    <a:lnTo>
                      <a:pt x="3172" y="2256"/>
                    </a:lnTo>
                    <a:lnTo>
                      <a:pt x="3242" y="1974"/>
                    </a:lnTo>
                    <a:lnTo>
                      <a:pt x="3313" y="1692"/>
                    </a:lnTo>
                    <a:lnTo>
                      <a:pt x="3313" y="1340"/>
                    </a:lnTo>
                    <a:lnTo>
                      <a:pt x="3313" y="1058"/>
                    </a:lnTo>
                    <a:lnTo>
                      <a:pt x="3172" y="776"/>
                    </a:lnTo>
                    <a:lnTo>
                      <a:pt x="2960" y="494"/>
                    </a:lnTo>
                    <a:lnTo>
                      <a:pt x="2608" y="283"/>
                    </a:lnTo>
                    <a:lnTo>
                      <a:pt x="2256" y="142"/>
                    </a:lnTo>
                    <a:lnTo>
                      <a:pt x="1974"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 name="Google Shape;333;p6"/>
              <p:cNvSpPr/>
              <p:nvPr/>
            </p:nvSpPr>
            <p:spPr>
              <a:xfrm>
                <a:off x="3640825" y="5036325"/>
                <a:ext cx="38775" cy="42325"/>
              </a:xfrm>
              <a:custGeom>
                <a:avLst/>
                <a:gdLst/>
                <a:ahLst/>
                <a:cxnLst/>
                <a:rect l="l" t="t" r="r" b="b"/>
                <a:pathLst>
                  <a:path w="1551" h="1693" extrusionOk="0">
                    <a:moveTo>
                      <a:pt x="493" y="1"/>
                    </a:moveTo>
                    <a:lnTo>
                      <a:pt x="282" y="71"/>
                    </a:lnTo>
                    <a:lnTo>
                      <a:pt x="141" y="142"/>
                    </a:lnTo>
                    <a:lnTo>
                      <a:pt x="71" y="283"/>
                    </a:lnTo>
                    <a:lnTo>
                      <a:pt x="0" y="635"/>
                    </a:lnTo>
                    <a:lnTo>
                      <a:pt x="0" y="988"/>
                    </a:lnTo>
                    <a:lnTo>
                      <a:pt x="141" y="1270"/>
                    </a:lnTo>
                    <a:lnTo>
                      <a:pt x="353" y="1552"/>
                    </a:lnTo>
                    <a:lnTo>
                      <a:pt x="564" y="1693"/>
                    </a:lnTo>
                    <a:lnTo>
                      <a:pt x="705" y="1693"/>
                    </a:lnTo>
                    <a:lnTo>
                      <a:pt x="775" y="1622"/>
                    </a:lnTo>
                    <a:lnTo>
                      <a:pt x="987" y="1481"/>
                    </a:lnTo>
                    <a:lnTo>
                      <a:pt x="1269" y="1199"/>
                    </a:lnTo>
                    <a:lnTo>
                      <a:pt x="1410" y="917"/>
                    </a:lnTo>
                    <a:lnTo>
                      <a:pt x="1551" y="635"/>
                    </a:lnTo>
                    <a:lnTo>
                      <a:pt x="1551" y="353"/>
                    </a:lnTo>
                    <a:lnTo>
                      <a:pt x="1410" y="142"/>
                    </a:lnTo>
                    <a:lnTo>
                      <a:pt x="1198" y="1"/>
                    </a:lnTo>
                    <a:close/>
                  </a:path>
                </a:pathLst>
              </a:custGeom>
              <a:solidFill>
                <a:srgbClr val="DDAC6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34" name="Google Shape;334;p6"/>
          <p:cNvGrpSpPr/>
          <p:nvPr/>
        </p:nvGrpSpPr>
        <p:grpSpPr>
          <a:xfrm rot="-9319279">
            <a:off x="452001" y="791962"/>
            <a:ext cx="291914" cy="362696"/>
            <a:chOff x="4217025" y="773800"/>
            <a:chExt cx="290750" cy="361250"/>
          </a:xfrm>
        </p:grpSpPr>
        <p:sp>
          <p:nvSpPr>
            <p:cNvPr id="335" name="Google Shape;335;p6"/>
            <p:cNvSpPr/>
            <p:nvPr/>
          </p:nvSpPr>
          <p:spPr>
            <a:xfrm>
              <a:off x="4231125" y="773800"/>
              <a:ext cx="56400" cy="135700"/>
            </a:xfrm>
            <a:custGeom>
              <a:avLst/>
              <a:gdLst/>
              <a:ahLst/>
              <a:cxnLst/>
              <a:rect l="l" t="t" r="r" b="b"/>
              <a:pathLst>
                <a:path w="2256" h="5428" extrusionOk="0">
                  <a:moveTo>
                    <a:pt x="423" y="1128"/>
                  </a:moveTo>
                  <a:lnTo>
                    <a:pt x="846" y="1762"/>
                  </a:lnTo>
                  <a:lnTo>
                    <a:pt x="1057" y="2397"/>
                  </a:lnTo>
                  <a:lnTo>
                    <a:pt x="1198" y="3102"/>
                  </a:lnTo>
                  <a:lnTo>
                    <a:pt x="1198" y="3806"/>
                  </a:lnTo>
                  <a:lnTo>
                    <a:pt x="987" y="3524"/>
                  </a:lnTo>
                  <a:lnTo>
                    <a:pt x="775" y="3243"/>
                  </a:lnTo>
                  <a:lnTo>
                    <a:pt x="634" y="2961"/>
                  </a:lnTo>
                  <a:lnTo>
                    <a:pt x="493" y="2608"/>
                  </a:lnTo>
                  <a:lnTo>
                    <a:pt x="423" y="1903"/>
                  </a:lnTo>
                  <a:lnTo>
                    <a:pt x="423" y="1128"/>
                  </a:lnTo>
                  <a:close/>
                  <a:moveTo>
                    <a:pt x="0" y="0"/>
                  </a:moveTo>
                  <a:lnTo>
                    <a:pt x="0" y="776"/>
                  </a:lnTo>
                  <a:lnTo>
                    <a:pt x="71" y="2467"/>
                  </a:lnTo>
                  <a:lnTo>
                    <a:pt x="212" y="3454"/>
                  </a:lnTo>
                  <a:lnTo>
                    <a:pt x="353" y="4300"/>
                  </a:lnTo>
                  <a:lnTo>
                    <a:pt x="493" y="4652"/>
                  </a:lnTo>
                  <a:lnTo>
                    <a:pt x="705" y="5005"/>
                  </a:lnTo>
                  <a:lnTo>
                    <a:pt x="916" y="5216"/>
                  </a:lnTo>
                  <a:lnTo>
                    <a:pt x="1128" y="5357"/>
                  </a:lnTo>
                  <a:lnTo>
                    <a:pt x="1480" y="5428"/>
                  </a:lnTo>
                  <a:lnTo>
                    <a:pt x="1762" y="5357"/>
                  </a:lnTo>
                  <a:lnTo>
                    <a:pt x="1974" y="5216"/>
                  </a:lnTo>
                  <a:lnTo>
                    <a:pt x="2115" y="4934"/>
                  </a:lnTo>
                  <a:lnTo>
                    <a:pt x="2185" y="4582"/>
                  </a:lnTo>
                  <a:lnTo>
                    <a:pt x="2256" y="4229"/>
                  </a:lnTo>
                  <a:lnTo>
                    <a:pt x="2185" y="3736"/>
                  </a:lnTo>
                  <a:lnTo>
                    <a:pt x="2115" y="3243"/>
                  </a:lnTo>
                  <a:lnTo>
                    <a:pt x="1974" y="2749"/>
                  </a:lnTo>
                  <a:lnTo>
                    <a:pt x="1833" y="2185"/>
                  </a:lnTo>
                  <a:lnTo>
                    <a:pt x="1621" y="1692"/>
                  </a:lnTo>
                  <a:lnTo>
                    <a:pt x="1339" y="1269"/>
                  </a:lnTo>
                  <a:lnTo>
                    <a:pt x="1057" y="846"/>
                  </a:lnTo>
                  <a:lnTo>
                    <a:pt x="705" y="423"/>
                  </a:lnTo>
                  <a:lnTo>
                    <a:pt x="353" y="141"/>
                  </a:lnTo>
                  <a:lnTo>
                    <a:pt x="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 name="Google Shape;336;p6"/>
            <p:cNvSpPr/>
            <p:nvPr/>
          </p:nvSpPr>
          <p:spPr>
            <a:xfrm>
              <a:off x="4291025" y="858375"/>
              <a:ext cx="216750" cy="109275"/>
            </a:xfrm>
            <a:custGeom>
              <a:avLst/>
              <a:gdLst/>
              <a:ahLst/>
              <a:cxnLst/>
              <a:rect l="l" t="t" r="r" b="b"/>
              <a:pathLst>
                <a:path w="8670" h="4371" extrusionOk="0">
                  <a:moveTo>
                    <a:pt x="5851" y="1904"/>
                  </a:moveTo>
                  <a:lnTo>
                    <a:pt x="5075" y="2397"/>
                  </a:lnTo>
                  <a:lnTo>
                    <a:pt x="4300" y="2820"/>
                  </a:lnTo>
                  <a:lnTo>
                    <a:pt x="3525" y="3102"/>
                  </a:lnTo>
                  <a:lnTo>
                    <a:pt x="2749" y="3313"/>
                  </a:lnTo>
                  <a:lnTo>
                    <a:pt x="1199" y="3595"/>
                  </a:lnTo>
                  <a:lnTo>
                    <a:pt x="2326" y="3031"/>
                  </a:lnTo>
                  <a:lnTo>
                    <a:pt x="3454" y="2608"/>
                  </a:lnTo>
                  <a:lnTo>
                    <a:pt x="4652" y="2186"/>
                  </a:lnTo>
                  <a:lnTo>
                    <a:pt x="5851" y="1904"/>
                  </a:lnTo>
                  <a:close/>
                  <a:moveTo>
                    <a:pt x="8388" y="0"/>
                  </a:moveTo>
                  <a:lnTo>
                    <a:pt x="8177" y="141"/>
                  </a:lnTo>
                  <a:lnTo>
                    <a:pt x="7472" y="423"/>
                  </a:lnTo>
                  <a:lnTo>
                    <a:pt x="6344" y="776"/>
                  </a:lnTo>
                  <a:lnTo>
                    <a:pt x="3454" y="1833"/>
                  </a:lnTo>
                  <a:lnTo>
                    <a:pt x="2045" y="2397"/>
                  </a:lnTo>
                  <a:lnTo>
                    <a:pt x="1410" y="2679"/>
                  </a:lnTo>
                  <a:lnTo>
                    <a:pt x="846" y="2961"/>
                  </a:lnTo>
                  <a:lnTo>
                    <a:pt x="423" y="3243"/>
                  </a:lnTo>
                  <a:lnTo>
                    <a:pt x="141" y="3595"/>
                  </a:lnTo>
                  <a:lnTo>
                    <a:pt x="1" y="3877"/>
                  </a:lnTo>
                  <a:lnTo>
                    <a:pt x="1" y="4018"/>
                  </a:lnTo>
                  <a:lnTo>
                    <a:pt x="1" y="4159"/>
                  </a:lnTo>
                  <a:lnTo>
                    <a:pt x="71" y="4230"/>
                  </a:lnTo>
                  <a:lnTo>
                    <a:pt x="282" y="4300"/>
                  </a:lnTo>
                  <a:lnTo>
                    <a:pt x="776" y="4371"/>
                  </a:lnTo>
                  <a:lnTo>
                    <a:pt x="1481" y="4300"/>
                  </a:lnTo>
                  <a:lnTo>
                    <a:pt x="2256" y="4230"/>
                  </a:lnTo>
                  <a:lnTo>
                    <a:pt x="3807" y="3877"/>
                  </a:lnTo>
                  <a:lnTo>
                    <a:pt x="4793" y="3525"/>
                  </a:lnTo>
                  <a:lnTo>
                    <a:pt x="5498" y="3313"/>
                  </a:lnTo>
                  <a:lnTo>
                    <a:pt x="6203" y="2961"/>
                  </a:lnTo>
                  <a:lnTo>
                    <a:pt x="6908" y="2608"/>
                  </a:lnTo>
                  <a:lnTo>
                    <a:pt x="7542" y="2186"/>
                  </a:lnTo>
                  <a:lnTo>
                    <a:pt x="7895" y="1692"/>
                  </a:lnTo>
                  <a:lnTo>
                    <a:pt x="8459" y="776"/>
                  </a:lnTo>
                  <a:lnTo>
                    <a:pt x="8600" y="423"/>
                  </a:lnTo>
                  <a:lnTo>
                    <a:pt x="8670" y="141"/>
                  </a:lnTo>
                  <a:lnTo>
                    <a:pt x="860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 name="Google Shape;337;p6"/>
            <p:cNvSpPr/>
            <p:nvPr/>
          </p:nvSpPr>
          <p:spPr>
            <a:xfrm>
              <a:off x="4217025" y="1004625"/>
              <a:ext cx="68750" cy="130425"/>
            </a:xfrm>
            <a:custGeom>
              <a:avLst/>
              <a:gdLst/>
              <a:ahLst/>
              <a:cxnLst/>
              <a:rect l="l" t="t" r="r" b="b"/>
              <a:pathLst>
                <a:path w="2750" h="5217" extrusionOk="0">
                  <a:moveTo>
                    <a:pt x="1974" y="1"/>
                  </a:moveTo>
                  <a:lnTo>
                    <a:pt x="2115" y="142"/>
                  </a:lnTo>
                  <a:lnTo>
                    <a:pt x="2044" y="565"/>
                  </a:lnTo>
                  <a:lnTo>
                    <a:pt x="1833" y="1551"/>
                  </a:lnTo>
                  <a:lnTo>
                    <a:pt x="1480" y="2679"/>
                  </a:lnTo>
                  <a:lnTo>
                    <a:pt x="1269" y="3172"/>
                  </a:lnTo>
                  <a:lnTo>
                    <a:pt x="1057" y="3525"/>
                  </a:lnTo>
                  <a:lnTo>
                    <a:pt x="987" y="2891"/>
                  </a:lnTo>
                  <a:lnTo>
                    <a:pt x="1057" y="1833"/>
                  </a:lnTo>
                  <a:lnTo>
                    <a:pt x="1128" y="1340"/>
                  </a:lnTo>
                  <a:lnTo>
                    <a:pt x="1269" y="847"/>
                  </a:lnTo>
                  <a:lnTo>
                    <a:pt x="1410" y="494"/>
                  </a:lnTo>
                  <a:lnTo>
                    <a:pt x="1551" y="424"/>
                  </a:lnTo>
                  <a:lnTo>
                    <a:pt x="1621" y="353"/>
                  </a:lnTo>
                  <a:lnTo>
                    <a:pt x="1621" y="353"/>
                  </a:lnTo>
                  <a:lnTo>
                    <a:pt x="1410" y="424"/>
                  </a:lnTo>
                  <a:lnTo>
                    <a:pt x="1198" y="565"/>
                  </a:lnTo>
                  <a:lnTo>
                    <a:pt x="987" y="847"/>
                  </a:lnTo>
                  <a:lnTo>
                    <a:pt x="776" y="1128"/>
                  </a:lnTo>
                  <a:lnTo>
                    <a:pt x="423" y="1763"/>
                  </a:lnTo>
                  <a:lnTo>
                    <a:pt x="141" y="2538"/>
                  </a:lnTo>
                  <a:lnTo>
                    <a:pt x="0" y="3313"/>
                  </a:lnTo>
                  <a:lnTo>
                    <a:pt x="0" y="4018"/>
                  </a:lnTo>
                  <a:lnTo>
                    <a:pt x="0" y="4371"/>
                  </a:lnTo>
                  <a:lnTo>
                    <a:pt x="71" y="4653"/>
                  </a:lnTo>
                  <a:lnTo>
                    <a:pt x="212" y="4864"/>
                  </a:lnTo>
                  <a:lnTo>
                    <a:pt x="353" y="5005"/>
                  </a:lnTo>
                  <a:lnTo>
                    <a:pt x="705" y="5146"/>
                  </a:lnTo>
                  <a:lnTo>
                    <a:pt x="987" y="5217"/>
                  </a:lnTo>
                  <a:lnTo>
                    <a:pt x="1269" y="5076"/>
                  </a:lnTo>
                  <a:lnTo>
                    <a:pt x="1551" y="4935"/>
                  </a:lnTo>
                  <a:lnTo>
                    <a:pt x="1833" y="4653"/>
                  </a:lnTo>
                  <a:lnTo>
                    <a:pt x="2044" y="4300"/>
                  </a:lnTo>
                  <a:lnTo>
                    <a:pt x="2326" y="3877"/>
                  </a:lnTo>
                  <a:lnTo>
                    <a:pt x="2467" y="3454"/>
                  </a:lnTo>
                  <a:lnTo>
                    <a:pt x="2608" y="2961"/>
                  </a:lnTo>
                  <a:lnTo>
                    <a:pt x="2749" y="2468"/>
                  </a:lnTo>
                  <a:lnTo>
                    <a:pt x="2749" y="1974"/>
                  </a:lnTo>
                  <a:lnTo>
                    <a:pt x="2749" y="1481"/>
                  </a:lnTo>
                  <a:lnTo>
                    <a:pt x="2679" y="1058"/>
                  </a:lnTo>
                  <a:lnTo>
                    <a:pt x="2538" y="635"/>
                  </a:lnTo>
                  <a:lnTo>
                    <a:pt x="2326" y="283"/>
                  </a:lnTo>
                  <a:lnTo>
                    <a:pt x="1974"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38" name="Google Shape;338;p6"/>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03"/>
        <p:cNvGrpSpPr/>
        <p:nvPr/>
      </p:nvGrpSpPr>
      <p:grpSpPr>
        <a:xfrm>
          <a:off x="0" y="0"/>
          <a:ext cx="0" cy="0"/>
          <a:chOff x="0" y="0"/>
          <a:chExt cx="0" cy="0"/>
        </a:xfrm>
      </p:grpSpPr>
      <p:grpSp>
        <p:nvGrpSpPr>
          <p:cNvPr id="604" name="Google Shape;604;p11"/>
          <p:cNvGrpSpPr/>
          <p:nvPr/>
        </p:nvGrpSpPr>
        <p:grpSpPr>
          <a:xfrm rot="131350">
            <a:off x="2426633" y="3882228"/>
            <a:ext cx="4290735" cy="1078616"/>
            <a:chOff x="2503650" y="3729893"/>
            <a:chExt cx="4290606" cy="1078583"/>
          </a:xfrm>
        </p:grpSpPr>
        <p:sp>
          <p:nvSpPr>
            <p:cNvPr id="605" name="Google Shape;605;p11"/>
            <p:cNvSpPr/>
            <p:nvPr/>
          </p:nvSpPr>
          <p:spPr>
            <a:xfrm rot="4499919">
              <a:off x="3385216" y="3559057"/>
              <a:ext cx="626202" cy="1504540"/>
            </a:xfrm>
            <a:custGeom>
              <a:avLst/>
              <a:gdLst/>
              <a:ahLst/>
              <a:cxnLst/>
              <a:rect l="l" t="t" r="r" b="b"/>
              <a:pathLst>
                <a:path w="26080" h="62661" extrusionOk="0">
                  <a:moveTo>
                    <a:pt x="19525" y="13956"/>
                  </a:moveTo>
                  <a:lnTo>
                    <a:pt x="19807" y="14027"/>
                  </a:lnTo>
                  <a:lnTo>
                    <a:pt x="20088" y="14168"/>
                  </a:lnTo>
                  <a:lnTo>
                    <a:pt x="19595" y="14168"/>
                  </a:lnTo>
                  <a:lnTo>
                    <a:pt x="19243" y="14097"/>
                  </a:lnTo>
                  <a:lnTo>
                    <a:pt x="19313" y="14027"/>
                  </a:lnTo>
                  <a:lnTo>
                    <a:pt x="19313" y="13956"/>
                  </a:lnTo>
                  <a:close/>
                  <a:moveTo>
                    <a:pt x="16353" y="15366"/>
                  </a:moveTo>
                  <a:lnTo>
                    <a:pt x="16635" y="15507"/>
                  </a:lnTo>
                  <a:lnTo>
                    <a:pt x="16776" y="15648"/>
                  </a:lnTo>
                  <a:lnTo>
                    <a:pt x="16917" y="15930"/>
                  </a:lnTo>
                  <a:lnTo>
                    <a:pt x="16917" y="16353"/>
                  </a:lnTo>
                  <a:lnTo>
                    <a:pt x="16846" y="16423"/>
                  </a:lnTo>
                  <a:lnTo>
                    <a:pt x="16776" y="16564"/>
                  </a:lnTo>
                  <a:lnTo>
                    <a:pt x="16494" y="16705"/>
                  </a:lnTo>
                  <a:lnTo>
                    <a:pt x="16141" y="16776"/>
                  </a:lnTo>
                  <a:lnTo>
                    <a:pt x="15648" y="16846"/>
                  </a:lnTo>
                  <a:lnTo>
                    <a:pt x="14802" y="16917"/>
                  </a:lnTo>
                  <a:lnTo>
                    <a:pt x="14309" y="16846"/>
                  </a:lnTo>
                  <a:lnTo>
                    <a:pt x="13956" y="16776"/>
                  </a:lnTo>
                  <a:lnTo>
                    <a:pt x="13815" y="16635"/>
                  </a:lnTo>
                  <a:lnTo>
                    <a:pt x="13745" y="16494"/>
                  </a:lnTo>
                  <a:lnTo>
                    <a:pt x="13815" y="16282"/>
                  </a:lnTo>
                  <a:lnTo>
                    <a:pt x="14027" y="16141"/>
                  </a:lnTo>
                  <a:lnTo>
                    <a:pt x="14238" y="15930"/>
                  </a:lnTo>
                  <a:lnTo>
                    <a:pt x="14943" y="15577"/>
                  </a:lnTo>
                  <a:lnTo>
                    <a:pt x="15296" y="15436"/>
                  </a:lnTo>
                  <a:lnTo>
                    <a:pt x="15648" y="15366"/>
                  </a:lnTo>
                  <a:close/>
                  <a:moveTo>
                    <a:pt x="18397" y="17269"/>
                  </a:moveTo>
                  <a:lnTo>
                    <a:pt x="18820" y="17480"/>
                  </a:lnTo>
                  <a:lnTo>
                    <a:pt x="18890" y="17692"/>
                  </a:lnTo>
                  <a:lnTo>
                    <a:pt x="18890" y="17833"/>
                  </a:lnTo>
                  <a:lnTo>
                    <a:pt x="18820" y="17974"/>
                  </a:lnTo>
                  <a:lnTo>
                    <a:pt x="18749" y="18115"/>
                  </a:lnTo>
                  <a:lnTo>
                    <a:pt x="18326" y="18890"/>
                  </a:lnTo>
                  <a:lnTo>
                    <a:pt x="18044" y="19383"/>
                  </a:lnTo>
                  <a:lnTo>
                    <a:pt x="17763" y="19665"/>
                  </a:lnTo>
                  <a:lnTo>
                    <a:pt x="17551" y="19736"/>
                  </a:lnTo>
                  <a:lnTo>
                    <a:pt x="17340" y="19736"/>
                  </a:lnTo>
                  <a:lnTo>
                    <a:pt x="17199" y="19595"/>
                  </a:lnTo>
                  <a:lnTo>
                    <a:pt x="17128" y="19313"/>
                  </a:lnTo>
                  <a:lnTo>
                    <a:pt x="17058" y="18961"/>
                  </a:lnTo>
                  <a:lnTo>
                    <a:pt x="17128" y="18608"/>
                  </a:lnTo>
                  <a:lnTo>
                    <a:pt x="17199" y="18256"/>
                  </a:lnTo>
                  <a:lnTo>
                    <a:pt x="17340" y="17903"/>
                  </a:lnTo>
                  <a:lnTo>
                    <a:pt x="17481" y="17621"/>
                  </a:lnTo>
                  <a:lnTo>
                    <a:pt x="17763" y="17410"/>
                  </a:lnTo>
                  <a:lnTo>
                    <a:pt x="18044" y="17269"/>
                  </a:lnTo>
                  <a:close/>
                  <a:moveTo>
                    <a:pt x="13886" y="20441"/>
                  </a:moveTo>
                  <a:lnTo>
                    <a:pt x="13674" y="21005"/>
                  </a:lnTo>
                  <a:lnTo>
                    <a:pt x="13604" y="21568"/>
                  </a:lnTo>
                  <a:lnTo>
                    <a:pt x="13534" y="21850"/>
                  </a:lnTo>
                  <a:lnTo>
                    <a:pt x="13252" y="22344"/>
                  </a:lnTo>
                  <a:lnTo>
                    <a:pt x="13111" y="22555"/>
                  </a:lnTo>
                  <a:lnTo>
                    <a:pt x="12970" y="22696"/>
                  </a:lnTo>
                  <a:lnTo>
                    <a:pt x="12758" y="22767"/>
                  </a:lnTo>
                  <a:lnTo>
                    <a:pt x="12617" y="22696"/>
                  </a:lnTo>
                  <a:lnTo>
                    <a:pt x="12406" y="22485"/>
                  </a:lnTo>
                  <a:lnTo>
                    <a:pt x="12335" y="22344"/>
                  </a:lnTo>
                  <a:lnTo>
                    <a:pt x="12265" y="22132"/>
                  </a:lnTo>
                  <a:lnTo>
                    <a:pt x="12265" y="21921"/>
                  </a:lnTo>
                  <a:lnTo>
                    <a:pt x="12406" y="21639"/>
                  </a:lnTo>
                  <a:lnTo>
                    <a:pt x="12617" y="21287"/>
                  </a:lnTo>
                  <a:lnTo>
                    <a:pt x="12970" y="21005"/>
                  </a:lnTo>
                  <a:lnTo>
                    <a:pt x="13322" y="20723"/>
                  </a:lnTo>
                  <a:lnTo>
                    <a:pt x="13886" y="20441"/>
                  </a:lnTo>
                  <a:close/>
                  <a:moveTo>
                    <a:pt x="6979" y="22767"/>
                  </a:moveTo>
                  <a:lnTo>
                    <a:pt x="7401" y="22837"/>
                  </a:lnTo>
                  <a:lnTo>
                    <a:pt x="7824" y="23049"/>
                  </a:lnTo>
                  <a:lnTo>
                    <a:pt x="8247" y="23190"/>
                  </a:lnTo>
                  <a:lnTo>
                    <a:pt x="8811" y="23472"/>
                  </a:lnTo>
                  <a:lnTo>
                    <a:pt x="8600" y="23683"/>
                  </a:lnTo>
                  <a:lnTo>
                    <a:pt x="8247" y="23894"/>
                  </a:lnTo>
                  <a:lnTo>
                    <a:pt x="7754" y="24035"/>
                  </a:lnTo>
                  <a:lnTo>
                    <a:pt x="7260" y="24176"/>
                  </a:lnTo>
                  <a:lnTo>
                    <a:pt x="6767" y="24176"/>
                  </a:lnTo>
                  <a:lnTo>
                    <a:pt x="6415" y="24106"/>
                  </a:lnTo>
                  <a:lnTo>
                    <a:pt x="6274" y="23965"/>
                  </a:lnTo>
                  <a:lnTo>
                    <a:pt x="6203" y="23824"/>
                  </a:lnTo>
                  <a:lnTo>
                    <a:pt x="6133" y="23683"/>
                  </a:lnTo>
                  <a:lnTo>
                    <a:pt x="6133" y="23472"/>
                  </a:lnTo>
                  <a:lnTo>
                    <a:pt x="6203" y="23190"/>
                  </a:lnTo>
                  <a:lnTo>
                    <a:pt x="6274" y="23049"/>
                  </a:lnTo>
                  <a:lnTo>
                    <a:pt x="6415" y="22908"/>
                  </a:lnTo>
                  <a:lnTo>
                    <a:pt x="6556" y="22837"/>
                  </a:lnTo>
                  <a:lnTo>
                    <a:pt x="6979" y="22767"/>
                  </a:lnTo>
                  <a:close/>
                  <a:moveTo>
                    <a:pt x="9868" y="23965"/>
                  </a:moveTo>
                  <a:lnTo>
                    <a:pt x="9868" y="24247"/>
                  </a:lnTo>
                  <a:lnTo>
                    <a:pt x="9868" y="24458"/>
                  </a:lnTo>
                  <a:lnTo>
                    <a:pt x="9727" y="24317"/>
                  </a:lnTo>
                  <a:lnTo>
                    <a:pt x="9727" y="24247"/>
                  </a:lnTo>
                  <a:lnTo>
                    <a:pt x="9727" y="24106"/>
                  </a:lnTo>
                  <a:lnTo>
                    <a:pt x="9868" y="23965"/>
                  </a:lnTo>
                  <a:close/>
                  <a:moveTo>
                    <a:pt x="9868" y="24599"/>
                  </a:moveTo>
                  <a:lnTo>
                    <a:pt x="9939" y="26079"/>
                  </a:lnTo>
                  <a:lnTo>
                    <a:pt x="9868" y="26502"/>
                  </a:lnTo>
                  <a:lnTo>
                    <a:pt x="9798" y="26925"/>
                  </a:lnTo>
                  <a:lnTo>
                    <a:pt x="9657" y="27348"/>
                  </a:lnTo>
                  <a:lnTo>
                    <a:pt x="9445" y="27701"/>
                  </a:lnTo>
                  <a:lnTo>
                    <a:pt x="9234" y="27912"/>
                  </a:lnTo>
                  <a:lnTo>
                    <a:pt x="9023" y="27912"/>
                  </a:lnTo>
                  <a:lnTo>
                    <a:pt x="8952" y="27771"/>
                  </a:lnTo>
                  <a:lnTo>
                    <a:pt x="8882" y="27630"/>
                  </a:lnTo>
                  <a:lnTo>
                    <a:pt x="8670" y="27066"/>
                  </a:lnTo>
                  <a:lnTo>
                    <a:pt x="8670" y="26502"/>
                  </a:lnTo>
                  <a:lnTo>
                    <a:pt x="8741" y="26150"/>
                  </a:lnTo>
                  <a:lnTo>
                    <a:pt x="8952" y="25798"/>
                  </a:lnTo>
                  <a:lnTo>
                    <a:pt x="9164" y="25586"/>
                  </a:lnTo>
                  <a:lnTo>
                    <a:pt x="9657" y="25163"/>
                  </a:lnTo>
                  <a:lnTo>
                    <a:pt x="9798" y="24952"/>
                  </a:lnTo>
                  <a:lnTo>
                    <a:pt x="9868" y="24599"/>
                  </a:lnTo>
                  <a:close/>
                  <a:moveTo>
                    <a:pt x="19313" y="28335"/>
                  </a:moveTo>
                  <a:lnTo>
                    <a:pt x="19243" y="28687"/>
                  </a:lnTo>
                  <a:lnTo>
                    <a:pt x="19243" y="29040"/>
                  </a:lnTo>
                  <a:lnTo>
                    <a:pt x="19313" y="29181"/>
                  </a:lnTo>
                  <a:lnTo>
                    <a:pt x="19454" y="29322"/>
                  </a:lnTo>
                  <a:lnTo>
                    <a:pt x="19595" y="29392"/>
                  </a:lnTo>
                  <a:lnTo>
                    <a:pt x="19807" y="29392"/>
                  </a:lnTo>
                  <a:lnTo>
                    <a:pt x="19313" y="30238"/>
                  </a:lnTo>
                  <a:lnTo>
                    <a:pt x="19031" y="30661"/>
                  </a:lnTo>
                  <a:lnTo>
                    <a:pt x="18679" y="31084"/>
                  </a:lnTo>
                  <a:lnTo>
                    <a:pt x="18538" y="31013"/>
                  </a:lnTo>
                  <a:lnTo>
                    <a:pt x="18397" y="30872"/>
                  </a:lnTo>
                  <a:lnTo>
                    <a:pt x="18326" y="30731"/>
                  </a:lnTo>
                  <a:lnTo>
                    <a:pt x="18256" y="30590"/>
                  </a:lnTo>
                  <a:lnTo>
                    <a:pt x="18326" y="30168"/>
                  </a:lnTo>
                  <a:lnTo>
                    <a:pt x="18467" y="29745"/>
                  </a:lnTo>
                  <a:lnTo>
                    <a:pt x="18679" y="29251"/>
                  </a:lnTo>
                  <a:lnTo>
                    <a:pt x="18961" y="28899"/>
                  </a:lnTo>
                  <a:lnTo>
                    <a:pt x="19313" y="28335"/>
                  </a:lnTo>
                  <a:close/>
                  <a:moveTo>
                    <a:pt x="21569" y="28758"/>
                  </a:moveTo>
                  <a:lnTo>
                    <a:pt x="22062" y="28969"/>
                  </a:lnTo>
                  <a:lnTo>
                    <a:pt x="22555" y="29181"/>
                  </a:lnTo>
                  <a:lnTo>
                    <a:pt x="23049" y="29533"/>
                  </a:lnTo>
                  <a:lnTo>
                    <a:pt x="23472" y="29886"/>
                  </a:lnTo>
                  <a:lnTo>
                    <a:pt x="23754" y="30238"/>
                  </a:lnTo>
                  <a:lnTo>
                    <a:pt x="23824" y="30450"/>
                  </a:lnTo>
                  <a:lnTo>
                    <a:pt x="23824" y="30661"/>
                  </a:lnTo>
                  <a:lnTo>
                    <a:pt x="23754" y="30872"/>
                  </a:lnTo>
                  <a:lnTo>
                    <a:pt x="23613" y="31013"/>
                  </a:lnTo>
                  <a:lnTo>
                    <a:pt x="23401" y="31225"/>
                  </a:lnTo>
                  <a:lnTo>
                    <a:pt x="23190" y="31366"/>
                  </a:lnTo>
                  <a:lnTo>
                    <a:pt x="22908" y="31436"/>
                  </a:lnTo>
                  <a:lnTo>
                    <a:pt x="22696" y="31366"/>
                  </a:lnTo>
                  <a:lnTo>
                    <a:pt x="22485" y="31295"/>
                  </a:lnTo>
                  <a:lnTo>
                    <a:pt x="22203" y="31154"/>
                  </a:lnTo>
                  <a:lnTo>
                    <a:pt x="21780" y="30802"/>
                  </a:lnTo>
                  <a:lnTo>
                    <a:pt x="21428" y="30309"/>
                  </a:lnTo>
                  <a:lnTo>
                    <a:pt x="21216" y="29745"/>
                  </a:lnTo>
                  <a:lnTo>
                    <a:pt x="21146" y="29251"/>
                  </a:lnTo>
                  <a:lnTo>
                    <a:pt x="21146" y="28969"/>
                  </a:lnTo>
                  <a:lnTo>
                    <a:pt x="21216" y="28758"/>
                  </a:lnTo>
                  <a:close/>
                  <a:moveTo>
                    <a:pt x="20934" y="33410"/>
                  </a:moveTo>
                  <a:lnTo>
                    <a:pt x="21075" y="33692"/>
                  </a:lnTo>
                  <a:lnTo>
                    <a:pt x="21133" y="33749"/>
                  </a:lnTo>
                  <a:lnTo>
                    <a:pt x="21005" y="34326"/>
                  </a:lnTo>
                  <a:lnTo>
                    <a:pt x="20511" y="34467"/>
                  </a:lnTo>
                  <a:lnTo>
                    <a:pt x="20018" y="34538"/>
                  </a:lnTo>
                  <a:lnTo>
                    <a:pt x="20018" y="34538"/>
                  </a:lnTo>
                  <a:lnTo>
                    <a:pt x="20159" y="34185"/>
                  </a:lnTo>
                  <a:lnTo>
                    <a:pt x="20441" y="33903"/>
                  </a:lnTo>
                  <a:lnTo>
                    <a:pt x="20934" y="33410"/>
                  </a:lnTo>
                  <a:close/>
                  <a:moveTo>
                    <a:pt x="22767" y="34115"/>
                  </a:moveTo>
                  <a:lnTo>
                    <a:pt x="23260" y="34185"/>
                  </a:lnTo>
                  <a:lnTo>
                    <a:pt x="23754" y="34256"/>
                  </a:lnTo>
                  <a:lnTo>
                    <a:pt x="24247" y="34467"/>
                  </a:lnTo>
                  <a:lnTo>
                    <a:pt x="24670" y="34749"/>
                  </a:lnTo>
                  <a:lnTo>
                    <a:pt x="24811" y="34890"/>
                  </a:lnTo>
                  <a:lnTo>
                    <a:pt x="24881" y="35031"/>
                  </a:lnTo>
                  <a:lnTo>
                    <a:pt x="24881" y="35172"/>
                  </a:lnTo>
                  <a:lnTo>
                    <a:pt x="24811" y="35313"/>
                  </a:lnTo>
                  <a:lnTo>
                    <a:pt x="24599" y="35454"/>
                  </a:lnTo>
                  <a:lnTo>
                    <a:pt x="24247" y="35524"/>
                  </a:lnTo>
                  <a:lnTo>
                    <a:pt x="23824" y="35454"/>
                  </a:lnTo>
                  <a:lnTo>
                    <a:pt x="23613" y="35383"/>
                  </a:lnTo>
                  <a:lnTo>
                    <a:pt x="23401" y="35242"/>
                  </a:lnTo>
                  <a:lnTo>
                    <a:pt x="23190" y="35031"/>
                  </a:lnTo>
                  <a:lnTo>
                    <a:pt x="23049" y="34820"/>
                  </a:lnTo>
                  <a:lnTo>
                    <a:pt x="22837" y="34467"/>
                  </a:lnTo>
                  <a:lnTo>
                    <a:pt x="22767" y="34115"/>
                  </a:lnTo>
                  <a:close/>
                  <a:moveTo>
                    <a:pt x="7260" y="35877"/>
                  </a:moveTo>
                  <a:lnTo>
                    <a:pt x="6626" y="36723"/>
                  </a:lnTo>
                  <a:lnTo>
                    <a:pt x="5851" y="37498"/>
                  </a:lnTo>
                  <a:lnTo>
                    <a:pt x="5146" y="37991"/>
                  </a:lnTo>
                  <a:lnTo>
                    <a:pt x="4441" y="38485"/>
                  </a:lnTo>
                  <a:lnTo>
                    <a:pt x="4723" y="38273"/>
                  </a:lnTo>
                  <a:lnTo>
                    <a:pt x="4935" y="37991"/>
                  </a:lnTo>
                  <a:lnTo>
                    <a:pt x="5569" y="37216"/>
                  </a:lnTo>
                  <a:lnTo>
                    <a:pt x="5921" y="36793"/>
                  </a:lnTo>
                  <a:lnTo>
                    <a:pt x="6344" y="36370"/>
                  </a:lnTo>
                  <a:lnTo>
                    <a:pt x="6767" y="36088"/>
                  </a:lnTo>
                  <a:lnTo>
                    <a:pt x="7260" y="35877"/>
                  </a:lnTo>
                  <a:close/>
                  <a:moveTo>
                    <a:pt x="21639" y="37568"/>
                  </a:moveTo>
                  <a:lnTo>
                    <a:pt x="21569" y="37921"/>
                  </a:lnTo>
                  <a:lnTo>
                    <a:pt x="21357" y="38344"/>
                  </a:lnTo>
                  <a:lnTo>
                    <a:pt x="20934" y="38978"/>
                  </a:lnTo>
                  <a:lnTo>
                    <a:pt x="20723" y="39331"/>
                  </a:lnTo>
                  <a:lnTo>
                    <a:pt x="20511" y="39612"/>
                  </a:lnTo>
                  <a:lnTo>
                    <a:pt x="20229" y="39824"/>
                  </a:lnTo>
                  <a:lnTo>
                    <a:pt x="19948" y="40035"/>
                  </a:lnTo>
                  <a:lnTo>
                    <a:pt x="19807" y="40035"/>
                  </a:lnTo>
                  <a:lnTo>
                    <a:pt x="19736" y="39894"/>
                  </a:lnTo>
                  <a:lnTo>
                    <a:pt x="19736" y="39824"/>
                  </a:lnTo>
                  <a:lnTo>
                    <a:pt x="19807" y="39612"/>
                  </a:lnTo>
                  <a:lnTo>
                    <a:pt x="20088" y="39260"/>
                  </a:lnTo>
                  <a:lnTo>
                    <a:pt x="20441" y="38767"/>
                  </a:lnTo>
                  <a:lnTo>
                    <a:pt x="21287" y="37921"/>
                  </a:lnTo>
                  <a:lnTo>
                    <a:pt x="21639" y="37568"/>
                  </a:lnTo>
                  <a:close/>
                  <a:moveTo>
                    <a:pt x="7754" y="38203"/>
                  </a:moveTo>
                  <a:lnTo>
                    <a:pt x="7824" y="38767"/>
                  </a:lnTo>
                  <a:lnTo>
                    <a:pt x="7824" y="39331"/>
                  </a:lnTo>
                  <a:lnTo>
                    <a:pt x="7824" y="39894"/>
                  </a:lnTo>
                  <a:lnTo>
                    <a:pt x="7683" y="40388"/>
                  </a:lnTo>
                  <a:lnTo>
                    <a:pt x="7613" y="40811"/>
                  </a:lnTo>
                  <a:lnTo>
                    <a:pt x="7331" y="41163"/>
                  </a:lnTo>
                  <a:lnTo>
                    <a:pt x="7260" y="41234"/>
                  </a:lnTo>
                  <a:lnTo>
                    <a:pt x="7190" y="41163"/>
                  </a:lnTo>
                  <a:lnTo>
                    <a:pt x="7120" y="40952"/>
                  </a:lnTo>
                  <a:lnTo>
                    <a:pt x="7120" y="40529"/>
                  </a:lnTo>
                  <a:lnTo>
                    <a:pt x="7260" y="39965"/>
                  </a:lnTo>
                  <a:lnTo>
                    <a:pt x="7542" y="38837"/>
                  </a:lnTo>
                  <a:lnTo>
                    <a:pt x="7754" y="38203"/>
                  </a:lnTo>
                  <a:close/>
                  <a:moveTo>
                    <a:pt x="22908" y="38203"/>
                  </a:moveTo>
                  <a:lnTo>
                    <a:pt x="23472" y="38555"/>
                  </a:lnTo>
                  <a:lnTo>
                    <a:pt x="23824" y="38908"/>
                  </a:lnTo>
                  <a:lnTo>
                    <a:pt x="24036" y="39260"/>
                  </a:lnTo>
                  <a:lnTo>
                    <a:pt x="24106" y="39612"/>
                  </a:lnTo>
                  <a:lnTo>
                    <a:pt x="24106" y="40035"/>
                  </a:lnTo>
                  <a:lnTo>
                    <a:pt x="23965" y="40317"/>
                  </a:lnTo>
                  <a:lnTo>
                    <a:pt x="23754" y="40670"/>
                  </a:lnTo>
                  <a:lnTo>
                    <a:pt x="23542" y="40952"/>
                  </a:lnTo>
                  <a:lnTo>
                    <a:pt x="23331" y="41163"/>
                  </a:lnTo>
                  <a:lnTo>
                    <a:pt x="23049" y="41304"/>
                  </a:lnTo>
                  <a:lnTo>
                    <a:pt x="22767" y="41375"/>
                  </a:lnTo>
                  <a:lnTo>
                    <a:pt x="22555" y="41375"/>
                  </a:lnTo>
                  <a:lnTo>
                    <a:pt x="22414" y="41234"/>
                  </a:lnTo>
                  <a:lnTo>
                    <a:pt x="22344" y="41022"/>
                  </a:lnTo>
                  <a:lnTo>
                    <a:pt x="22344" y="40670"/>
                  </a:lnTo>
                  <a:lnTo>
                    <a:pt x="22414" y="40247"/>
                  </a:lnTo>
                  <a:lnTo>
                    <a:pt x="22696" y="39190"/>
                  </a:lnTo>
                  <a:lnTo>
                    <a:pt x="22908" y="38203"/>
                  </a:lnTo>
                  <a:close/>
                  <a:moveTo>
                    <a:pt x="3102" y="42784"/>
                  </a:moveTo>
                  <a:lnTo>
                    <a:pt x="3172" y="42925"/>
                  </a:lnTo>
                  <a:lnTo>
                    <a:pt x="3172" y="43137"/>
                  </a:lnTo>
                  <a:lnTo>
                    <a:pt x="2961" y="43630"/>
                  </a:lnTo>
                  <a:lnTo>
                    <a:pt x="2538" y="44405"/>
                  </a:lnTo>
                  <a:lnTo>
                    <a:pt x="1904" y="44828"/>
                  </a:lnTo>
                  <a:lnTo>
                    <a:pt x="1481" y="44828"/>
                  </a:lnTo>
                  <a:lnTo>
                    <a:pt x="1481" y="44687"/>
                  </a:lnTo>
                  <a:lnTo>
                    <a:pt x="1622" y="44405"/>
                  </a:lnTo>
                  <a:lnTo>
                    <a:pt x="1904" y="43983"/>
                  </a:lnTo>
                  <a:lnTo>
                    <a:pt x="2256" y="43489"/>
                  </a:lnTo>
                  <a:lnTo>
                    <a:pt x="2679" y="43066"/>
                  </a:lnTo>
                  <a:lnTo>
                    <a:pt x="3102" y="42784"/>
                  </a:lnTo>
                  <a:close/>
                  <a:moveTo>
                    <a:pt x="4441" y="43419"/>
                  </a:moveTo>
                  <a:lnTo>
                    <a:pt x="4935" y="43771"/>
                  </a:lnTo>
                  <a:lnTo>
                    <a:pt x="5075" y="43912"/>
                  </a:lnTo>
                  <a:lnTo>
                    <a:pt x="5146" y="44194"/>
                  </a:lnTo>
                  <a:lnTo>
                    <a:pt x="5146" y="44405"/>
                  </a:lnTo>
                  <a:lnTo>
                    <a:pt x="5146" y="44617"/>
                  </a:lnTo>
                  <a:lnTo>
                    <a:pt x="5005" y="45110"/>
                  </a:lnTo>
                  <a:lnTo>
                    <a:pt x="4794" y="45392"/>
                  </a:lnTo>
                  <a:lnTo>
                    <a:pt x="4653" y="45463"/>
                  </a:lnTo>
                  <a:lnTo>
                    <a:pt x="4512" y="45463"/>
                  </a:lnTo>
                  <a:lnTo>
                    <a:pt x="4441" y="45392"/>
                  </a:lnTo>
                  <a:lnTo>
                    <a:pt x="4300" y="45251"/>
                  </a:lnTo>
                  <a:lnTo>
                    <a:pt x="4300" y="44969"/>
                  </a:lnTo>
                  <a:lnTo>
                    <a:pt x="4300" y="44617"/>
                  </a:lnTo>
                  <a:lnTo>
                    <a:pt x="4300" y="44053"/>
                  </a:lnTo>
                  <a:lnTo>
                    <a:pt x="4441" y="43419"/>
                  </a:lnTo>
                  <a:close/>
                  <a:moveTo>
                    <a:pt x="12688" y="43912"/>
                  </a:moveTo>
                  <a:lnTo>
                    <a:pt x="13322" y="44053"/>
                  </a:lnTo>
                  <a:lnTo>
                    <a:pt x="13956" y="44335"/>
                  </a:lnTo>
                  <a:lnTo>
                    <a:pt x="14450" y="44687"/>
                  </a:lnTo>
                  <a:lnTo>
                    <a:pt x="14661" y="44899"/>
                  </a:lnTo>
                  <a:lnTo>
                    <a:pt x="14873" y="45181"/>
                  </a:lnTo>
                  <a:lnTo>
                    <a:pt x="14943" y="45322"/>
                  </a:lnTo>
                  <a:lnTo>
                    <a:pt x="15014" y="45392"/>
                  </a:lnTo>
                  <a:lnTo>
                    <a:pt x="15014" y="45533"/>
                  </a:lnTo>
                  <a:lnTo>
                    <a:pt x="14873" y="45674"/>
                  </a:lnTo>
                  <a:lnTo>
                    <a:pt x="14661" y="45674"/>
                  </a:lnTo>
                  <a:lnTo>
                    <a:pt x="14379" y="45533"/>
                  </a:lnTo>
                  <a:lnTo>
                    <a:pt x="14027" y="45322"/>
                  </a:lnTo>
                  <a:lnTo>
                    <a:pt x="13674" y="45040"/>
                  </a:lnTo>
                  <a:lnTo>
                    <a:pt x="13040" y="44405"/>
                  </a:lnTo>
                  <a:lnTo>
                    <a:pt x="12688" y="43912"/>
                  </a:lnTo>
                  <a:close/>
                  <a:moveTo>
                    <a:pt x="12617" y="46168"/>
                  </a:moveTo>
                  <a:lnTo>
                    <a:pt x="12688" y="46238"/>
                  </a:lnTo>
                  <a:lnTo>
                    <a:pt x="12688" y="46520"/>
                  </a:lnTo>
                  <a:lnTo>
                    <a:pt x="12688" y="46872"/>
                  </a:lnTo>
                  <a:lnTo>
                    <a:pt x="12547" y="47859"/>
                  </a:lnTo>
                  <a:lnTo>
                    <a:pt x="12406" y="48353"/>
                  </a:lnTo>
                  <a:lnTo>
                    <a:pt x="12265" y="48705"/>
                  </a:lnTo>
                  <a:lnTo>
                    <a:pt x="12053" y="48987"/>
                  </a:lnTo>
                  <a:lnTo>
                    <a:pt x="11912" y="49057"/>
                  </a:lnTo>
                  <a:lnTo>
                    <a:pt x="11771" y="49057"/>
                  </a:lnTo>
                  <a:lnTo>
                    <a:pt x="11701" y="48987"/>
                  </a:lnTo>
                  <a:lnTo>
                    <a:pt x="11701" y="48916"/>
                  </a:lnTo>
                  <a:lnTo>
                    <a:pt x="11701" y="48494"/>
                  </a:lnTo>
                  <a:lnTo>
                    <a:pt x="11771" y="48000"/>
                  </a:lnTo>
                  <a:lnTo>
                    <a:pt x="11983" y="47436"/>
                  </a:lnTo>
                  <a:lnTo>
                    <a:pt x="12194" y="46872"/>
                  </a:lnTo>
                  <a:lnTo>
                    <a:pt x="12406" y="46449"/>
                  </a:lnTo>
                  <a:lnTo>
                    <a:pt x="12547" y="46238"/>
                  </a:lnTo>
                  <a:lnTo>
                    <a:pt x="12617" y="46168"/>
                  </a:lnTo>
                  <a:close/>
                  <a:moveTo>
                    <a:pt x="2186" y="49128"/>
                  </a:moveTo>
                  <a:lnTo>
                    <a:pt x="2256" y="49692"/>
                  </a:lnTo>
                  <a:lnTo>
                    <a:pt x="2186" y="49833"/>
                  </a:lnTo>
                  <a:lnTo>
                    <a:pt x="2115" y="49974"/>
                  </a:lnTo>
                  <a:lnTo>
                    <a:pt x="1904" y="50185"/>
                  </a:lnTo>
                  <a:lnTo>
                    <a:pt x="1622" y="50256"/>
                  </a:lnTo>
                  <a:lnTo>
                    <a:pt x="1340" y="50185"/>
                  </a:lnTo>
                  <a:lnTo>
                    <a:pt x="1128" y="49974"/>
                  </a:lnTo>
                  <a:lnTo>
                    <a:pt x="987" y="49762"/>
                  </a:lnTo>
                  <a:lnTo>
                    <a:pt x="987" y="49621"/>
                  </a:lnTo>
                  <a:lnTo>
                    <a:pt x="1058" y="49480"/>
                  </a:lnTo>
                  <a:lnTo>
                    <a:pt x="1269" y="49128"/>
                  </a:lnTo>
                  <a:lnTo>
                    <a:pt x="1481" y="49269"/>
                  </a:lnTo>
                  <a:lnTo>
                    <a:pt x="1692" y="49410"/>
                  </a:lnTo>
                  <a:lnTo>
                    <a:pt x="1904" y="49339"/>
                  </a:lnTo>
                  <a:lnTo>
                    <a:pt x="2186" y="49128"/>
                  </a:lnTo>
                  <a:close/>
                  <a:moveTo>
                    <a:pt x="14732" y="49551"/>
                  </a:moveTo>
                  <a:lnTo>
                    <a:pt x="16423" y="50185"/>
                  </a:lnTo>
                  <a:lnTo>
                    <a:pt x="16635" y="50185"/>
                  </a:lnTo>
                  <a:lnTo>
                    <a:pt x="16705" y="50256"/>
                  </a:lnTo>
                  <a:lnTo>
                    <a:pt x="16705" y="50397"/>
                  </a:lnTo>
                  <a:lnTo>
                    <a:pt x="16635" y="50538"/>
                  </a:lnTo>
                  <a:lnTo>
                    <a:pt x="16141" y="50538"/>
                  </a:lnTo>
                  <a:lnTo>
                    <a:pt x="15859" y="50467"/>
                  </a:lnTo>
                  <a:lnTo>
                    <a:pt x="15578" y="50256"/>
                  </a:lnTo>
                  <a:lnTo>
                    <a:pt x="15155" y="49903"/>
                  </a:lnTo>
                  <a:lnTo>
                    <a:pt x="14732" y="49551"/>
                  </a:lnTo>
                  <a:close/>
                  <a:moveTo>
                    <a:pt x="11208" y="42925"/>
                  </a:moveTo>
                  <a:lnTo>
                    <a:pt x="12194" y="45040"/>
                  </a:lnTo>
                  <a:lnTo>
                    <a:pt x="12194" y="45392"/>
                  </a:lnTo>
                  <a:lnTo>
                    <a:pt x="12194" y="45674"/>
                  </a:lnTo>
                  <a:lnTo>
                    <a:pt x="12265" y="46027"/>
                  </a:lnTo>
                  <a:lnTo>
                    <a:pt x="12194" y="46379"/>
                  </a:lnTo>
                  <a:lnTo>
                    <a:pt x="12124" y="46661"/>
                  </a:lnTo>
                  <a:lnTo>
                    <a:pt x="11912" y="46943"/>
                  </a:lnTo>
                  <a:lnTo>
                    <a:pt x="11419" y="47507"/>
                  </a:lnTo>
                  <a:lnTo>
                    <a:pt x="11208" y="47789"/>
                  </a:lnTo>
                  <a:lnTo>
                    <a:pt x="10996" y="48071"/>
                  </a:lnTo>
                  <a:lnTo>
                    <a:pt x="10855" y="48423"/>
                  </a:lnTo>
                  <a:lnTo>
                    <a:pt x="10785" y="48775"/>
                  </a:lnTo>
                  <a:lnTo>
                    <a:pt x="10855" y="49128"/>
                  </a:lnTo>
                  <a:lnTo>
                    <a:pt x="10926" y="49410"/>
                  </a:lnTo>
                  <a:lnTo>
                    <a:pt x="10996" y="49621"/>
                  </a:lnTo>
                  <a:lnTo>
                    <a:pt x="11137" y="49833"/>
                  </a:lnTo>
                  <a:lnTo>
                    <a:pt x="11278" y="49974"/>
                  </a:lnTo>
                  <a:lnTo>
                    <a:pt x="11419" y="50115"/>
                  </a:lnTo>
                  <a:lnTo>
                    <a:pt x="11560" y="50185"/>
                  </a:lnTo>
                  <a:lnTo>
                    <a:pt x="11771" y="50256"/>
                  </a:lnTo>
                  <a:lnTo>
                    <a:pt x="12194" y="50185"/>
                  </a:lnTo>
                  <a:lnTo>
                    <a:pt x="12617" y="49974"/>
                  </a:lnTo>
                  <a:lnTo>
                    <a:pt x="13040" y="49621"/>
                  </a:lnTo>
                  <a:lnTo>
                    <a:pt x="13322" y="49057"/>
                  </a:lnTo>
                  <a:lnTo>
                    <a:pt x="13674" y="50326"/>
                  </a:lnTo>
                  <a:lnTo>
                    <a:pt x="13815" y="51031"/>
                  </a:lnTo>
                  <a:lnTo>
                    <a:pt x="13886" y="51524"/>
                  </a:lnTo>
                  <a:lnTo>
                    <a:pt x="13745" y="51947"/>
                  </a:lnTo>
                  <a:lnTo>
                    <a:pt x="13393" y="52864"/>
                  </a:lnTo>
                  <a:lnTo>
                    <a:pt x="13252" y="53286"/>
                  </a:lnTo>
                  <a:lnTo>
                    <a:pt x="13040" y="53568"/>
                  </a:lnTo>
                  <a:lnTo>
                    <a:pt x="12899" y="53639"/>
                  </a:lnTo>
                  <a:lnTo>
                    <a:pt x="12829" y="53709"/>
                  </a:lnTo>
                  <a:lnTo>
                    <a:pt x="12758" y="53639"/>
                  </a:lnTo>
                  <a:lnTo>
                    <a:pt x="12688" y="53498"/>
                  </a:lnTo>
                  <a:lnTo>
                    <a:pt x="12617" y="53286"/>
                  </a:lnTo>
                  <a:lnTo>
                    <a:pt x="12688" y="52934"/>
                  </a:lnTo>
                  <a:lnTo>
                    <a:pt x="12899" y="52159"/>
                  </a:lnTo>
                  <a:lnTo>
                    <a:pt x="13181" y="51454"/>
                  </a:lnTo>
                  <a:lnTo>
                    <a:pt x="13393" y="51101"/>
                  </a:lnTo>
                  <a:lnTo>
                    <a:pt x="13040" y="51383"/>
                  </a:lnTo>
                  <a:lnTo>
                    <a:pt x="12688" y="51665"/>
                  </a:lnTo>
                  <a:lnTo>
                    <a:pt x="12335" y="52018"/>
                  </a:lnTo>
                  <a:lnTo>
                    <a:pt x="12053" y="52441"/>
                  </a:lnTo>
                  <a:lnTo>
                    <a:pt x="11912" y="52229"/>
                  </a:lnTo>
                  <a:lnTo>
                    <a:pt x="11701" y="52088"/>
                  </a:lnTo>
                  <a:lnTo>
                    <a:pt x="11278" y="51736"/>
                  </a:lnTo>
                  <a:lnTo>
                    <a:pt x="10855" y="51454"/>
                  </a:lnTo>
                  <a:lnTo>
                    <a:pt x="10714" y="51242"/>
                  </a:lnTo>
                  <a:lnTo>
                    <a:pt x="10573" y="51101"/>
                  </a:lnTo>
                  <a:lnTo>
                    <a:pt x="10503" y="50820"/>
                  </a:lnTo>
                  <a:lnTo>
                    <a:pt x="10432" y="50397"/>
                  </a:lnTo>
                  <a:lnTo>
                    <a:pt x="10432" y="49480"/>
                  </a:lnTo>
                  <a:lnTo>
                    <a:pt x="10644" y="47859"/>
                  </a:lnTo>
                  <a:lnTo>
                    <a:pt x="10855" y="45392"/>
                  </a:lnTo>
                  <a:lnTo>
                    <a:pt x="10996" y="44194"/>
                  </a:lnTo>
                  <a:lnTo>
                    <a:pt x="11208" y="42925"/>
                  </a:lnTo>
                  <a:close/>
                  <a:moveTo>
                    <a:pt x="10573" y="52441"/>
                  </a:moveTo>
                  <a:lnTo>
                    <a:pt x="11067" y="52934"/>
                  </a:lnTo>
                  <a:lnTo>
                    <a:pt x="11349" y="53498"/>
                  </a:lnTo>
                  <a:lnTo>
                    <a:pt x="11630" y="54062"/>
                  </a:lnTo>
                  <a:lnTo>
                    <a:pt x="11701" y="54696"/>
                  </a:lnTo>
                  <a:lnTo>
                    <a:pt x="10644" y="54273"/>
                  </a:lnTo>
                  <a:lnTo>
                    <a:pt x="10573" y="52441"/>
                  </a:lnTo>
                  <a:close/>
                  <a:moveTo>
                    <a:pt x="8655" y="54760"/>
                  </a:moveTo>
                  <a:lnTo>
                    <a:pt x="8600" y="55260"/>
                  </a:lnTo>
                  <a:lnTo>
                    <a:pt x="8388" y="56106"/>
                  </a:lnTo>
                  <a:lnTo>
                    <a:pt x="8177" y="56811"/>
                  </a:lnTo>
                  <a:lnTo>
                    <a:pt x="7965" y="57375"/>
                  </a:lnTo>
                  <a:lnTo>
                    <a:pt x="7824" y="57586"/>
                  </a:lnTo>
                  <a:lnTo>
                    <a:pt x="7683" y="57727"/>
                  </a:lnTo>
                  <a:lnTo>
                    <a:pt x="7472" y="57797"/>
                  </a:lnTo>
                  <a:lnTo>
                    <a:pt x="7331" y="57868"/>
                  </a:lnTo>
                  <a:lnTo>
                    <a:pt x="7120" y="57868"/>
                  </a:lnTo>
                  <a:lnTo>
                    <a:pt x="6908" y="57727"/>
                  </a:lnTo>
                  <a:lnTo>
                    <a:pt x="6838" y="57656"/>
                  </a:lnTo>
                  <a:lnTo>
                    <a:pt x="6908" y="57516"/>
                  </a:lnTo>
                  <a:lnTo>
                    <a:pt x="7049" y="57163"/>
                  </a:lnTo>
                  <a:lnTo>
                    <a:pt x="7683" y="56035"/>
                  </a:lnTo>
                  <a:lnTo>
                    <a:pt x="8655" y="54760"/>
                  </a:lnTo>
                  <a:close/>
                  <a:moveTo>
                    <a:pt x="10714" y="58361"/>
                  </a:moveTo>
                  <a:lnTo>
                    <a:pt x="10926" y="59066"/>
                  </a:lnTo>
                  <a:lnTo>
                    <a:pt x="10926" y="59771"/>
                  </a:lnTo>
                  <a:lnTo>
                    <a:pt x="10785" y="60476"/>
                  </a:lnTo>
                  <a:lnTo>
                    <a:pt x="10714" y="60828"/>
                  </a:lnTo>
                  <a:lnTo>
                    <a:pt x="10503" y="61181"/>
                  </a:lnTo>
                  <a:lnTo>
                    <a:pt x="10221" y="61533"/>
                  </a:lnTo>
                  <a:lnTo>
                    <a:pt x="10080" y="61604"/>
                  </a:lnTo>
                  <a:lnTo>
                    <a:pt x="10009" y="61674"/>
                  </a:lnTo>
                  <a:lnTo>
                    <a:pt x="9868" y="61674"/>
                  </a:lnTo>
                  <a:lnTo>
                    <a:pt x="9798" y="61604"/>
                  </a:lnTo>
                  <a:lnTo>
                    <a:pt x="9586" y="61392"/>
                  </a:lnTo>
                  <a:lnTo>
                    <a:pt x="9445" y="61040"/>
                  </a:lnTo>
                  <a:lnTo>
                    <a:pt x="9304" y="60687"/>
                  </a:lnTo>
                  <a:lnTo>
                    <a:pt x="9234" y="60053"/>
                  </a:lnTo>
                  <a:lnTo>
                    <a:pt x="9304" y="59419"/>
                  </a:lnTo>
                  <a:lnTo>
                    <a:pt x="9375" y="59066"/>
                  </a:lnTo>
                  <a:lnTo>
                    <a:pt x="9516" y="58855"/>
                  </a:lnTo>
                  <a:lnTo>
                    <a:pt x="9727" y="58784"/>
                  </a:lnTo>
                  <a:lnTo>
                    <a:pt x="10221" y="58714"/>
                  </a:lnTo>
                  <a:lnTo>
                    <a:pt x="10432" y="58643"/>
                  </a:lnTo>
                  <a:lnTo>
                    <a:pt x="10714" y="58361"/>
                  </a:lnTo>
                  <a:close/>
                  <a:moveTo>
                    <a:pt x="24458" y="0"/>
                  </a:moveTo>
                  <a:lnTo>
                    <a:pt x="24599" y="3736"/>
                  </a:lnTo>
                  <a:lnTo>
                    <a:pt x="24670" y="6485"/>
                  </a:lnTo>
                  <a:lnTo>
                    <a:pt x="24599" y="7965"/>
                  </a:lnTo>
                  <a:lnTo>
                    <a:pt x="24247" y="9727"/>
                  </a:lnTo>
                  <a:lnTo>
                    <a:pt x="24036" y="10573"/>
                  </a:lnTo>
                  <a:lnTo>
                    <a:pt x="23754" y="11278"/>
                  </a:lnTo>
                  <a:lnTo>
                    <a:pt x="23401" y="11983"/>
                  </a:lnTo>
                  <a:lnTo>
                    <a:pt x="22978" y="12617"/>
                  </a:lnTo>
                  <a:lnTo>
                    <a:pt x="22414" y="13251"/>
                  </a:lnTo>
                  <a:lnTo>
                    <a:pt x="21780" y="13886"/>
                  </a:lnTo>
                  <a:lnTo>
                    <a:pt x="21639" y="13674"/>
                  </a:lnTo>
                  <a:lnTo>
                    <a:pt x="21498" y="13463"/>
                  </a:lnTo>
                  <a:lnTo>
                    <a:pt x="21005" y="13110"/>
                  </a:lnTo>
                  <a:lnTo>
                    <a:pt x="20441" y="12899"/>
                  </a:lnTo>
                  <a:lnTo>
                    <a:pt x="19807" y="12758"/>
                  </a:lnTo>
                  <a:lnTo>
                    <a:pt x="19243" y="12758"/>
                  </a:lnTo>
                  <a:lnTo>
                    <a:pt x="18961" y="12828"/>
                  </a:lnTo>
                  <a:lnTo>
                    <a:pt x="18749" y="12969"/>
                  </a:lnTo>
                  <a:lnTo>
                    <a:pt x="18538" y="13110"/>
                  </a:lnTo>
                  <a:lnTo>
                    <a:pt x="18397" y="13322"/>
                  </a:lnTo>
                  <a:lnTo>
                    <a:pt x="18326" y="13533"/>
                  </a:lnTo>
                  <a:lnTo>
                    <a:pt x="18256" y="13886"/>
                  </a:lnTo>
                  <a:lnTo>
                    <a:pt x="18256" y="14027"/>
                  </a:lnTo>
                  <a:lnTo>
                    <a:pt x="18326" y="14238"/>
                  </a:lnTo>
                  <a:lnTo>
                    <a:pt x="18608" y="14450"/>
                  </a:lnTo>
                  <a:lnTo>
                    <a:pt x="18890" y="14661"/>
                  </a:lnTo>
                  <a:lnTo>
                    <a:pt x="19313" y="14802"/>
                  </a:lnTo>
                  <a:lnTo>
                    <a:pt x="20088" y="14802"/>
                  </a:lnTo>
                  <a:lnTo>
                    <a:pt x="20441" y="14732"/>
                  </a:lnTo>
                  <a:lnTo>
                    <a:pt x="20723" y="14520"/>
                  </a:lnTo>
                  <a:lnTo>
                    <a:pt x="20652" y="14661"/>
                  </a:lnTo>
                  <a:lnTo>
                    <a:pt x="20441" y="14872"/>
                  </a:lnTo>
                  <a:lnTo>
                    <a:pt x="19595" y="15436"/>
                  </a:lnTo>
                  <a:lnTo>
                    <a:pt x="18115" y="16141"/>
                  </a:lnTo>
                  <a:lnTo>
                    <a:pt x="18044" y="15718"/>
                  </a:lnTo>
                  <a:lnTo>
                    <a:pt x="17903" y="15436"/>
                  </a:lnTo>
                  <a:lnTo>
                    <a:pt x="17692" y="15084"/>
                  </a:lnTo>
                  <a:lnTo>
                    <a:pt x="17481" y="14872"/>
                  </a:lnTo>
                  <a:lnTo>
                    <a:pt x="17269" y="14732"/>
                  </a:lnTo>
                  <a:lnTo>
                    <a:pt x="16987" y="14591"/>
                  </a:lnTo>
                  <a:lnTo>
                    <a:pt x="16705" y="14450"/>
                  </a:lnTo>
                  <a:lnTo>
                    <a:pt x="15789" y="14450"/>
                  </a:lnTo>
                  <a:lnTo>
                    <a:pt x="15155" y="14591"/>
                  </a:lnTo>
                  <a:lnTo>
                    <a:pt x="14520" y="14872"/>
                  </a:lnTo>
                  <a:lnTo>
                    <a:pt x="13886" y="15225"/>
                  </a:lnTo>
                  <a:lnTo>
                    <a:pt x="13393" y="15648"/>
                  </a:lnTo>
                  <a:lnTo>
                    <a:pt x="12970" y="16071"/>
                  </a:lnTo>
                  <a:lnTo>
                    <a:pt x="12758" y="16494"/>
                  </a:lnTo>
                  <a:lnTo>
                    <a:pt x="12688" y="16776"/>
                  </a:lnTo>
                  <a:lnTo>
                    <a:pt x="12617" y="16987"/>
                  </a:lnTo>
                  <a:lnTo>
                    <a:pt x="12688" y="17198"/>
                  </a:lnTo>
                  <a:lnTo>
                    <a:pt x="12758" y="17339"/>
                  </a:lnTo>
                  <a:lnTo>
                    <a:pt x="12899" y="17551"/>
                  </a:lnTo>
                  <a:lnTo>
                    <a:pt x="13111" y="17692"/>
                  </a:lnTo>
                  <a:lnTo>
                    <a:pt x="13393" y="17833"/>
                  </a:lnTo>
                  <a:lnTo>
                    <a:pt x="13745" y="17974"/>
                  </a:lnTo>
                  <a:lnTo>
                    <a:pt x="14168" y="18044"/>
                  </a:lnTo>
                  <a:lnTo>
                    <a:pt x="14661" y="18115"/>
                  </a:lnTo>
                  <a:lnTo>
                    <a:pt x="14027" y="18467"/>
                  </a:lnTo>
                  <a:lnTo>
                    <a:pt x="13393" y="18820"/>
                  </a:lnTo>
                  <a:lnTo>
                    <a:pt x="12617" y="19172"/>
                  </a:lnTo>
                  <a:lnTo>
                    <a:pt x="11842" y="19454"/>
                  </a:lnTo>
                  <a:lnTo>
                    <a:pt x="11067" y="19665"/>
                  </a:lnTo>
                  <a:lnTo>
                    <a:pt x="10291" y="19806"/>
                  </a:lnTo>
                  <a:lnTo>
                    <a:pt x="9516" y="19877"/>
                  </a:lnTo>
                  <a:lnTo>
                    <a:pt x="8811" y="19736"/>
                  </a:lnTo>
                  <a:lnTo>
                    <a:pt x="9023" y="19383"/>
                  </a:lnTo>
                  <a:lnTo>
                    <a:pt x="9445" y="19031"/>
                  </a:lnTo>
                  <a:lnTo>
                    <a:pt x="9939" y="18679"/>
                  </a:lnTo>
                  <a:lnTo>
                    <a:pt x="10503" y="18397"/>
                  </a:lnTo>
                  <a:lnTo>
                    <a:pt x="11067" y="18256"/>
                  </a:lnTo>
                  <a:lnTo>
                    <a:pt x="11630" y="18115"/>
                  </a:lnTo>
                  <a:lnTo>
                    <a:pt x="11912" y="18185"/>
                  </a:lnTo>
                  <a:lnTo>
                    <a:pt x="12124" y="18185"/>
                  </a:lnTo>
                  <a:lnTo>
                    <a:pt x="12335" y="18326"/>
                  </a:lnTo>
                  <a:lnTo>
                    <a:pt x="12547" y="18467"/>
                  </a:lnTo>
                  <a:lnTo>
                    <a:pt x="12265" y="18185"/>
                  </a:lnTo>
                  <a:lnTo>
                    <a:pt x="11912" y="17974"/>
                  </a:lnTo>
                  <a:lnTo>
                    <a:pt x="11560" y="17833"/>
                  </a:lnTo>
                  <a:lnTo>
                    <a:pt x="11278" y="17692"/>
                  </a:lnTo>
                  <a:lnTo>
                    <a:pt x="10644" y="17621"/>
                  </a:lnTo>
                  <a:lnTo>
                    <a:pt x="10009" y="17692"/>
                  </a:lnTo>
                  <a:lnTo>
                    <a:pt x="9445" y="17903"/>
                  </a:lnTo>
                  <a:lnTo>
                    <a:pt x="8952" y="18185"/>
                  </a:lnTo>
                  <a:lnTo>
                    <a:pt x="8529" y="18538"/>
                  </a:lnTo>
                  <a:lnTo>
                    <a:pt x="8177" y="18961"/>
                  </a:lnTo>
                  <a:lnTo>
                    <a:pt x="7965" y="19383"/>
                  </a:lnTo>
                  <a:lnTo>
                    <a:pt x="7895" y="19877"/>
                  </a:lnTo>
                  <a:lnTo>
                    <a:pt x="7895" y="20229"/>
                  </a:lnTo>
                  <a:lnTo>
                    <a:pt x="8036" y="20441"/>
                  </a:lnTo>
                  <a:lnTo>
                    <a:pt x="8177" y="20582"/>
                  </a:lnTo>
                  <a:lnTo>
                    <a:pt x="8318" y="20793"/>
                  </a:lnTo>
                  <a:lnTo>
                    <a:pt x="8529" y="20864"/>
                  </a:lnTo>
                  <a:lnTo>
                    <a:pt x="8811" y="21005"/>
                  </a:lnTo>
                  <a:lnTo>
                    <a:pt x="9164" y="21075"/>
                  </a:lnTo>
                  <a:lnTo>
                    <a:pt x="10009" y="21075"/>
                  </a:lnTo>
                  <a:lnTo>
                    <a:pt x="11067" y="21005"/>
                  </a:lnTo>
                  <a:lnTo>
                    <a:pt x="10009" y="22062"/>
                  </a:lnTo>
                  <a:lnTo>
                    <a:pt x="9023" y="23260"/>
                  </a:lnTo>
                  <a:lnTo>
                    <a:pt x="8882" y="22908"/>
                  </a:lnTo>
                  <a:lnTo>
                    <a:pt x="8670" y="22626"/>
                  </a:lnTo>
                  <a:lnTo>
                    <a:pt x="8529" y="22414"/>
                  </a:lnTo>
                  <a:lnTo>
                    <a:pt x="8318" y="22203"/>
                  </a:lnTo>
                  <a:lnTo>
                    <a:pt x="8106" y="22062"/>
                  </a:lnTo>
                  <a:lnTo>
                    <a:pt x="7824" y="21991"/>
                  </a:lnTo>
                  <a:lnTo>
                    <a:pt x="7401" y="21921"/>
                  </a:lnTo>
                  <a:lnTo>
                    <a:pt x="6908" y="21991"/>
                  </a:lnTo>
                  <a:lnTo>
                    <a:pt x="6415" y="22132"/>
                  </a:lnTo>
                  <a:lnTo>
                    <a:pt x="5992" y="22414"/>
                  </a:lnTo>
                  <a:lnTo>
                    <a:pt x="5639" y="22767"/>
                  </a:lnTo>
                  <a:lnTo>
                    <a:pt x="5357" y="23119"/>
                  </a:lnTo>
                  <a:lnTo>
                    <a:pt x="5146" y="23542"/>
                  </a:lnTo>
                  <a:lnTo>
                    <a:pt x="5075" y="23965"/>
                  </a:lnTo>
                  <a:lnTo>
                    <a:pt x="5146" y="24388"/>
                  </a:lnTo>
                  <a:lnTo>
                    <a:pt x="5287" y="24599"/>
                  </a:lnTo>
                  <a:lnTo>
                    <a:pt x="5428" y="24811"/>
                  </a:lnTo>
                  <a:lnTo>
                    <a:pt x="5639" y="24952"/>
                  </a:lnTo>
                  <a:lnTo>
                    <a:pt x="5851" y="25093"/>
                  </a:lnTo>
                  <a:lnTo>
                    <a:pt x="6556" y="25375"/>
                  </a:lnTo>
                  <a:lnTo>
                    <a:pt x="7472" y="25516"/>
                  </a:lnTo>
                  <a:lnTo>
                    <a:pt x="7260" y="25868"/>
                  </a:lnTo>
                  <a:lnTo>
                    <a:pt x="7190" y="26291"/>
                  </a:lnTo>
                  <a:lnTo>
                    <a:pt x="7120" y="26643"/>
                  </a:lnTo>
                  <a:lnTo>
                    <a:pt x="7120" y="27066"/>
                  </a:lnTo>
                  <a:lnTo>
                    <a:pt x="7190" y="27278"/>
                  </a:lnTo>
                  <a:lnTo>
                    <a:pt x="7260" y="27348"/>
                  </a:lnTo>
                  <a:lnTo>
                    <a:pt x="7331" y="27419"/>
                  </a:lnTo>
                  <a:lnTo>
                    <a:pt x="7472" y="27419"/>
                  </a:lnTo>
                  <a:lnTo>
                    <a:pt x="7542" y="27278"/>
                  </a:lnTo>
                  <a:lnTo>
                    <a:pt x="7824" y="26996"/>
                  </a:lnTo>
                  <a:lnTo>
                    <a:pt x="7824" y="27419"/>
                  </a:lnTo>
                  <a:lnTo>
                    <a:pt x="7895" y="27771"/>
                  </a:lnTo>
                  <a:lnTo>
                    <a:pt x="7965" y="28124"/>
                  </a:lnTo>
                  <a:lnTo>
                    <a:pt x="8106" y="28405"/>
                  </a:lnTo>
                  <a:lnTo>
                    <a:pt x="8247" y="28617"/>
                  </a:lnTo>
                  <a:lnTo>
                    <a:pt x="8459" y="28828"/>
                  </a:lnTo>
                  <a:lnTo>
                    <a:pt x="8670" y="28899"/>
                  </a:lnTo>
                  <a:lnTo>
                    <a:pt x="8952" y="29040"/>
                  </a:lnTo>
                  <a:lnTo>
                    <a:pt x="9445" y="29040"/>
                  </a:lnTo>
                  <a:lnTo>
                    <a:pt x="9657" y="28969"/>
                  </a:lnTo>
                  <a:lnTo>
                    <a:pt x="9939" y="28828"/>
                  </a:lnTo>
                  <a:lnTo>
                    <a:pt x="10221" y="28687"/>
                  </a:lnTo>
                  <a:lnTo>
                    <a:pt x="10432" y="28476"/>
                  </a:lnTo>
                  <a:lnTo>
                    <a:pt x="10644" y="28194"/>
                  </a:lnTo>
                  <a:lnTo>
                    <a:pt x="10855" y="27842"/>
                  </a:lnTo>
                  <a:lnTo>
                    <a:pt x="10926" y="27489"/>
                  </a:lnTo>
                  <a:lnTo>
                    <a:pt x="10996" y="26855"/>
                  </a:lnTo>
                  <a:lnTo>
                    <a:pt x="10996" y="26079"/>
                  </a:lnTo>
                  <a:lnTo>
                    <a:pt x="10926" y="25304"/>
                  </a:lnTo>
                  <a:lnTo>
                    <a:pt x="10855" y="24599"/>
                  </a:lnTo>
                  <a:lnTo>
                    <a:pt x="10644" y="24035"/>
                  </a:lnTo>
                  <a:lnTo>
                    <a:pt x="10503" y="23824"/>
                  </a:lnTo>
                  <a:lnTo>
                    <a:pt x="10362" y="23754"/>
                  </a:lnTo>
                  <a:lnTo>
                    <a:pt x="10221" y="23754"/>
                  </a:lnTo>
                  <a:lnTo>
                    <a:pt x="10009" y="23824"/>
                  </a:lnTo>
                  <a:lnTo>
                    <a:pt x="10785" y="22978"/>
                  </a:lnTo>
                  <a:lnTo>
                    <a:pt x="11560" y="22132"/>
                  </a:lnTo>
                  <a:lnTo>
                    <a:pt x="11489" y="22555"/>
                  </a:lnTo>
                  <a:lnTo>
                    <a:pt x="11560" y="22908"/>
                  </a:lnTo>
                  <a:lnTo>
                    <a:pt x="11630" y="23190"/>
                  </a:lnTo>
                  <a:lnTo>
                    <a:pt x="11701" y="23472"/>
                  </a:lnTo>
                  <a:lnTo>
                    <a:pt x="11912" y="23613"/>
                  </a:lnTo>
                  <a:lnTo>
                    <a:pt x="12053" y="23754"/>
                  </a:lnTo>
                  <a:lnTo>
                    <a:pt x="12335" y="23894"/>
                  </a:lnTo>
                  <a:lnTo>
                    <a:pt x="12829" y="23894"/>
                  </a:lnTo>
                  <a:lnTo>
                    <a:pt x="13111" y="23824"/>
                  </a:lnTo>
                  <a:lnTo>
                    <a:pt x="13674" y="23613"/>
                  </a:lnTo>
                  <a:lnTo>
                    <a:pt x="14238" y="23260"/>
                  </a:lnTo>
                  <a:lnTo>
                    <a:pt x="14661" y="22767"/>
                  </a:lnTo>
                  <a:lnTo>
                    <a:pt x="14873" y="22344"/>
                  </a:lnTo>
                  <a:lnTo>
                    <a:pt x="15014" y="21991"/>
                  </a:lnTo>
                  <a:lnTo>
                    <a:pt x="15155" y="21639"/>
                  </a:lnTo>
                  <a:lnTo>
                    <a:pt x="15155" y="21357"/>
                  </a:lnTo>
                  <a:lnTo>
                    <a:pt x="15155" y="20793"/>
                  </a:lnTo>
                  <a:lnTo>
                    <a:pt x="15084" y="20300"/>
                  </a:lnTo>
                  <a:lnTo>
                    <a:pt x="15084" y="19806"/>
                  </a:lnTo>
                  <a:lnTo>
                    <a:pt x="15084" y="19595"/>
                  </a:lnTo>
                  <a:lnTo>
                    <a:pt x="15155" y="19383"/>
                  </a:lnTo>
                  <a:lnTo>
                    <a:pt x="15296" y="19172"/>
                  </a:lnTo>
                  <a:lnTo>
                    <a:pt x="15578" y="18890"/>
                  </a:lnTo>
                  <a:lnTo>
                    <a:pt x="15859" y="18608"/>
                  </a:lnTo>
                  <a:lnTo>
                    <a:pt x="16282" y="18397"/>
                  </a:lnTo>
                  <a:lnTo>
                    <a:pt x="16000" y="19243"/>
                  </a:lnTo>
                  <a:lnTo>
                    <a:pt x="15930" y="19524"/>
                  </a:lnTo>
                  <a:lnTo>
                    <a:pt x="15930" y="19877"/>
                  </a:lnTo>
                  <a:lnTo>
                    <a:pt x="15930" y="20088"/>
                  </a:lnTo>
                  <a:lnTo>
                    <a:pt x="16000" y="20300"/>
                  </a:lnTo>
                  <a:lnTo>
                    <a:pt x="16141" y="20441"/>
                  </a:lnTo>
                  <a:lnTo>
                    <a:pt x="16282" y="20511"/>
                  </a:lnTo>
                  <a:lnTo>
                    <a:pt x="16494" y="20582"/>
                  </a:lnTo>
                  <a:lnTo>
                    <a:pt x="17199" y="20582"/>
                  </a:lnTo>
                  <a:lnTo>
                    <a:pt x="17763" y="20370"/>
                  </a:lnTo>
                  <a:lnTo>
                    <a:pt x="18326" y="20088"/>
                  </a:lnTo>
                  <a:lnTo>
                    <a:pt x="18890" y="19736"/>
                  </a:lnTo>
                  <a:lnTo>
                    <a:pt x="19384" y="19313"/>
                  </a:lnTo>
                  <a:lnTo>
                    <a:pt x="19807" y="18820"/>
                  </a:lnTo>
                  <a:lnTo>
                    <a:pt x="20159" y="18326"/>
                  </a:lnTo>
                  <a:lnTo>
                    <a:pt x="20300" y="17833"/>
                  </a:lnTo>
                  <a:lnTo>
                    <a:pt x="20300" y="17621"/>
                  </a:lnTo>
                  <a:lnTo>
                    <a:pt x="20229" y="17410"/>
                  </a:lnTo>
                  <a:lnTo>
                    <a:pt x="20159" y="17128"/>
                  </a:lnTo>
                  <a:lnTo>
                    <a:pt x="20018" y="16917"/>
                  </a:lnTo>
                  <a:lnTo>
                    <a:pt x="19736" y="16705"/>
                  </a:lnTo>
                  <a:lnTo>
                    <a:pt x="19454" y="16564"/>
                  </a:lnTo>
                  <a:lnTo>
                    <a:pt x="20582" y="15930"/>
                  </a:lnTo>
                  <a:lnTo>
                    <a:pt x="21357" y="15436"/>
                  </a:lnTo>
                  <a:lnTo>
                    <a:pt x="21639" y="15154"/>
                  </a:lnTo>
                  <a:lnTo>
                    <a:pt x="21992" y="14802"/>
                  </a:lnTo>
                  <a:lnTo>
                    <a:pt x="22837" y="13745"/>
                  </a:lnTo>
                  <a:lnTo>
                    <a:pt x="22133" y="15366"/>
                  </a:lnTo>
                  <a:lnTo>
                    <a:pt x="21357" y="16987"/>
                  </a:lnTo>
                  <a:lnTo>
                    <a:pt x="19666" y="20088"/>
                  </a:lnTo>
                  <a:lnTo>
                    <a:pt x="16212" y="26220"/>
                  </a:lnTo>
                  <a:lnTo>
                    <a:pt x="15507" y="27630"/>
                  </a:lnTo>
                  <a:lnTo>
                    <a:pt x="14873" y="29040"/>
                  </a:lnTo>
                  <a:lnTo>
                    <a:pt x="14168" y="30450"/>
                  </a:lnTo>
                  <a:lnTo>
                    <a:pt x="13745" y="31154"/>
                  </a:lnTo>
                  <a:lnTo>
                    <a:pt x="13322" y="31789"/>
                  </a:lnTo>
                  <a:lnTo>
                    <a:pt x="12758" y="32494"/>
                  </a:lnTo>
                  <a:lnTo>
                    <a:pt x="12053" y="33128"/>
                  </a:lnTo>
                  <a:lnTo>
                    <a:pt x="11278" y="33833"/>
                  </a:lnTo>
                  <a:lnTo>
                    <a:pt x="10432" y="34467"/>
                  </a:lnTo>
                  <a:lnTo>
                    <a:pt x="9657" y="34961"/>
                  </a:lnTo>
                  <a:lnTo>
                    <a:pt x="9023" y="35313"/>
                  </a:lnTo>
                  <a:lnTo>
                    <a:pt x="8600" y="35524"/>
                  </a:lnTo>
                  <a:lnTo>
                    <a:pt x="8388" y="35524"/>
                  </a:lnTo>
                  <a:lnTo>
                    <a:pt x="8388" y="35383"/>
                  </a:lnTo>
                  <a:lnTo>
                    <a:pt x="8247" y="35313"/>
                  </a:lnTo>
                  <a:lnTo>
                    <a:pt x="7754" y="35383"/>
                  </a:lnTo>
                  <a:lnTo>
                    <a:pt x="6979" y="35524"/>
                  </a:lnTo>
                  <a:lnTo>
                    <a:pt x="6062" y="35877"/>
                  </a:lnTo>
                  <a:lnTo>
                    <a:pt x="5146" y="36300"/>
                  </a:lnTo>
                  <a:lnTo>
                    <a:pt x="4300" y="36793"/>
                  </a:lnTo>
                  <a:lnTo>
                    <a:pt x="3948" y="37005"/>
                  </a:lnTo>
                  <a:lnTo>
                    <a:pt x="3666" y="37287"/>
                  </a:lnTo>
                  <a:lnTo>
                    <a:pt x="3454" y="37568"/>
                  </a:lnTo>
                  <a:lnTo>
                    <a:pt x="3313" y="37780"/>
                  </a:lnTo>
                  <a:lnTo>
                    <a:pt x="3243" y="38203"/>
                  </a:lnTo>
                  <a:lnTo>
                    <a:pt x="3172" y="38555"/>
                  </a:lnTo>
                  <a:lnTo>
                    <a:pt x="3172" y="38837"/>
                  </a:lnTo>
                  <a:lnTo>
                    <a:pt x="3243" y="39049"/>
                  </a:lnTo>
                  <a:lnTo>
                    <a:pt x="3313" y="39260"/>
                  </a:lnTo>
                  <a:lnTo>
                    <a:pt x="3454" y="39401"/>
                  </a:lnTo>
                  <a:lnTo>
                    <a:pt x="3666" y="39472"/>
                  </a:lnTo>
                  <a:lnTo>
                    <a:pt x="3877" y="39542"/>
                  </a:lnTo>
                  <a:lnTo>
                    <a:pt x="4300" y="39612"/>
                  </a:lnTo>
                  <a:lnTo>
                    <a:pt x="4864" y="39472"/>
                  </a:lnTo>
                  <a:lnTo>
                    <a:pt x="5428" y="39260"/>
                  </a:lnTo>
                  <a:lnTo>
                    <a:pt x="5992" y="38978"/>
                  </a:lnTo>
                  <a:lnTo>
                    <a:pt x="4935" y="40176"/>
                  </a:lnTo>
                  <a:lnTo>
                    <a:pt x="4089" y="41093"/>
                  </a:lnTo>
                  <a:lnTo>
                    <a:pt x="3172" y="41868"/>
                  </a:lnTo>
                  <a:lnTo>
                    <a:pt x="1974" y="42714"/>
                  </a:lnTo>
                  <a:lnTo>
                    <a:pt x="1551" y="43066"/>
                  </a:lnTo>
                  <a:lnTo>
                    <a:pt x="1058" y="43630"/>
                  </a:lnTo>
                  <a:lnTo>
                    <a:pt x="705" y="44194"/>
                  </a:lnTo>
                  <a:lnTo>
                    <a:pt x="424" y="44758"/>
                  </a:lnTo>
                  <a:lnTo>
                    <a:pt x="353" y="45040"/>
                  </a:lnTo>
                  <a:lnTo>
                    <a:pt x="353" y="45322"/>
                  </a:lnTo>
                  <a:lnTo>
                    <a:pt x="424" y="45533"/>
                  </a:lnTo>
                  <a:lnTo>
                    <a:pt x="494" y="45745"/>
                  </a:lnTo>
                  <a:lnTo>
                    <a:pt x="705" y="45886"/>
                  </a:lnTo>
                  <a:lnTo>
                    <a:pt x="1058" y="45956"/>
                  </a:lnTo>
                  <a:lnTo>
                    <a:pt x="1410" y="45956"/>
                  </a:lnTo>
                  <a:lnTo>
                    <a:pt x="1974" y="45886"/>
                  </a:lnTo>
                  <a:lnTo>
                    <a:pt x="1622" y="47013"/>
                  </a:lnTo>
                  <a:lnTo>
                    <a:pt x="1340" y="48141"/>
                  </a:lnTo>
                  <a:lnTo>
                    <a:pt x="987" y="48282"/>
                  </a:lnTo>
                  <a:lnTo>
                    <a:pt x="705" y="48494"/>
                  </a:lnTo>
                  <a:lnTo>
                    <a:pt x="424" y="48705"/>
                  </a:lnTo>
                  <a:lnTo>
                    <a:pt x="212" y="48987"/>
                  </a:lnTo>
                  <a:lnTo>
                    <a:pt x="1" y="49833"/>
                  </a:lnTo>
                  <a:lnTo>
                    <a:pt x="1" y="50256"/>
                  </a:lnTo>
                  <a:lnTo>
                    <a:pt x="71" y="50679"/>
                  </a:lnTo>
                  <a:lnTo>
                    <a:pt x="212" y="51031"/>
                  </a:lnTo>
                  <a:lnTo>
                    <a:pt x="494" y="51313"/>
                  </a:lnTo>
                  <a:lnTo>
                    <a:pt x="917" y="51524"/>
                  </a:lnTo>
                  <a:lnTo>
                    <a:pt x="1481" y="51595"/>
                  </a:lnTo>
                  <a:lnTo>
                    <a:pt x="2045" y="51524"/>
                  </a:lnTo>
                  <a:lnTo>
                    <a:pt x="2468" y="51383"/>
                  </a:lnTo>
                  <a:lnTo>
                    <a:pt x="2820" y="51172"/>
                  </a:lnTo>
                  <a:lnTo>
                    <a:pt x="3031" y="50820"/>
                  </a:lnTo>
                  <a:lnTo>
                    <a:pt x="3243" y="50397"/>
                  </a:lnTo>
                  <a:lnTo>
                    <a:pt x="3384" y="49974"/>
                  </a:lnTo>
                  <a:lnTo>
                    <a:pt x="3454" y="49057"/>
                  </a:lnTo>
                  <a:lnTo>
                    <a:pt x="3313" y="48634"/>
                  </a:lnTo>
                  <a:lnTo>
                    <a:pt x="3102" y="48282"/>
                  </a:lnTo>
                  <a:lnTo>
                    <a:pt x="2820" y="48000"/>
                  </a:lnTo>
                  <a:lnTo>
                    <a:pt x="2468" y="47789"/>
                  </a:lnTo>
                  <a:lnTo>
                    <a:pt x="2750" y="46731"/>
                  </a:lnTo>
                  <a:lnTo>
                    <a:pt x="3102" y="45745"/>
                  </a:lnTo>
                  <a:lnTo>
                    <a:pt x="3243" y="46027"/>
                  </a:lnTo>
                  <a:lnTo>
                    <a:pt x="3454" y="46309"/>
                  </a:lnTo>
                  <a:lnTo>
                    <a:pt x="3666" y="46520"/>
                  </a:lnTo>
                  <a:lnTo>
                    <a:pt x="3877" y="46661"/>
                  </a:lnTo>
                  <a:lnTo>
                    <a:pt x="4159" y="46802"/>
                  </a:lnTo>
                  <a:lnTo>
                    <a:pt x="5005" y="46802"/>
                  </a:lnTo>
                  <a:lnTo>
                    <a:pt x="5569" y="46590"/>
                  </a:lnTo>
                  <a:lnTo>
                    <a:pt x="6062" y="46168"/>
                  </a:lnTo>
                  <a:lnTo>
                    <a:pt x="6274" y="45956"/>
                  </a:lnTo>
                  <a:lnTo>
                    <a:pt x="6485" y="45674"/>
                  </a:lnTo>
                  <a:lnTo>
                    <a:pt x="6556" y="45392"/>
                  </a:lnTo>
                  <a:lnTo>
                    <a:pt x="6626" y="45110"/>
                  </a:lnTo>
                  <a:lnTo>
                    <a:pt x="6697" y="44758"/>
                  </a:lnTo>
                  <a:lnTo>
                    <a:pt x="6626" y="44405"/>
                  </a:lnTo>
                  <a:lnTo>
                    <a:pt x="6485" y="44123"/>
                  </a:lnTo>
                  <a:lnTo>
                    <a:pt x="6274" y="43842"/>
                  </a:lnTo>
                  <a:lnTo>
                    <a:pt x="5851" y="43278"/>
                  </a:lnTo>
                  <a:lnTo>
                    <a:pt x="5710" y="43066"/>
                  </a:lnTo>
                  <a:lnTo>
                    <a:pt x="5569" y="42714"/>
                  </a:lnTo>
                  <a:lnTo>
                    <a:pt x="4864" y="42220"/>
                  </a:lnTo>
                  <a:lnTo>
                    <a:pt x="5569" y="41093"/>
                  </a:lnTo>
                  <a:lnTo>
                    <a:pt x="6344" y="40035"/>
                  </a:lnTo>
                  <a:lnTo>
                    <a:pt x="6203" y="40458"/>
                  </a:lnTo>
                  <a:lnTo>
                    <a:pt x="6133" y="40881"/>
                  </a:lnTo>
                  <a:lnTo>
                    <a:pt x="6133" y="41304"/>
                  </a:lnTo>
                  <a:lnTo>
                    <a:pt x="6133" y="41586"/>
                  </a:lnTo>
                  <a:lnTo>
                    <a:pt x="6274" y="41868"/>
                  </a:lnTo>
                  <a:lnTo>
                    <a:pt x="6415" y="42150"/>
                  </a:lnTo>
                  <a:lnTo>
                    <a:pt x="6556" y="42291"/>
                  </a:lnTo>
                  <a:lnTo>
                    <a:pt x="6767" y="42432"/>
                  </a:lnTo>
                  <a:lnTo>
                    <a:pt x="6979" y="42502"/>
                  </a:lnTo>
                  <a:lnTo>
                    <a:pt x="7190" y="42502"/>
                  </a:lnTo>
                  <a:lnTo>
                    <a:pt x="7472" y="42432"/>
                  </a:lnTo>
                  <a:lnTo>
                    <a:pt x="7683" y="42291"/>
                  </a:lnTo>
                  <a:lnTo>
                    <a:pt x="7965" y="42150"/>
                  </a:lnTo>
                  <a:lnTo>
                    <a:pt x="8177" y="41868"/>
                  </a:lnTo>
                  <a:lnTo>
                    <a:pt x="8459" y="41445"/>
                  </a:lnTo>
                  <a:lnTo>
                    <a:pt x="8670" y="41022"/>
                  </a:lnTo>
                  <a:lnTo>
                    <a:pt x="8811" y="40529"/>
                  </a:lnTo>
                  <a:lnTo>
                    <a:pt x="8811" y="40035"/>
                  </a:lnTo>
                  <a:lnTo>
                    <a:pt x="8811" y="39542"/>
                  </a:lnTo>
                  <a:lnTo>
                    <a:pt x="8741" y="39049"/>
                  </a:lnTo>
                  <a:lnTo>
                    <a:pt x="8600" y="38062"/>
                  </a:lnTo>
                  <a:lnTo>
                    <a:pt x="8600" y="37568"/>
                  </a:lnTo>
                  <a:lnTo>
                    <a:pt x="8670" y="37146"/>
                  </a:lnTo>
                  <a:lnTo>
                    <a:pt x="8952" y="36582"/>
                  </a:lnTo>
                  <a:lnTo>
                    <a:pt x="9375" y="36018"/>
                  </a:lnTo>
                  <a:lnTo>
                    <a:pt x="9939" y="35454"/>
                  </a:lnTo>
                  <a:lnTo>
                    <a:pt x="10573" y="34890"/>
                  </a:lnTo>
                  <a:lnTo>
                    <a:pt x="11842" y="33762"/>
                  </a:lnTo>
                  <a:lnTo>
                    <a:pt x="12829" y="32776"/>
                  </a:lnTo>
                  <a:lnTo>
                    <a:pt x="12124" y="34608"/>
                  </a:lnTo>
                  <a:lnTo>
                    <a:pt x="11419" y="36370"/>
                  </a:lnTo>
                  <a:lnTo>
                    <a:pt x="10785" y="38203"/>
                  </a:lnTo>
                  <a:lnTo>
                    <a:pt x="10221" y="40035"/>
                  </a:lnTo>
                  <a:lnTo>
                    <a:pt x="9798" y="41868"/>
                  </a:lnTo>
                  <a:lnTo>
                    <a:pt x="9445" y="43771"/>
                  </a:lnTo>
                  <a:lnTo>
                    <a:pt x="9164" y="45674"/>
                  </a:lnTo>
                  <a:lnTo>
                    <a:pt x="9023" y="47577"/>
                  </a:lnTo>
                  <a:lnTo>
                    <a:pt x="9023" y="49551"/>
                  </a:lnTo>
                  <a:lnTo>
                    <a:pt x="8952" y="51383"/>
                  </a:lnTo>
                  <a:lnTo>
                    <a:pt x="8811" y="53357"/>
                  </a:lnTo>
                  <a:lnTo>
                    <a:pt x="8685" y="54492"/>
                  </a:lnTo>
                  <a:lnTo>
                    <a:pt x="8670" y="54485"/>
                  </a:lnTo>
                  <a:lnTo>
                    <a:pt x="8529" y="54485"/>
                  </a:lnTo>
                  <a:lnTo>
                    <a:pt x="8318" y="54555"/>
                  </a:lnTo>
                  <a:lnTo>
                    <a:pt x="8106" y="54696"/>
                  </a:lnTo>
                  <a:lnTo>
                    <a:pt x="7683" y="55119"/>
                  </a:lnTo>
                  <a:lnTo>
                    <a:pt x="7190" y="55683"/>
                  </a:lnTo>
                  <a:lnTo>
                    <a:pt x="6697" y="56317"/>
                  </a:lnTo>
                  <a:lnTo>
                    <a:pt x="6344" y="56952"/>
                  </a:lnTo>
                  <a:lnTo>
                    <a:pt x="6133" y="57445"/>
                  </a:lnTo>
                  <a:lnTo>
                    <a:pt x="6062" y="57656"/>
                  </a:lnTo>
                  <a:lnTo>
                    <a:pt x="6062" y="57797"/>
                  </a:lnTo>
                  <a:lnTo>
                    <a:pt x="6133" y="58150"/>
                  </a:lnTo>
                  <a:lnTo>
                    <a:pt x="6274" y="58432"/>
                  </a:lnTo>
                  <a:lnTo>
                    <a:pt x="6415" y="58573"/>
                  </a:lnTo>
                  <a:lnTo>
                    <a:pt x="6556" y="58714"/>
                  </a:lnTo>
                  <a:lnTo>
                    <a:pt x="6767" y="58784"/>
                  </a:lnTo>
                  <a:lnTo>
                    <a:pt x="6979" y="58855"/>
                  </a:lnTo>
                  <a:lnTo>
                    <a:pt x="7472" y="58714"/>
                  </a:lnTo>
                  <a:lnTo>
                    <a:pt x="7965" y="58502"/>
                  </a:lnTo>
                  <a:lnTo>
                    <a:pt x="8459" y="58150"/>
                  </a:lnTo>
                  <a:lnTo>
                    <a:pt x="8882" y="57727"/>
                  </a:lnTo>
                  <a:lnTo>
                    <a:pt x="9234" y="57304"/>
                  </a:lnTo>
                  <a:lnTo>
                    <a:pt x="9164" y="57938"/>
                  </a:lnTo>
                  <a:lnTo>
                    <a:pt x="9023" y="58784"/>
                  </a:lnTo>
                  <a:lnTo>
                    <a:pt x="8811" y="59771"/>
                  </a:lnTo>
                  <a:lnTo>
                    <a:pt x="8670" y="60758"/>
                  </a:lnTo>
                  <a:lnTo>
                    <a:pt x="8670" y="61251"/>
                  </a:lnTo>
                  <a:lnTo>
                    <a:pt x="8741" y="61674"/>
                  </a:lnTo>
                  <a:lnTo>
                    <a:pt x="8811" y="62027"/>
                  </a:lnTo>
                  <a:lnTo>
                    <a:pt x="8952" y="62379"/>
                  </a:lnTo>
                  <a:lnTo>
                    <a:pt x="9234" y="62590"/>
                  </a:lnTo>
                  <a:lnTo>
                    <a:pt x="9586" y="62661"/>
                  </a:lnTo>
                  <a:lnTo>
                    <a:pt x="10009" y="62661"/>
                  </a:lnTo>
                  <a:lnTo>
                    <a:pt x="10573" y="62520"/>
                  </a:lnTo>
                  <a:lnTo>
                    <a:pt x="11067" y="62308"/>
                  </a:lnTo>
                  <a:lnTo>
                    <a:pt x="11489" y="61956"/>
                  </a:lnTo>
                  <a:lnTo>
                    <a:pt x="11771" y="61604"/>
                  </a:lnTo>
                  <a:lnTo>
                    <a:pt x="11912" y="61181"/>
                  </a:lnTo>
                  <a:lnTo>
                    <a:pt x="12053" y="60687"/>
                  </a:lnTo>
                  <a:lnTo>
                    <a:pt x="12053" y="60194"/>
                  </a:lnTo>
                  <a:lnTo>
                    <a:pt x="11983" y="59630"/>
                  </a:lnTo>
                  <a:lnTo>
                    <a:pt x="11842" y="59066"/>
                  </a:lnTo>
                  <a:lnTo>
                    <a:pt x="11560" y="57938"/>
                  </a:lnTo>
                  <a:lnTo>
                    <a:pt x="11208" y="56881"/>
                  </a:lnTo>
                  <a:lnTo>
                    <a:pt x="10855" y="55965"/>
                  </a:lnTo>
                  <a:lnTo>
                    <a:pt x="10785" y="55542"/>
                  </a:lnTo>
                  <a:lnTo>
                    <a:pt x="10714" y="55190"/>
                  </a:lnTo>
                  <a:lnTo>
                    <a:pt x="10714" y="55190"/>
                  </a:lnTo>
                  <a:lnTo>
                    <a:pt x="10996" y="55331"/>
                  </a:lnTo>
                  <a:lnTo>
                    <a:pt x="11349" y="55471"/>
                  </a:lnTo>
                  <a:lnTo>
                    <a:pt x="12335" y="55471"/>
                  </a:lnTo>
                  <a:lnTo>
                    <a:pt x="12617" y="55401"/>
                  </a:lnTo>
                  <a:lnTo>
                    <a:pt x="13252" y="55119"/>
                  </a:lnTo>
                  <a:lnTo>
                    <a:pt x="13815" y="54696"/>
                  </a:lnTo>
                  <a:lnTo>
                    <a:pt x="14309" y="54203"/>
                  </a:lnTo>
                  <a:lnTo>
                    <a:pt x="14732" y="53639"/>
                  </a:lnTo>
                  <a:lnTo>
                    <a:pt x="15084" y="53005"/>
                  </a:lnTo>
                  <a:lnTo>
                    <a:pt x="15296" y="53357"/>
                  </a:lnTo>
                  <a:lnTo>
                    <a:pt x="15437" y="53568"/>
                  </a:lnTo>
                  <a:lnTo>
                    <a:pt x="15648" y="53709"/>
                  </a:lnTo>
                  <a:lnTo>
                    <a:pt x="15789" y="53709"/>
                  </a:lnTo>
                  <a:lnTo>
                    <a:pt x="15930" y="53639"/>
                  </a:lnTo>
                  <a:lnTo>
                    <a:pt x="16000" y="53498"/>
                  </a:lnTo>
                  <a:lnTo>
                    <a:pt x="16071" y="53145"/>
                  </a:lnTo>
                  <a:lnTo>
                    <a:pt x="16141" y="52652"/>
                  </a:lnTo>
                  <a:lnTo>
                    <a:pt x="16071" y="52229"/>
                  </a:lnTo>
                  <a:lnTo>
                    <a:pt x="16000" y="52159"/>
                  </a:lnTo>
                  <a:lnTo>
                    <a:pt x="15859" y="52088"/>
                  </a:lnTo>
                  <a:lnTo>
                    <a:pt x="15718" y="52159"/>
                  </a:lnTo>
                  <a:lnTo>
                    <a:pt x="15578" y="52300"/>
                  </a:lnTo>
                  <a:lnTo>
                    <a:pt x="15507" y="52018"/>
                  </a:lnTo>
                  <a:lnTo>
                    <a:pt x="15366" y="51665"/>
                  </a:lnTo>
                  <a:lnTo>
                    <a:pt x="15789" y="51806"/>
                  </a:lnTo>
                  <a:lnTo>
                    <a:pt x="16635" y="51806"/>
                  </a:lnTo>
                  <a:lnTo>
                    <a:pt x="17058" y="51665"/>
                  </a:lnTo>
                  <a:lnTo>
                    <a:pt x="17481" y="51454"/>
                  </a:lnTo>
                  <a:lnTo>
                    <a:pt x="17763" y="51172"/>
                  </a:lnTo>
                  <a:lnTo>
                    <a:pt x="17833" y="51031"/>
                  </a:lnTo>
                  <a:lnTo>
                    <a:pt x="17903" y="50820"/>
                  </a:lnTo>
                  <a:lnTo>
                    <a:pt x="17903" y="50538"/>
                  </a:lnTo>
                  <a:lnTo>
                    <a:pt x="17903" y="50326"/>
                  </a:lnTo>
                  <a:lnTo>
                    <a:pt x="17833" y="50115"/>
                  </a:lnTo>
                  <a:lnTo>
                    <a:pt x="17692" y="49903"/>
                  </a:lnTo>
                  <a:lnTo>
                    <a:pt x="17551" y="49762"/>
                  </a:lnTo>
                  <a:lnTo>
                    <a:pt x="17340" y="49621"/>
                  </a:lnTo>
                  <a:lnTo>
                    <a:pt x="16776" y="49480"/>
                  </a:lnTo>
                  <a:lnTo>
                    <a:pt x="16212" y="49410"/>
                  </a:lnTo>
                  <a:lnTo>
                    <a:pt x="15155" y="49480"/>
                  </a:lnTo>
                  <a:lnTo>
                    <a:pt x="14661" y="49551"/>
                  </a:lnTo>
                  <a:lnTo>
                    <a:pt x="14520" y="49410"/>
                  </a:lnTo>
                  <a:lnTo>
                    <a:pt x="14450" y="49057"/>
                  </a:lnTo>
                  <a:lnTo>
                    <a:pt x="14238" y="48212"/>
                  </a:lnTo>
                  <a:lnTo>
                    <a:pt x="13956" y="46943"/>
                  </a:lnTo>
                  <a:lnTo>
                    <a:pt x="14450" y="47084"/>
                  </a:lnTo>
                  <a:lnTo>
                    <a:pt x="14873" y="47154"/>
                  </a:lnTo>
                  <a:lnTo>
                    <a:pt x="15225" y="47154"/>
                  </a:lnTo>
                  <a:lnTo>
                    <a:pt x="15578" y="47013"/>
                  </a:lnTo>
                  <a:lnTo>
                    <a:pt x="15789" y="46872"/>
                  </a:lnTo>
                  <a:lnTo>
                    <a:pt x="16000" y="46590"/>
                  </a:lnTo>
                  <a:lnTo>
                    <a:pt x="16141" y="46309"/>
                  </a:lnTo>
                  <a:lnTo>
                    <a:pt x="16212" y="46027"/>
                  </a:lnTo>
                  <a:lnTo>
                    <a:pt x="16212" y="45674"/>
                  </a:lnTo>
                  <a:lnTo>
                    <a:pt x="16141" y="45322"/>
                  </a:lnTo>
                  <a:lnTo>
                    <a:pt x="16071" y="44969"/>
                  </a:lnTo>
                  <a:lnTo>
                    <a:pt x="15859" y="44617"/>
                  </a:lnTo>
                  <a:lnTo>
                    <a:pt x="15648" y="44264"/>
                  </a:lnTo>
                  <a:lnTo>
                    <a:pt x="15366" y="43912"/>
                  </a:lnTo>
                  <a:lnTo>
                    <a:pt x="15084" y="43630"/>
                  </a:lnTo>
                  <a:lnTo>
                    <a:pt x="14661" y="43419"/>
                  </a:lnTo>
                  <a:lnTo>
                    <a:pt x="14238" y="43278"/>
                  </a:lnTo>
                  <a:lnTo>
                    <a:pt x="13886" y="43207"/>
                  </a:lnTo>
                  <a:lnTo>
                    <a:pt x="13111" y="43207"/>
                  </a:lnTo>
                  <a:lnTo>
                    <a:pt x="12829" y="43137"/>
                  </a:lnTo>
                  <a:lnTo>
                    <a:pt x="12476" y="43066"/>
                  </a:lnTo>
                  <a:lnTo>
                    <a:pt x="12194" y="42855"/>
                  </a:lnTo>
                  <a:lnTo>
                    <a:pt x="11912" y="42502"/>
                  </a:lnTo>
                  <a:lnTo>
                    <a:pt x="11701" y="42150"/>
                  </a:lnTo>
                  <a:lnTo>
                    <a:pt x="11630" y="41727"/>
                  </a:lnTo>
                  <a:lnTo>
                    <a:pt x="11560" y="41375"/>
                  </a:lnTo>
                  <a:lnTo>
                    <a:pt x="11630" y="40952"/>
                  </a:lnTo>
                  <a:lnTo>
                    <a:pt x="11842" y="40176"/>
                  </a:lnTo>
                  <a:lnTo>
                    <a:pt x="12124" y="39331"/>
                  </a:lnTo>
                  <a:lnTo>
                    <a:pt x="12829" y="37146"/>
                  </a:lnTo>
                  <a:lnTo>
                    <a:pt x="13674" y="35031"/>
                  </a:lnTo>
                  <a:lnTo>
                    <a:pt x="14591" y="32987"/>
                  </a:lnTo>
                  <a:lnTo>
                    <a:pt x="15648" y="30943"/>
                  </a:lnTo>
                  <a:lnTo>
                    <a:pt x="16705" y="28899"/>
                  </a:lnTo>
                  <a:lnTo>
                    <a:pt x="17763" y="26925"/>
                  </a:lnTo>
                  <a:lnTo>
                    <a:pt x="20018" y="22908"/>
                  </a:lnTo>
                  <a:lnTo>
                    <a:pt x="19877" y="23542"/>
                  </a:lnTo>
                  <a:lnTo>
                    <a:pt x="19807" y="24247"/>
                  </a:lnTo>
                  <a:lnTo>
                    <a:pt x="19736" y="25657"/>
                  </a:lnTo>
                  <a:lnTo>
                    <a:pt x="19736" y="26361"/>
                  </a:lnTo>
                  <a:lnTo>
                    <a:pt x="19595" y="26996"/>
                  </a:lnTo>
                  <a:lnTo>
                    <a:pt x="19525" y="27560"/>
                  </a:lnTo>
                  <a:lnTo>
                    <a:pt x="19313" y="28053"/>
                  </a:lnTo>
                  <a:lnTo>
                    <a:pt x="19031" y="28405"/>
                  </a:lnTo>
                  <a:lnTo>
                    <a:pt x="18608" y="28828"/>
                  </a:lnTo>
                  <a:lnTo>
                    <a:pt x="18256" y="29181"/>
                  </a:lnTo>
                  <a:lnTo>
                    <a:pt x="17833" y="29533"/>
                  </a:lnTo>
                  <a:lnTo>
                    <a:pt x="17481" y="29956"/>
                  </a:lnTo>
                  <a:lnTo>
                    <a:pt x="17410" y="30238"/>
                  </a:lnTo>
                  <a:lnTo>
                    <a:pt x="17340" y="30450"/>
                  </a:lnTo>
                  <a:lnTo>
                    <a:pt x="17340" y="30731"/>
                  </a:lnTo>
                  <a:lnTo>
                    <a:pt x="17340" y="31013"/>
                  </a:lnTo>
                  <a:lnTo>
                    <a:pt x="17481" y="31295"/>
                  </a:lnTo>
                  <a:lnTo>
                    <a:pt x="17622" y="31577"/>
                  </a:lnTo>
                  <a:lnTo>
                    <a:pt x="17833" y="31789"/>
                  </a:lnTo>
                  <a:lnTo>
                    <a:pt x="17974" y="32000"/>
                  </a:lnTo>
                  <a:lnTo>
                    <a:pt x="18185" y="32071"/>
                  </a:lnTo>
                  <a:lnTo>
                    <a:pt x="18397" y="32141"/>
                  </a:lnTo>
                  <a:lnTo>
                    <a:pt x="18608" y="32141"/>
                  </a:lnTo>
                  <a:lnTo>
                    <a:pt x="18749" y="32071"/>
                  </a:lnTo>
                  <a:lnTo>
                    <a:pt x="19172" y="31859"/>
                  </a:lnTo>
                  <a:lnTo>
                    <a:pt x="19525" y="31577"/>
                  </a:lnTo>
                  <a:lnTo>
                    <a:pt x="19807" y="31225"/>
                  </a:lnTo>
                  <a:lnTo>
                    <a:pt x="20370" y="30450"/>
                  </a:lnTo>
                  <a:lnTo>
                    <a:pt x="21146" y="32564"/>
                  </a:lnTo>
                  <a:lnTo>
                    <a:pt x="20511" y="32705"/>
                  </a:lnTo>
                  <a:lnTo>
                    <a:pt x="20088" y="32916"/>
                  </a:lnTo>
                  <a:lnTo>
                    <a:pt x="19666" y="33198"/>
                  </a:lnTo>
                  <a:lnTo>
                    <a:pt x="19384" y="33551"/>
                  </a:lnTo>
                  <a:lnTo>
                    <a:pt x="19172" y="33903"/>
                  </a:lnTo>
                  <a:lnTo>
                    <a:pt x="19031" y="34256"/>
                  </a:lnTo>
                  <a:lnTo>
                    <a:pt x="19031" y="34608"/>
                  </a:lnTo>
                  <a:lnTo>
                    <a:pt x="19102" y="34961"/>
                  </a:lnTo>
                  <a:lnTo>
                    <a:pt x="19172" y="35242"/>
                  </a:lnTo>
                  <a:lnTo>
                    <a:pt x="19384" y="35454"/>
                  </a:lnTo>
                  <a:lnTo>
                    <a:pt x="19595" y="35665"/>
                  </a:lnTo>
                  <a:lnTo>
                    <a:pt x="19948" y="35806"/>
                  </a:lnTo>
                  <a:lnTo>
                    <a:pt x="20300" y="35806"/>
                  </a:lnTo>
                  <a:lnTo>
                    <a:pt x="20723" y="35736"/>
                  </a:lnTo>
                  <a:lnTo>
                    <a:pt x="21216" y="35595"/>
                  </a:lnTo>
                  <a:lnTo>
                    <a:pt x="21780" y="35242"/>
                  </a:lnTo>
                  <a:lnTo>
                    <a:pt x="21780" y="35736"/>
                  </a:lnTo>
                  <a:lnTo>
                    <a:pt x="21780" y="36159"/>
                  </a:lnTo>
                  <a:lnTo>
                    <a:pt x="21639" y="36441"/>
                  </a:lnTo>
                  <a:lnTo>
                    <a:pt x="21498" y="36723"/>
                  </a:lnTo>
                  <a:lnTo>
                    <a:pt x="21287" y="36934"/>
                  </a:lnTo>
                  <a:lnTo>
                    <a:pt x="21075" y="37075"/>
                  </a:lnTo>
                  <a:lnTo>
                    <a:pt x="20511" y="37427"/>
                  </a:lnTo>
                  <a:lnTo>
                    <a:pt x="19877" y="37709"/>
                  </a:lnTo>
                  <a:lnTo>
                    <a:pt x="19595" y="37850"/>
                  </a:lnTo>
                  <a:lnTo>
                    <a:pt x="19384" y="38062"/>
                  </a:lnTo>
                  <a:lnTo>
                    <a:pt x="19172" y="38344"/>
                  </a:lnTo>
                  <a:lnTo>
                    <a:pt x="18961" y="38626"/>
                  </a:lnTo>
                  <a:lnTo>
                    <a:pt x="18890" y="39049"/>
                  </a:lnTo>
                  <a:lnTo>
                    <a:pt x="18820" y="39542"/>
                  </a:lnTo>
                  <a:lnTo>
                    <a:pt x="18820" y="40106"/>
                  </a:lnTo>
                  <a:lnTo>
                    <a:pt x="18890" y="40388"/>
                  </a:lnTo>
                  <a:lnTo>
                    <a:pt x="19031" y="40599"/>
                  </a:lnTo>
                  <a:lnTo>
                    <a:pt x="19172" y="40740"/>
                  </a:lnTo>
                  <a:lnTo>
                    <a:pt x="19313" y="40881"/>
                  </a:lnTo>
                  <a:lnTo>
                    <a:pt x="19666" y="41022"/>
                  </a:lnTo>
                  <a:lnTo>
                    <a:pt x="20088" y="41022"/>
                  </a:lnTo>
                  <a:lnTo>
                    <a:pt x="20511" y="40881"/>
                  </a:lnTo>
                  <a:lnTo>
                    <a:pt x="20934" y="40599"/>
                  </a:lnTo>
                  <a:lnTo>
                    <a:pt x="21357" y="40176"/>
                  </a:lnTo>
                  <a:lnTo>
                    <a:pt x="21428" y="40599"/>
                  </a:lnTo>
                  <a:lnTo>
                    <a:pt x="21569" y="41022"/>
                  </a:lnTo>
                  <a:lnTo>
                    <a:pt x="21710" y="41375"/>
                  </a:lnTo>
                  <a:lnTo>
                    <a:pt x="21851" y="41657"/>
                  </a:lnTo>
                  <a:lnTo>
                    <a:pt x="22062" y="41938"/>
                  </a:lnTo>
                  <a:lnTo>
                    <a:pt x="22344" y="42220"/>
                  </a:lnTo>
                  <a:lnTo>
                    <a:pt x="22626" y="42361"/>
                  </a:lnTo>
                  <a:lnTo>
                    <a:pt x="22908" y="42502"/>
                  </a:lnTo>
                  <a:lnTo>
                    <a:pt x="23190" y="42573"/>
                  </a:lnTo>
                  <a:lnTo>
                    <a:pt x="23472" y="42643"/>
                  </a:lnTo>
                  <a:lnTo>
                    <a:pt x="23754" y="42573"/>
                  </a:lnTo>
                  <a:lnTo>
                    <a:pt x="24036" y="42432"/>
                  </a:lnTo>
                  <a:lnTo>
                    <a:pt x="24317" y="42220"/>
                  </a:lnTo>
                  <a:lnTo>
                    <a:pt x="24529" y="41938"/>
                  </a:lnTo>
                  <a:lnTo>
                    <a:pt x="24811" y="41586"/>
                  </a:lnTo>
                  <a:lnTo>
                    <a:pt x="25022" y="41163"/>
                  </a:lnTo>
                  <a:lnTo>
                    <a:pt x="25163" y="40670"/>
                  </a:lnTo>
                  <a:lnTo>
                    <a:pt x="25234" y="40317"/>
                  </a:lnTo>
                  <a:lnTo>
                    <a:pt x="25163" y="39894"/>
                  </a:lnTo>
                  <a:lnTo>
                    <a:pt x="25093" y="39542"/>
                  </a:lnTo>
                  <a:lnTo>
                    <a:pt x="25022" y="39190"/>
                  </a:lnTo>
                  <a:lnTo>
                    <a:pt x="24811" y="38837"/>
                  </a:lnTo>
                  <a:lnTo>
                    <a:pt x="24388" y="38203"/>
                  </a:lnTo>
                  <a:lnTo>
                    <a:pt x="23542" y="37005"/>
                  </a:lnTo>
                  <a:lnTo>
                    <a:pt x="23190" y="36370"/>
                  </a:lnTo>
                  <a:lnTo>
                    <a:pt x="23049" y="36088"/>
                  </a:lnTo>
                  <a:lnTo>
                    <a:pt x="22978" y="35736"/>
                  </a:lnTo>
                  <a:lnTo>
                    <a:pt x="23260" y="35947"/>
                  </a:lnTo>
                  <a:lnTo>
                    <a:pt x="23542" y="36159"/>
                  </a:lnTo>
                  <a:lnTo>
                    <a:pt x="23824" y="36300"/>
                  </a:lnTo>
                  <a:lnTo>
                    <a:pt x="24177" y="36370"/>
                  </a:lnTo>
                  <a:lnTo>
                    <a:pt x="24811" y="36441"/>
                  </a:lnTo>
                  <a:lnTo>
                    <a:pt x="25093" y="36370"/>
                  </a:lnTo>
                  <a:lnTo>
                    <a:pt x="25375" y="36300"/>
                  </a:lnTo>
                  <a:lnTo>
                    <a:pt x="25586" y="36229"/>
                  </a:lnTo>
                  <a:lnTo>
                    <a:pt x="25798" y="36088"/>
                  </a:lnTo>
                  <a:lnTo>
                    <a:pt x="25939" y="35877"/>
                  </a:lnTo>
                  <a:lnTo>
                    <a:pt x="26080" y="35665"/>
                  </a:lnTo>
                  <a:lnTo>
                    <a:pt x="26080" y="35383"/>
                  </a:lnTo>
                  <a:lnTo>
                    <a:pt x="26080" y="35101"/>
                  </a:lnTo>
                  <a:lnTo>
                    <a:pt x="26009" y="34749"/>
                  </a:lnTo>
                  <a:lnTo>
                    <a:pt x="25798" y="34326"/>
                  </a:lnTo>
                  <a:lnTo>
                    <a:pt x="25586" y="34044"/>
                  </a:lnTo>
                  <a:lnTo>
                    <a:pt x="25375" y="33762"/>
                  </a:lnTo>
                  <a:lnTo>
                    <a:pt x="25163" y="33551"/>
                  </a:lnTo>
                  <a:lnTo>
                    <a:pt x="24881" y="33410"/>
                  </a:lnTo>
                  <a:lnTo>
                    <a:pt x="24388" y="33198"/>
                  </a:lnTo>
                  <a:lnTo>
                    <a:pt x="23824" y="33057"/>
                  </a:lnTo>
                  <a:lnTo>
                    <a:pt x="23260" y="32916"/>
                  </a:lnTo>
                  <a:lnTo>
                    <a:pt x="22767" y="32705"/>
                  </a:lnTo>
                  <a:lnTo>
                    <a:pt x="22555" y="32564"/>
                  </a:lnTo>
                  <a:lnTo>
                    <a:pt x="22344" y="32353"/>
                  </a:lnTo>
                  <a:lnTo>
                    <a:pt x="22133" y="32141"/>
                  </a:lnTo>
                  <a:lnTo>
                    <a:pt x="21992" y="31789"/>
                  </a:lnTo>
                  <a:lnTo>
                    <a:pt x="22273" y="32000"/>
                  </a:lnTo>
                  <a:lnTo>
                    <a:pt x="22626" y="32141"/>
                  </a:lnTo>
                  <a:lnTo>
                    <a:pt x="22908" y="32212"/>
                  </a:lnTo>
                  <a:lnTo>
                    <a:pt x="23190" y="32282"/>
                  </a:lnTo>
                  <a:lnTo>
                    <a:pt x="23472" y="32212"/>
                  </a:lnTo>
                  <a:lnTo>
                    <a:pt x="23754" y="32141"/>
                  </a:lnTo>
                  <a:lnTo>
                    <a:pt x="24036" y="32071"/>
                  </a:lnTo>
                  <a:lnTo>
                    <a:pt x="24247" y="31859"/>
                  </a:lnTo>
                  <a:lnTo>
                    <a:pt x="24458" y="31718"/>
                  </a:lnTo>
                  <a:lnTo>
                    <a:pt x="24599" y="31507"/>
                  </a:lnTo>
                  <a:lnTo>
                    <a:pt x="24740" y="31225"/>
                  </a:lnTo>
                  <a:lnTo>
                    <a:pt x="24881" y="30943"/>
                  </a:lnTo>
                  <a:lnTo>
                    <a:pt x="24881" y="30661"/>
                  </a:lnTo>
                  <a:lnTo>
                    <a:pt x="24881" y="30309"/>
                  </a:lnTo>
                  <a:lnTo>
                    <a:pt x="24881" y="30027"/>
                  </a:lnTo>
                  <a:lnTo>
                    <a:pt x="24811" y="29674"/>
                  </a:lnTo>
                  <a:lnTo>
                    <a:pt x="24529" y="29110"/>
                  </a:lnTo>
                  <a:lnTo>
                    <a:pt x="24106" y="28687"/>
                  </a:lnTo>
                  <a:lnTo>
                    <a:pt x="23542" y="28265"/>
                  </a:lnTo>
                  <a:lnTo>
                    <a:pt x="22978" y="27912"/>
                  </a:lnTo>
                  <a:lnTo>
                    <a:pt x="22344" y="27630"/>
                  </a:lnTo>
                  <a:lnTo>
                    <a:pt x="21710" y="27489"/>
                  </a:lnTo>
                  <a:lnTo>
                    <a:pt x="21075" y="27419"/>
                  </a:lnTo>
                  <a:lnTo>
                    <a:pt x="20511" y="27489"/>
                  </a:lnTo>
                  <a:lnTo>
                    <a:pt x="20229" y="25727"/>
                  </a:lnTo>
                  <a:lnTo>
                    <a:pt x="20229" y="24881"/>
                  </a:lnTo>
                  <a:lnTo>
                    <a:pt x="20229" y="24035"/>
                  </a:lnTo>
                  <a:lnTo>
                    <a:pt x="20300" y="23260"/>
                  </a:lnTo>
                  <a:lnTo>
                    <a:pt x="20441" y="22485"/>
                  </a:lnTo>
                  <a:lnTo>
                    <a:pt x="20723" y="21709"/>
                  </a:lnTo>
                  <a:lnTo>
                    <a:pt x="21075" y="20934"/>
                  </a:lnTo>
                  <a:lnTo>
                    <a:pt x="21992" y="19172"/>
                  </a:lnTo>
                  <a:lnTo>
                    <a:pt x="22908" y="17410"/>
                  </a:lnTo>
                  <a:lnTo>
                    <a:pt x="23683" y="15648"/>
                  </a:lnTo>
                  <a:lnTo>
                    <a:pt x="24458" y="13815"/>
                  </a:lnTo>
                  <a:lnTo>
                    <a:pt x="25022" y="12124"/>
                  </a:lnTo>
                  <a:lnTo>
                    <a:pt x="25516" y="10432"/>
                  </a:lnTo>
                  <a:lnTo>
                    <a:pt x="25868" y="8670"/>
                  </a:lnTo>
                  <a:lnTo>
                    <a:pt x="26009" y="7824"/>
                  </a:lnTo>
                  <a:lnTo>
                    <a:pt x="26080" y="6908"/>
                  </a:lnTo>
                  <a:lnTo>
                    <a:pt x="26009" y="5498"/>
                  </a:lnTo>
                  <a:lnTo>
                    <a:pt x="25868" y="4300"/>
                  </a:lnTo>
                  <a:lnTo>
                    <a:pt x="25727" y="3031"/>
                  </a:lnTo>
                  <a:lnTo>
                    <a:pt x="25516" y="1762"/>
                  </a:lnTo>
                  <a:lnTo>
                    <a:pt x="25234" y="776"/>
                  </a:lnTo>
                  <a:lnTo>
                    <a:pt x="25022" y="423"/>
                  </a:lnTo>
                  <a:lnTo>
                    <a:pt x="24881" y="141"/>
                  </a:lnTo>
                  <a:lnTo>
                    <a:pt x="24670" y="0"/>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6" name="Google Shape;606;p11"/>
            <p:cNvSpPr/>
            <p:nvPr/>
          </p:nvSpPr>
          <p:spPr>
            <a:xfrm rot="2120693">
              <a:off x="2569733" y="4367036"/>
              <a:ext cx="228484" cy="301260"/>
            </a:xfrm>
            <a:custGeom>
              <a:avLst/>
              <a:gdLst/>
              <a:ahLst/>
              <a:cxnLst/>
              <a:rect l="l" t="t" r="r" b="b"/>
              <a:pathLst>
                <a:path w="9516" h="12547" extrusionOk="0">
                  <a:moveTo>
                    <a:pt x="9516" y="0"/>
                  </a:moveTo>
                  <a:lnTo>
                    <a:pt x="9420" y="385"/>
                  </a:lnTo>
                  <a:lnTo>
                    <a:pt x="9445" y="353"/>
                  </a:lnTo>
                  <a:lnTo>
                    <a:pt x="9516" y="0"/>
                  </a:lnTo>
                  <a:close/>
                  <a:moveTo>
                    <a:pt x="5357" y="3947"/>
                  </a:moveTo>
                  <a:lnTo>
                    <a:pt x="4793" y="4582"/>
                  </a:lnTo>
                  <a:lnTo>
                    <a:pt x="3595" y="5921"/>
                  </a:lnTo>
                  <a:lnTo>
                    <a:pt x="2256" y="7471"/>
                  </a:lnTo>
                  <a:lnTo>
                    <a:pt x="1763" y="8106"/>
                  </a:lnTo>
                  <a:lnTo>
                    <a:pt x="1410" y="8599"/>
                  </a:lnTo>
                  <a:lnTo>
                    <a:pt x="1692" y="7894"/>
                  </a:lnTo>
                  <a:lnTo>
                    <a:pt x="2045" y="7190"/>
                  </a:lnTo>
                  <a:lnTo>
                    <a:pt x="2467" y="6485"/>
                  </a:lnTo>
                  <a:lnTo>
                    <a:pt x="2961" y="5921"/>
                  </a:lnTo>
                  <a:lnTo>
                    <a:pt x="3525" y="5357"/>
                  </a:lnTo>
                  <a:lnTo>
                    <a:pt x="4089" y="4864"/>
                  </a:lnTo>
                  <a:lnTo>
                    <a:pt x="4723" y="4370"/>
                  </a:lnTo>
                  <a:lnTo>
                    <a:pt x="5357" y="3947"/>
                  </a:lnTo>
                  <a:close/>
                  <a:moveTo>
                    <a:pt x="6696" y="3242"/>
                  </a:moveTo>
                  <a:lnTo>
                    <a:pt x="6626" y="3806"/>
                  </a:lnTo>
                  <a:lnTo>
                    <a:pt x="6626" y="4300"/>
                  </a:lnTo>
                  <a:lnTo>
                    <a:pt x="6555" y="5357"/>
                  </a:lnTo>
                  <a:lnTo>
                    <a:pt x="6485" y="5850"/>
                  </a:lnTo>
                  <a:lnTo>
                    <a:pt x="6415" y="6344"/>
                  </a:lnTo>
                  <a:lnTo>
                    <a:pt x="6203" y="6837"/>
                  </a:lnTo>
                  <a:lnTo>
                    <a:pt x="5921" y="7331"/>
                  </a:lnTo>
                  <a:lnTo>
                    <a:pt x="5569" y="7753"/>
                  </a:lnTo>
                  <a:lnTo>
                    <a:pt x="5075" y="8176"/>
                  </a:lnTo>
                  <a:lnTo>
                    <a:pt x="4652" y="8529"/>
                  </a:lnTo>
                  <a:lnTo>
                    <a:pt x="4089" y="8811"/>
                  </a:lnTo>
                  <a:lnTo>
                    <a:pt x="3031" y="9375"/>
                  </a:lnTo>
                  <a:lnTo>
                    <a:pt x="2045" y="10009"/>
                  </a:lnTo>
                  <a:lnTo>
                    <a:pt x="2256" y="9445"/>
                  </a:lnTo>
                  <a:lnTo>
                    <a:pt x="2538" y="9022"/>
                  </a:lnTo>
                  <a:lnTo>
                    <a:pt x="3243" y="8106"/>
                  </a:lnTo>
                  <a:lnTo>
                    <a:pt x="3948" y="7260"/>
                  </a:lnTo>
                  <a:lnTo>
                    <a:pt x="4723" y="6414"/>
                  </a:lnTo>
                  <a:lnTo>
                    <a:pt x="4934" y="6062"/>
                  </a:lnTo>
                  <a:lnTo>
                    <a:pt x="5216" y="5639"/>
                  </a:lnTo>
                  <a:lnTo>
                    <a:pt x="5639" y="4652"/>
                  </a:lnTo>
                  <a:lnTo>
                    <a:pt x="6203" y="3806"/>
                  </a:lnTo>
                  <a:lnTo>
                    <a:pt x="6415" y="3454"/>
                  </a:lnTo>
                  <a:lnTo>
                    <a:pt x="6696" y="3242"/>
                  </a:lnTo>
                  <a:close/>
                  <a:moveTo>
                    <a:pt x="9420" y="385"/>
                  </a:moveTo>
                  <a:lnTo>
                    <a:pt x="9163" y="705"/>
                  </a:lnTo>
                  <a:lnTo>
                    <a:pt x="8811" y="1057"/>
                  </a:lnTo>
                  <a:lnTo>
                    <a:pt x="8388" y="1410"/>
                  </a:lnTo>
                  <a:lnTo>
                    <a:pt x="7260" y="2115"/>
                  </a:lnTo>
                  <a:lnTo>
                    <a:pt x="5992" y="2820"/>
                  </a:lnTo>
                  <a:lnTo>
                    <a:pt x="4652" y="3595"/>
                  </a:lnTo>
                  <a:lnTo>
                    <a:pt x="3384" y="4300"/>
                  </a:lnTo>
                  <a:lnTo>
                    <a:pt x="2326" y="5005"/>
                  </a:lnTo>
                  <a:lnTo>
                    <a:pt x="1904" y="5357"/>
                  </a:lnTo>
                  <a:lnTo>
                    <a:pt x="1622" y="5709"/>
                  </a:lnTo>
                  <a:lnTo>
                    <a:pt x="1269" y="6203"/>
                  </a:lnTo>
                  <a:lnTo>
                    <a:pt x="917" y="6696"/>
                  </a:lnTo>
                  <a:lnTo>
                    <a:pt x="705" y="7190"/>
                  </a:lnTo>
                  <a:lnTo>
                    <a:pt x="494" y="7683"/>
                  </a:lnTo>
                  <a:lnTo>
                    <a:pt x="212" y="8811"/>
                  </a:lnTo>
                  <a:lnTo>
                    <a:pt x="1" y="9938"/>
                  </a:lnTo>
                  <a:lnTo>
                    <a:pt x="1" y="10502"/>
                  </a:lnTo>
                  <a:lnTo>
                    <a:pt x="71" y="11560"/>
                  </a:lnTo>
                  <a:lnTo>
                    <a:pt x="141" y="12053"/>
                  </a:lnTo>
                  <a:lnTo>
                    <a:pt x="282" y="12405"/>
                  </a:lnTo>
                  <a:lnTo>
                    <a:pt x="353" y="12476"/>
                  </a:lnTo>
                  <a:lnTo>
                    <a:pt x="423" y="12546"/>
                  </a:lnTo>
                  <a:lnTo>
                    <a:pt x="564" y="12476"/>
                  </a:lnTo>
                  <a:lnTo>
                    <a:pt x="705" y="12405"/>
                  </a:lnTo>
                  <a:lnTo>
                    <a:pt x="987" y="11982"/>
                  </a:lnTo>
                  <a:lnTo>
                    <a:pt x="1410" y="11630"/>
                  </a:lnTo>
                  <a:lnTo>
                    <a:pt x="2256" y="10996"/>
                  </a:lnTo>
                  <a:lnTo>
                    <a:pt x="3172" y="10432"/>
                  </a:lnTo>
                  <a:lnTo>
                    <a:pt x="4159" y="9938"/>
                  </a:lnTo>
                  <a:lnTo>
                    <a:pt x="5075" y="9445"/>
                  </a:lnTo>
                  <a:lnTo>
                    <a:pt x="5921" y="8811"/>
                  </a:lnTo>
                  <a:lnTo>
                    <a:pt x="6344" y="8458"/>
                  </a:lnTo>
                  <a:lnTo>
                    <a:pt x="6696" y="8106"/>
                  </a:lnTo>
                  <a:lnTo>
                    <a:pt x="6978" y="7683"/>
                  </a:lnTo>
                  <a:lnTo>
                    <a:pt x="7260" y="7190"/>
                  </a:lnTo>
                  <a:lnTo>
                    <a:pt x="7401" y="6696"/>
                  </a:lnTo>
                  <a:lnTo>
                    <a:pt x="7472" y="6203"/>
                  </a:lnTo>
                  <a:lnTo>
                    <a:pt x="7472" y="5709"/>
                  </a:lnTo>
                  <a:lnTo>
                    <a:pt x="7401" y="5216"/>
                  </a:lnTo>
                  <a:lnTo>
                    <a:pt x="7331" y="4300"/>
                  </a:lnTo>
                  <a:lnTo>
                    <a:pt x="7331" y="3806"/>
                  </a:lnTo>
                  <a:lnTo>
                    <a:pt x="7401" y="3313"/>
                  </a:lnTo>
                  <a:lnTo>
                    <a:pt x="7542" y="2890"/>
                  </a:lnTo>
                  <a:lnTo>
                    <a:pt x="7824" y="2538"/>
                  </a:lnTo>
                  <a:lnTo>
                    <a:pt x="8459" y="1762"/>
                  </a:lnTo>
                  <a:lnTo>
                    <a:pt x="8811" y="1410"/>
                  </a:lnTo>
                  <a:lnTo>
                    <a:pt x="9163" y="987"/>
                  </a:lnTo>
                  <a:lnTo>
                    <a:pt x="9375" y="564"/>
                  </a:lnTo>
                  <a:lnTo>
                    <a:pt x="9420" y="385"/>
                  </a:lnTo>
                  <a:close/>
                </a:path>
              </a:pathLst>
            </a:custGeom>
            <a:solidFill>
              <a:srgbClr val="93B77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07" name="Google Shape;607;p11"/>
            <p:cNvGrpSpPr/>
            <p:nvPr/>
          </p:nvGrpSpPr>
          <p:grpSpPr>
            <a:xfrm rot="-4499919">
              <a:off x="5164310" y="3568656"/>
              <a:ext cx="736195" cy="1394547"/>
              <a:chOff x="3487525" y="3986125"/>
              <a:chExt cx="766525" cy="1452000"/>
            </a:xfrm>
          </p:grpSpPr>
          <p:sp>
            <p:nvSpPr>
              <p:cNvPr id="608" name="Google Shape;608;p11"/>
              <p:cNvSpPr/>
              <p:nvPr/>
            </p:nvSpPr>
            <p:spPr>
              <a:xfrm>
                <a:off x="3506900" y="3986125"/>
                <a:ext cx="747150" cy="1452000"/>
              </a:xfrm>
              <a:custGeom>
                <a:avLst/>
                <a:gdLst/>
                <a:ahLst/>
                <a:cxnLst/>
                <a:rect l="l" t="t" r="r" b="b"/>
                <a:pathLst>
                  <a:path w="29886" h="58080" extrusionOk="0">
                    <a:moveTo>
                      <a:pt x="20441" y="33974"/>
                    </a:moveTo>
                    <a:lnTo>
                      <a:pt x="21568" y="34608"/>
                    </a:lnTo>
                    <a:lnTo>
                      <a:pt x="23189" y="35665"/>
                    </a:lnTo>
                    <a:lnTo>
                      <a:pt x="24035" y="36229"/>
                    </a:lnTo>
                    <a:lnTo>
                      <a:pt x="24670" y="36793"/>
                    </a:lnTo>
                    <a:lnTo>
                      <a:pt x="25092" y="37216"/>
                    </a:lnTo>
                    <a:lnTo>
                      <a:pt x="25233" y="37427"/>
                    </a:lnTo>
                    <a:lnTo>
                      <a:pt x="25233" y="37568"/>
                    </a:lnTo>
                    <a:lnTo>
                      <a:pt x="23048" y="35947"/>
                    </a:lnTo>
                    <a:lnTo>
                      <a:pt x="20441" y="33974"/>
                    </a:lnTo>
                    <a:close/>
                    <a:moveTo>
                      <a:pt x="917" y="0"/>
                    </a:moveTo>
                    <a:lnTo>
                      <a:pt x="776" y="141"/>
                    </a:lnTo>
                    <a:lnTo>
                      <a:pt x="635" y="282"/>
                    </a:lnTo>
                    <a:lnTo>
                      <a:pt x="564" y="564"/>
                    </a:lnTo>
                    <a:lnTo>
                      <a:pt x="353" y="1198"/>
                    </a:lnTo>
                    <a:lnTo>
                      <a:pt x="212" y="2044"/>
                    </a:lnTo>
                    <a:lnTo>
                      <a:pt x="0" y="3595"/>
                    </a:lnTo>
                    <a:lnTo>
                      <a:pt x="0" y="4511"/>
                    </a:lnTo>
                    <a:lnTo>
                      <a:pt x="71" y="5216"/>
                    </a:lnTo>
                    <a:lnTo>
                      <a:pt x="141" y="5921"/>
                    </a:lnTo>
                    <a:lnTo>
                      <a:pt x="494" y="7331"/>
                    </a:lnTo>
                    <a:lnTo>
                      <a:pt x="987" y="8740"/>
                    </a:lnTo>
                    <a:lnTo>
                      <a:pt x="1551" y="10009"/>
                    </a:lnTo>
                    <a:lnTo>
                      <a:pt x="2326" y="11419"/>
                    </a:lnTo>
                    <a:lnTo>
                      <a:pt x="3243" y="12758"/>
                    </a:lnTo>
                    <a:lnTo>
                      <a:pt x="4159" y="14097"/>
                    </a:lnTo>
                    <a:lnTo>
                      <a:pt x="5216" y="15366"/>
                    </a:lnTo>
                    <a:lnTo>
                      <a:pt x="5710" y="15930"/>
                    </a:lnTo>
                    <a:lnTo>
                      <a:pt x="6344" y="16635"/>
                    </a:lnTo>
                    <a:lnTo>
                      <a:pt x="7683" y="18115"/>
                    </a:lnTo>
                    <a:lnTo>
                      <a:pt x="8388" y="18890"/>
                    </a:lnTo>
                    <a:lnTo>
                      <a:pt x="8952" y="19665"/>
                    </a:lnTo>
                    <a:lnTo>
                      <a:pt x="9375" y="20370"/>
                    </a:lnTo>
                    <a:lnTo>
                      <a:pt x="9586" y="20723"/>
                    </a:lnTo>
                    <a:lnTo>
                      <a:pt x="9657" y="21146"/>
                    </a:lnTo>
                    <a:lnTo>
                      <a:pt x="9727" y="21568"/>
                    </a:lnTo>
                    <a:lnTo>
                      <a:pt x="9657" y="21991"/>
                    </a:lnTo>
                    <a:lnTo>
                      <a:pt x="9586" y="22485"/>
                    </a:lnTo>
                    <a:lnTo>
                      <a:pt x="9375" y="22978"/>
                    </a:lnTo>
                    <a:lnTo>
                      <a:pt x="9022" y="24035"/>
                    </a:lnTo>
                    <a:lnTo>
                      <a:pt x="8811" y="24599"/>
                    </a:lnTo>
                    <a:lnTo>
                      <a:pt x="8670" y="25163"/>
                    </a:lnTo>
                    <a:lnTo>
                      <a:pt x="8599" y="25798"/>
                    </a:lnTo>
                    <a:lnTo>
                      <a:pt x="8599" y="26432"/>
                    </a:lnTo>
                    <a:lnTo>
                      <a:pt x="8599" y="27912"/>
                    </a:lnTo>
                    <a:lnTo>
                      <a:pt x="8599" y="29251"/>
                    </a:lnTo>
                    <a:lnTo>
                      <a:pt x="8529" y="29886"/>
                    </a:lnTo>
                    <a:lnTo>
                      <a:pt x="8317" y="30449"/>
                    </a:lnTo>
                    <a:lnTo>
                      <a:pt x="8247" y="30590"/>
                    </a:lnTo>
                    <a:lnTo>
                      <a:pt x="8106" y="30802"/>
                    </a:lnTo>
                    <a:lnTo>
                      <a:pt x="7683" y="31084"/>
                    </a:lnTo>
                    <a:lnTo>
                      <a:pt x="6626" y="31859"/>
                    </a:lnTo>
                    <a:lnTo>
                      <a:pt x="6132" y="32212"/>
                    </a:lnTo>
                    <a:lnTo>
                      <a:pt x="5780" y="32634"/>
                    </a:lnTo>
                    <a:lnTo>
                      <a:pt x="5639" y="32846"/>
                    </a:lnTo>
                    <a:lnTo>
                      <a:pt x="5639" y="33128"/>
                    </a:lnTo>
                    <a:lnTo>
                      <a:pt x="5639" y="33339"/>
                    </a:lnTo>
                    <a:lnTo>
                      <a:pt x="5710" y="33621"/>
                    </a:lnTo>
                    <a:lnTo>
                      <a:pt x="5850" y="33762"/>
                    </a:lnTo>
                    <a:lnTo>
                      <a:pt x="6132" y="33762"/>
                    </a:lnTo>
                    <a:lnTo>
                      <a:pt x="6344" y="33692"/>
                    </a:lnTo>
                    <a:lnTo>
                      <a:pt x="6696" y="33480"/>
                    </a:lnTo>
                    <a:lnTo>
                      <a:pt x="7119" y="33057"/>
                    </a:lnTo>
                    <a:lnTo>
                      <a:pt x="7894" y="32141"/>
                    </a:lnTo>
                    <a:lnTo>
                      <a:pt x="8388" y="31507"/>
                    </a:lnTo>
                    <a:lnTo>
                      <a:pt x="8388" y="31859"/>
                    </a:lnTo>
                    <a:lnTo>
                      <a:pt x="8176" y="32353"/>
                    </a:lnTo>
                    <a:lnTo>
                      <a:pt x="7754" y="33480"/>
                    </a:lnTo>
                    <a:lnTo>
                      <a:pt x="7542" y="34115"/>
                    </a:lnTo>
                    <a:lnTo>
                      <a:pt x="7401" y="34608"/>
                    </a:lnTo>
                    <a:lnTo>
                      <a:pt x="7401" y="34820"/>
                    </a:lnTo>
                    <a:lnTo>
                      <a:pt x="7401" y="35031"/>
                    </a:lnTo>
                    <a:lnTo>
                      <a:pt x="7472" y="35172"/>
                    </a:lnTo>
                    <a:lnTo>
                      <a:pt x="7613" y="35242"/>
                    </a:lnTo>
                    <a:lnTo>
                      <a:pt x="7965" y="35242"/>
                    </a:lnTo>
                    <a:lnTo>
                      <a:pt x="8106" y="35172"/>
                    </a:lnTo>
                    <a:lnTo>
                      <a:pt x="8176" y="35031"/>
                    </a:lnTo>
                    <a:lnTo>
                      <a:pt x="8388" y="34749"/>
                    </a:lnTo>
                    <a:lnTo>
                      <a:pt x="8458" y="34326"/>
                    </a:lnTo>
                    <a:lnTo>
                      <a:pt x="8529" y="33410"/>
                    </a:lnTo>
                    <a:lnTo>
                      <a:pt x="8599" y="32705"/>
                    </a:lnTo>
                    <a:lnTo>
                      <a:pt x="8740" y="33410"/>
                    </a:lnTo>
                    <a:lnTo>
                      <a:pt x="8952" y="33903"/>
                    </a:lnTo>
                    <a:lnTo>
                      <a:pt x="9163" y="34256"/>
                    </a:lnTo>
                    <a:lnTo>
                      <a:pt x="9375" y="34397"/>
                    </a:lnTo>
                    <a:lnTo>
                      <a:pt x="9516" y="34397"/>
                    </a:lnTo>
                    <a:lnTo>
                      <a:pt x="9586" y="34326"/>
                    </a:lnTo>
                    <a:lnTo>
                      <a:pt x="9657" y="34256"/>
                    </a:lnTo>
                    <a:lnTo>
                      <a:pt x="9727" y="34044"/>
                    </a:lnTo>
                    <a:lnTo>
                      <a:pt x="9798" y="33551"/>
                    </a:lnTo>
                    <a:lnTo>
                      <a:pt x="9657" y="32775"/>
                    </a:lnTo>
                    <a:lnTo>
                      <a:pt x="10079" y="33410"/>
                    </a:lnTo>
                    <a:lnTo>
                      <a:pt x="10643" y="34256"/>
                    </a:lnTo>
                    <a:lnTo>
                      <a:pt x="10925" y="34608"/>
                    </a:lnTo>
                    <a:lnTo>
                      <a:pt x="11207" y="34890"/>
                    </a:lnTo>
                    <a:lnTo>
                      <a:pt x="11419" y="34960"/>
                    </a:lnTo>
                    <a:lnTo>
                      <a:pt x="11701" y="34960"/>
                    </a:lnTo>
                    <a:lnTo>
                      <a:pt x="11842" y="34890"/>
                    </a:lnTo>
                    <a:lnTo>
                      <a:pt x="11912" y="34749"/>
                    </a:lnTo>
                    <a:lnTo>
                      <a:pt x="11983" y="34538"/>
                    </a:lnTo>
                    <a:lnTo>
                      <a:pt x="11983" y="34397"/>
                    </a:lnTo>
                    <a:lnTo>
                      <a:pt x="11842" y="34185"/>
                    </a:lnTo>
                    <a:lnTo>
                      <a:pt x="11560" y="33762"/>
                    </a:lnTo>
                    <a:lnTo>
                      <a:pt x="11207" y="33269"/>
                    </a:lnTo>
                    <a:lnTo>
                      <a:pt x="10291" y="32494"/>
                    </a:lnTo>
                    <a:lnTo>
                      <a:pt x="9657" y="31930"/>
                    </a:lnTo>
                    <a:lnTo>
                      <a:pt x="10643" y="32494"/>
                    </a:lnTo>
                    <a:lnTo>
                      <a:pt x="11771" y="33198"/>
                    </a:lnTo>
                    <a:lnTo>
                      <a:pt x="12194" y="33339"/>
                    </a:lnTo>
                    <a:lnTo>
                      <a:pt x="12335" y="33339"/>
                    </a:lnTo>
                    <a:lnTo>
                      <a:pt x="12335" y="33269"/>
                    </a:lnTo>
                    <a:lnTo>
                      <a:pt x="12335" y="33128"/>
                    </a:lnTo>
                    <a:lnTo>
                      <a:pt x="12124" y="32916"/>
                    </a:lnTo>
                    <a:lnTo>
                      <a:pt x="11489" y="32141"/>
                    </a:lnTo>
                    <a:lnTo>
                      <a:pt x="11137" y="31789"/>
                    </a:lnTo>
                    <a:lnTo>
                      <a:pt x="10784" y="31577"/>
                    </a:lnTo>
                    <a:lnTo>
                      <a:pt x="10220" y="31295"/>
                    </a:lnTo>
                    <a:lnTo>
                      <a:pt x="10009" y="31154"/>
                    </a:lnTo>
                    <a:lnTo>
                      <a:pt x="9727" y="30943"/>
                    </a:lnTo>
                    <a:lnTo>
                      <a:pt x="9516" y="30590"/>
                    </a:lnTo>
                    <a:lnTo>
                      <a:pt x="9304" y="30027"/>
                    </a:lnTo>
                    <a:lnTo>
                      <a:pt x="9234" y="29604"/>
                    </a:lnTo>
                    <a:lnTo>
                      <a:pt x="9163" y="29181"/>
                    </a:lnTo>
                    <a:lnTo>
                      <a:pt x="9234" y="28123"/>
                    </a:lnTo>
                    <a:lnTo>
                      <a:pt x="9445" y="26291"/>
                    </a:lnTo>
                    <a:lnTo>
                      <a:pt x="10079" y="27348"/>
                    </a:lnTo>
                    <a:lnTo>
                      <a:pt x="10573" y="28123"/>
                    </a:lnTo>
                    <a:lnTo>
                      <a:pt x="11066" y="28899"/>
                    </a:lnTo>
                    <a:lnTo>
                      <a:pt x="11560" y="29392"/>
                    </a:lnTo>
                    <a:lnTo>
                      <a:pt x="11771" y="29533"/>
                    </a:lnTo>
                    <a:lnTo>
                      <a:pt x="11983" y="29604"/>
                    </a:lnTo>
                    <a:lnTo>
                      <a:pt x="12194" y="29533"/>
                    </a:lnTo>
                    <a:lnTo>
                      <a:pt x="12335" y="29322"/>
                    </a:lnTo>
                    <a:lnTo>
                      <a:pt x="12405" y="28969"/>
                    </a:lnTo>
                    <a:lnTo>
                      <a:pt x="12405" y="28476"/>
                    </a:lnTo>
                    <a:lnTo>
                      <a:pt x="12335" y="28194"/>
                    </a:lnTo>
                    <a:lnTo>
                      <a:pt x="12194" y="27842"/>
                    </a:lnTo>
                    <a:lnTo>
                      <a:pt x="11560" y="27066"/>
                    </a:lnTo>
                    <a:lnTo>
                      <a:pt x="10855" y="26361"/>
                    </a:lnTo>
                    <a:lnTo>
                      <a:pt x="10573" y="26009"/>
                    </a:lnTo>
                    <a:lnTo>
                      <a:pt x="10361" y="25798"/>
                    </a:lnTo>
                    <a:lnTo>
                      <a:pt x="9939" y="25586"/>
                    </a:lnTo>
                    <a:lnTo>
                      <a:pt x="9727" y="25516"/>
                    </a:lnTo>
                    <a:lnTo>
                      <a:pt x="9657" y="25375"/>
                    </a:lnTo>
                    <a:lnTo>
                      <a:pt x="9586" y="25234"/>
                    </a:lnTo>
                    <a:lnTo>
                      <a:pt x="9516" y="25022"/>
                    </a:lnTo>
                    <a:lnTo>
                      <a:pt x="9657" y="24670"/>
                    </a:lnTo>
                    <a:lnTo>
                      <a:pt x="9939" y="23260"/>
                    </a:lnTo>
                    <a:lnTo>
                      <a:pt x="10150" y="21850"/>
                    </a:lnTo>
                    <a:lnTo>
                      <a:pt x="11842" y="24388"/>
                    </a:lnTo>
                    <a:lnTo>
                      <a:pt x="12899" y="25938"/>
                    </a:lnTo>
                    <a:lnTo>
                      <a:pt x="13886" y="27630"/>
                    </a:lnTo>
                    <a:lnTo>
                      <a:pt x="14731" y="29322"/>
                    </a:lnTo>
                    <a:lnTo>
                      <a:pt x="15154" y="30168"/>
                    </a:lnTo>
                    <a:lnTo>
                      <a:pt x="15436" y="30943"/>
                    </a:lnTo>
                    <a:lnTo>
                      <a:pt x="15648" y="31718"/>
                    </a:lnTo>
                    <a:lnTo>
                      <a:pt x="15718" y="32353"/>
                    </a:lnTo>
                    <a:lnTo>
                      <a:pt x="15718" y="32987"/>
                    </a:lnTo>
                    <a:lnTo>
                      <a:pt x="15577" y="33551"/>
                    </a:lnTo>
                    <a:lnTo>
                      <a:pt x="15507" y="33762"/>
                    </a:lnTo>
                    <a:lnTo>
                      <a:pt x="15225" y="33974"/>
                    </a:lnTo>
                    <a:lnTo>
                      <a:pt x="14520" y="34679"/>
                    </a:lnTo>
                    <a:lnTo>
                      <a:pt x="12405" y="36229"/>
                    </a:lnTo>
                    <a:lnTo>
                      <a:pt x="11348" y="37075"/>
                    </a:lnTo>
                    <a:lnTo>
                      <a:pt x="10502" y="37780"/>
                    </a:lnTo>
                    <a:lnTo>
                      <a:pt x="10220" y="38132"/>
                    </a:lnTo>
                    <a:lnTo>
                      <a:pt x="9939" y="38414"/>
                    </a:lnTo>
                    <a:lnTo>
                      <a:pt x="9868" y="38626"/>
                    </a:lnTo>
                    <a:lnTo>
                      <a:pt x="9868" y="38767"/>
                    </a:lnTo>
                    <a:lnTo>
                      <a:pt x="9939" y="38837"/>
                    </a:lnTo>
                    <a:lnTo>
                      <a:pt x="10079" y="38908"/>
                    </a:lnTo>
                    <a:lnTo>
                      <a:pt x="10432" y="38837"/>
                    </a:lnTo>
                    <a:lnTo>
                      <a:pt x="10855" y="38696"/>
                    </a:lnTo>
                    <a:lnTo>
                      <a:pt x="11278" y="38485"/>
                    </a:lnTo>
                    <a:lnTo>
                      <a:pt x="12687" y="37709"/>
                    </a:lnTo>
                    <a:lnTo>
                      <a:pt x="12687" y="37709"/>
                    </a:lnTo>
                    <a:lnTo>
                      <a:pt x="12264" y="38767"/>
                    </a:lnTo>
                    <a:lnTo>
                      <a:pt x="11912" y="39542"/>
                    </a:lnTo>
                    <a:lnTo>
                      <a:pt x="11560" y="40247"/>
                    </a:lnTo>
                    <a:lnTo>
                      <a:pt x="10996" y="41163"/>
                    </a:lnTo>
                    <a:lnTo>
                      <a:pt x="10643" y="41586"/>
                    </a:lnTo>
                    <a:lnTo>
                      <a:pt x="10291" y="41938"/>
                    </a:lnTo>
                    <a:lnTo>
                      <a:pt x="10150" y="42150"/>
                    </a:lnTo>
                    <a:lnTo>
                      <a:pt x="10009" y="42361"/>
                    </a:lnTo>
                    <a:lnTo>
                      <a:pt x="10009" y="42573"/>
                    </a:lnTo>
                    <a:lnTo>
                      <a:pt x="10150" y="42855"/>
                    </a:lnTo>
                    <a:lnTo>
                      <a:pt x="10291" y="43066"/>
                    </a:lnTo>
                    <a:lnTo>
                      <a:pt x="10502" y="43137"/>
                    </a:lnTo>
                    <a:lnTo>
                      <a:pt x="10643" y="43207"/>
                    </a:lnTo>
                    <a:lnTo>
                      <a:pt x="10784" y="43137"/>
                    </a:lnTo>
                    <a:lnTo>
                      <a:pt x="11066" y="42925"/>
                    </a:lnTo>
                    <a:lnTo>
                      <a:pt x="11348" y="42502"/>
                    </a:lnTo>
                    <a:lnTo>
                      <a:pt x="11912" y="41656"/>
                    </a:lnTo>
                    <a:lnTo>
                      <a:pt x="12124" y="41445"/>
                    </a:lnTo>
                    <a:lnTo>
                      <a:pt x="12194" y="41375"/>
                    </a:lnTo>
                    <a:lnTo>
                      <a:pt x="12264" y="41375"/>
                    </a:lnTo>
                    <a:lnTo>
                      <a:pt x="12124" y="41656"/>
                    </a:lnTo>
                    <a:lnTo>
                      <a:pt x="12053" y="42079"/>
                    </a:lnTo>
                    <a:lnTo>
                      <a:pt x="12053" y="42432"/>
                    </a:lnTo>
                    <a:lnTo>
                      <a:pt x="12124" y="42855"/>
                    </a:lnTo>
                    <a:lnTo>
                      <a:pt x="12194" y="43137"/>
                    </a:lnTo>
                    <a:lnTo>
                      <a:pt x="12335" y="43348"/>
                    </a:lnTo>
                    <a:lnTo>
                      <a:pt x="12476" y="43419"/>
                    </a:lnTo>
                    <a:lnTo>
                      <a:pt x="12546" y="43348"/>
                    </a:lnTo>
                    <a:lnTo>
                      <a:pt x="12617" y="43137"/>
                    </a:lnTo>
                    <a:lnTo>
                      <a:pt x="12617" y="42855"/>
                    </a:lnTo>
                    <a:lnTo>
                      <a:pt x="12617" y="42220"/>
                    </a:lnTo>
                    <a:lnTo>
                      <a:pt x="12617" y="41656"/>
                    </a:lnTo>
                    <a:lnTo>
                      <a:pt x="12687" y="41445"/>
                    </a:lnTo>
                    <a:lnTo>
                      <a:pt x="12758" y="41375"/>
                    </a:lnTo>
                    <a:lnTo>
                      <a:pt x="12969" y="41938"/>
                    </a:lnTo>
                    <a:lnTo>
                      <a:pt x="13322" y="42573"/>
                    </a:lnTo>
                    <a:lnTo>
                      <a:pt x="13463" y="42855"/>
                    </a:lnTo>
                    <a:lnTo>
                      <a:pt x="13745" y="43066"/>
                    </a:lnTo>
                    <a:lnTo>
                      <a:pt x="14027" y="43137"/>
                    </a:lnTo>
                    <a:lnTo>
                      <a:pt x="14379" y="43066"/>
                    </a:lnTo>
                    <a:lnTo>
                      <a:pt x="14661" y="42855"/>
                    </a:lnTo>
                    <a:lnTo>
                      <a:pt x="14802" y="42714"/>
                    </a:lnTo>
                    <a:lnTo>
                      <a:pt x="14802" y="42502"/>
                    </a:lnTo>
                    <a:lnTo>
                      <a:pt x="14731" y="42361"/>
                    </a:lnTo>
                    <a:lnTo>
                      <a:pt x="14308" y="41938"/>
                    </a:lnTo>
                    <a:lnTo>
                      <a:pt x="14168" y="41797"/>
                    </a:lnTo>
                    <a:lnTo>
                      <a:pt x="14097" y="41656"/>
                    </a:lnTo>
                    <a:lnTo>
                      <a:pt x="13674" y="40529"/>
                    </a:lnTo>
                    <a:lnTo>
                      <a:pt x="13392" y="39824"/>
                    </a:lnTo>
                    <a:lnTo>
                      <a:pt x="13251" y="39119"/>
                    </a:lnTo>
                    <a:lnTo>
                      <a:pt x="13181" y="38837"/>
                    </a:lnTo>
                    <a:lnTo>
                      <a:pt x="13181" y="38485"/>
                    </a:lnTo>
                    <a:lnTo>
                      <a:pt x="13251" y="38203"/>
                    </a:lnTo>
                    <a:lnTo>
                      <a:pt x="13322" y="37921"/>
                    </a:lnTo>
                    <a:lnTo>
                      <a:pt x="13533" y="37639"/>
                    </a:lnTo>
                    <a:lnTo>
                      <a:pt x="13745" y="37427"/>
                    </a:lnTo>
                    <a:lnTo>
                      <a:pt x="14097" y="37216"/>
                    </a:lnTo>
                    <a:lnTo>
                      <a:pt x="14520" y="37075"/>
                    </a:lnTo>
                    <a:lnTo>
                      <a:pt x="14872" y="38273"/>
                    </a:lnTo>
                    <a:lnTo>
                      <a:pt x="15154" y="39049"/>
                    </a:lnTo>
                    <a:lnTo>
                      <a:pt x="15436" y="39824"/>
                    </a:lnTo>
                    <a:lnTo>
                      <a:pt x="15789" y="40458"/>
                    </a:lnTo>
                    <a:lnTo>
                      <a:pt x="16000" y="40599"/>
                    </a:lnTo>
                    <a:lnTo>
                      <a:pt x="16141" y="40670"/>
                    </a:lnTo>
                    <a:lnTo>
                      <a:pt x="16353" y="40599"/>
                    </a:lnTo>
                    <a:lnTo>
                      <a:pt x="16493" y="40458"/>
                    </a:lnTo>
                    <a:lnTo>
                      <a:pt x="16705" y="40106"/>
                    </a:lnTo>
                    <a:lnTo>
                      <a:pt x="16846" y="39612"/>
                    </a:lnTo>
                    <a:lnTo>
                      <a:pt x="16846" y="39260"/>
                    </a:lnTo>
                    <a:lnTo>
                      <a:pt x="16705" y="38908"/>
                    </a:lnTo>
                    <a:lnTo>
                      <a:pt x="16493" y="38414"/>
                    </a:lnTo>
                    <a:lnTo>
                      <a:pt x="16282" y="37991"/>
                    </a:lnTo>
                    <a:lnTo>
                      <a:pt x="15718" y="37075"/>
                    </a:lnTo>
                    <a:lnTo>
                      <a:pt x="15507" y="36723"/>
                    </a:lnTo>
                    <a:lnTo>
                      <a:pt x="15366" y="36370"/>
                    </a:lnTo>
                    <a:lnTo>
                      <a:pt x="15154" y="35454"/>
                    </a:lnTo>
                    <a:lnTo>
                      <a:pt x="15154" y="35172"/>
                    </a:lnTo>
                    <a:lnTo>
                      <a:pt x="15154" y="34890"/>
                    </a:lnTo>
                    <a:lnTo>
                      <a:pt x="15295" y="34608"/>
                    </a:lnTo>
                    <a:lnTo>
                      <a:pt x="15436" y="34256"/>
                    </a:lnTo>
                    <a:lnTo>
                      <a:pt x="16071" y="33269"/>
                    </a:lnTo>
                    <a:lnTo>
                      <a:pt x="16775" y="35031"/>
                    </a:lnTo>
                    <a:lnTo>
                      <a:pt x="17410" y="36793"/>
                    </a:lnTo>
                    <a:lnTo>
                      <a:pt x="17903" y="38626"/>
                    </a:lnTo>
                    <a:lnTo>
                      <a:pt x="18115" y="39542"/>
                    </a:lnTo>
                    <a:lnTo>
                      <a:pt x="18256" y="40458"/>
                    </a:lnTo>
                    <a:lnTo>
                      <a:pt x="18326" y="41445"/>
                    </a:lnTo>
                    <a:lnTo>
                      <a:pt x="18326" y="41656"/>
                    </a:lnTo>
                    <a:lnTo>
                      <a:pt x="18326" y="41868"/>
                    </a:lnTo>
                    <a:lnTo>
                      <a:pt x="18185" y="41938"/>
                    </a:lnTo>
                    <a:lnTo>
                      <a:pt x="18044" y="42079"/>
                    </a:lnTo>
                    <a:lnTo>
                      <a:pt x="17551" y="42643"/>
                    </a:lnTo>
                    <a:lnTo>
                      <a:pt x="17198" y="42996"/>
                    </a:lnTo>
                    <a:lnTo>
                      <a:pt x="16634" y="43419"/>
                    </a:lnTo>
                    <a:lnTo>
                      <a:pt x="16071" y="43842"/>
                    </a:lnTo>
                    <a:lnTo>
                      <a:pt x="15648" y="44123"/>
                    </a:lnTo>
                    <a:lnTo>
                      <a:pt x="15225" y="44194"/>
                    </a:lnTo>
                    <a:lnTo>
                      <a:pt x="14661" y="44335"/>
                    </a:lnTo>
                    <a:lnTo>
                      <a:pt x="13322" y="44687"/>
                    </a:lnTo>
                    <a:lnTo>
                      <a:pt x="12687" y="44899"/>
                    </a:lnTo>
                    <a:lnTo>
                      <a:pt x="12124" y="45181"/>
                    </a:lnTo>
                    <a:lnTo>
                      <a:pt x="11912" y="45392"/>
                    </a:lnTo>
                    <a:lnTo>
                      <a:pt x="11771" y="45604"/>
                    </a:lnTo>
                    <a:lnTo>
                      <a:pt x="11630" y="45815"/>
                    </a:lnTo>
                    <a:lnTo>
                      <a:pt x="11630" y="46097"/>
                    </a:lnTo>
                    <a:lnTo>
                      <a:pt x="11630" y="46238"/>
                    </a:lnTo>
                    <a:lnTo>
                      <a:pt x="11701" y="46308"/>
                    </a:lnTo>
                    <a:lnTo>
                      <a:pt x="12053" y="46308"/>
                    </a:lnTo>
                    <a:lnTo>
                      <a:pt x="12476" y="46238"/>
                    </a:lnTo>
                    <a:lnTo>
                      <a:pt x="12969" y="46097"/>
                    </a:lnTo>
                    <a:lnTo>
                      <a:pt x="14027" y="45745"/>
                    </a:lnTo>
                    <a:lnTo>
                      <a:pt x="14661" y="45533"/>
                    </a:lnTo>
                    <a:lnTo>
                      <a:pt x="14379" y="46097"/>
                    </a:lnTo>
                    <a:lnTo>
                      <a:pt x="14027" y="46802"/>
                    </a:lnTo>
                    <a:lnTo>
                      <a:pt x="13674" y="47436"/>
                    </a:lnTo>
                    <a:lnTo>
                      <a:pt x="13463" y="47718"/>
                    </a:lnTo>
                    <a:lnTo>
                      <a:pt x="13251" y="47930"/>
                    </a:lnTo>
                    <a:lnTo>
                      <a:pt x="13040" y="48141"/>
                    </a:lnTo>
                    <a:lnTo>
                      <a:pt x="12758" y="48212"/>
                    </a:lnTo>
                    <a:lnTo>
                      <a:pt x="12194" y="48353"/>
                    </a:lnTo>
                    <a:lnTo>
                      <a:pt x="11912" y="48493"/>
                    </a:lnTo>
                    <a:lnTo>
                      <a:pt x="11701" y="48634"/>
                    </a:lnTo>
                    <a:lnTo>
                      <a:pt x="11489" y="48846"/>
                    </a:lnTo>
                    <a:lnTo>
                      <a:pt x="11348" y="49128"/>
                    </a:lnTo>
                    <a:lnTo>
                      <a:pt x="11278" y="49692"/>
                    </a:lnTo>
                    <a:lnTo>
                      <a:pt x="11278" y="49903"/>
                    </a:lnTo>
                    <a:lnTo>
                      <a:pt x="11348" y="49974"/>
                    </a:lnTo>
                    <a:lnTo>
                      <a:pt x="11419" y="50044"/>
                    </a:lnTo>
                    <a:lnTo>
                      <a:pt x="11560" y="50044"/>
                    </a:lnTo>
                    <a:lnTo>
                      <a:pt x="11842" y="49974"/>
                    </a:lnTo>
                    <a:lnTo>
                      <a:pt x="12124" y="49762"/>
                    </a:lnTo>
                    <a:lnTo>
                      <a:pt x="12476" y="49480"/>
                    </a:lnTo>
                    <a:lnTo>
                      <a:pt x="12969" y="48916"/>
                    </a:lnTo>
                    <a:lnTo>
                      <a:pt x="12969" y="49551"/>
                    </a:lnTo>
                    <a:lnTo>
                      <a:pt x="13040" y="49903"/>
                    </a:lnTo>
                    <a:lnTo>
                      <a:pt x="13181" y="50185"/>
                    </a:lnTo>
                    <a:lnTo>
                      <a:pt x="13322" y="50467"/>
                    </a:lnTo>
                    <a:lnTo>
                      <a:pt x="13533" y="50608"/>
                    </a:lnTo>
                    <a:lnTo>
                      <a:pt x="13815" y="50608"/>
                    </a:lnTo>
                    <a:lnTo>
                      <a:pt x="14097" y="50397"/>
                    </a:lnTo>
                    <a:lnTo>
                      <a:pt x="14238" y="50256"/>
                    </a:lnTo>
                    <a:lnTo>
                      <a:pt x="14308" y="50044"/>
                    </a:lnTo>
                    <a:lnTo>
                      <a:pt x="14308" y="49480"/>
                    </a:lnTo>
                    <a:lnTo>
                      <a:pt x="14238" y="48916"/>
                    </a:lnTo>
                    <a:lnTo>
                      <a:pt x="14238" y="48634"/>
                    </a:lnTo>
                    <a:lnTo>
                      <a:pt x="14308" y="48423"/>
                    </a:lnTo>
                    <a:lnTo>
                      <a:pt x="14520" y="48987"/>
                    </a:lnTo>
                    <a:lnTo>
                      <a:pt x="14872" y="49833"/>
                    </a:lnTo>
                    <a:lnTo>
                      <a:pt x="15084" y="50256"/>
                    </a:lnTo>
                    <a:lnTo>
                      <a:pt x="15366" y="50608"/>
                    </a:lnTo>
                    <a:lnTo>
                      <a:pt x="15648" y="50890"/>
                    </a:lnTo>
                    <a:lnTo>
                      <a:pt x="15930" y="50890"/>
                    </a:lnTo>
                    <a:lnTo>
                      <a:pt x="16141" y="50819"/>
                    </a:lnTo>
                    <a:lnTo>
                      <a:pt x="16282" y="50749"/>
                    </a:lnTo>
                    <a:lnTo>
                      <a:pt x="16423" y="50608"/>
                    </a:lnTo>
                    <a:lnTo>
                      <a:pt x="16423" y="50467"/>
                    </a:lnTo>
                    <a:lnTo>
                      <a:pt x="16423" y="50115"/>
                    </a:lnTo>
                    <a:lnTo>
                      <a:pt x="16212" y="49762"/>
                    </a:lnTo>
                    <a:lnTo>
                      <a:pt x="15718" y="49128"/>
                    </a:lnTo>
                    <a:lnTo>
                      <a:pt x="15436" y="48705"/>
                    </a:lnTo>
                    <a:lnTo>
                      <a:pt x="15084" y="47789"/>
                    </a:lnTo>
                    <a:lnTo>
                      <a:pt x="15013" y="47436"/>
                    </a:lnTo>
                    <a:lnTo>
                      <a:pt x="14943" y="47084"/>
                    </a:lnTo>
                    <a:lnTo>
                      <a:pt x="14943" y="46731"/>
                    </a:lnTo>
                    <a:lnTo>
                      <a:pt x="15084" y="46379"/>
                    </a:lnTo>
                    <a:lnTo>
                      <a:pt x="15295" y="45956"/>
                    </a:lnTo>
                    <a:lnTo>
                      <a:pt x="15648" y="45392"/>
                    </a:lnTo>
                    <a:lnTo>
                      <a:pt x="16071" y="44758"/>
                    </a:lnTo>
                    <a:lnTo>
                      <a:pt x="16634" y="44123"/>
                    </a:lnTo>
                    <a:lnTo>
                      <a:pt x="16634" y="44123"/>
                    </a:lnTo>
                    <a:lnTo>
                      <a:pt x="16282" y="45745"/>
                    </a:lnTo>
                    <a:lnTo>
                      <a:pt x="16212" y="46520"/>
                    </a:lnTo>
                    <a:lnTo>
                      <a:pt x="16141" y="47366"/>
                    </a:lnTo>
                    <a:lnTo>
                      <a:pt x="16212" y="46943"/>
                    </a:lnTo>
                    <a:lnTo>
                      <a:pt x="16423" y="46379"/>
                    </a:lnTo>
                    <a:lnTo>
                      <a:pt x="17128" y="44899"/>
                    </a:lnTo>
                    <a:lnTo>
                      <a:pt x="17551" y="44123"/>
                    </a:lnTo>
                    <a:lnTo>
                      <a:pt x="17974" y="43419"/>
                    </a:lnTo>
                    <a:lnTo>
                      <a:pt x="18326" y="42925"/>
                    </a:lnTo>
                    <a:lnTo>
                      <a:pt x="18678" y="42643"/>
                    </a:lnTo>
                    <a:lnTo>
                      <a:pt x="18960" y="44123"/>
                    </a:lnTo>
                    <a:lnTo>
                      <a:pt x="19172" y="45745"/>
                    </a:lnTo>
                    <a:lnTo>
                      <a:pt x="19313" y="46520"/>
                    </a:lnTo>
                    <a:lnTo>
                      <a:pt x="19313" y="47295"/>
                    </a:lnTo>
                    <a:lnTo>
                      <a:pt x="19242" y="48000"/>
                    </a:lnTo>
                    <a:lnTo>
                      <a:pt x="19031" y="48634"/>
                    </a:lnTo>
                    <a:lnTo>
                      <a:pt x="18256" y="50185"/>
                    </a:lnTo>
                    <a:lnTo>
                      <a:pt x="17762" y="51101"/>
                    </a:lnTo>
                    <a:lnTo>
                      <a:pt x="17621" y="51383"/>
                    </a:lnTo>
                    <a:lnTo>
                      <a:pt x="17621" y="51454"/>
                    </a:lnTo>
                    <a:lnTo>
                      <a:pt x="18044" y="51031"/>
                    </a:lnTo>
                    <a:lnTo>
                      <a:pt x="18538" y="50538"/>
                    </a:lnTo>
                    <a:lnTo>
                      <a:pt x="18960" y="50115"/>
                    </a:lnTo>
                    <a:lnTo>
                      <a:pt x="19383" y="49621"/>
                    </a:lnTo>
                    <a:lnTo>
                      <a:pt x="19383" y="50890"/>
                    </a:lnTo>
                    <a:lnTo>
                      <a:pt x="19313" y="51313"/>
                    </a:lnTo>
                    <a:lnTo>
                      <a:pt x="19172" y="51524"/>
                    </a:lnTo>
                    <a:lnTo>
                      <a:pt x="19031" y="51736"/>
                    </a:lnTo>
                    <a:lnTo>
                      <a:pt x="18749" y="52018"/>
                    </a:lnTo>
                    <a:lnTo>
                      <a:pt x="18397" y="52300"/>
                    </a:lnTo>
                    <a:lnTo>
                      <a:pt x="17974" y="52793"/>
                    </a:lnTo>
                    <a:lnTo>
                      <a:pt x="17480" y="53286"/>
                    </a:lnTo>
                    <a:lnTo>
                      <a:pt x="16846" y="53780"/>
                    </a:lnTo>
                    <a:lnTo>
                      <a:pt x="16564" y="54062"/>
                    </a:lnTo>
                    <a:lnTo>
                      <a:pt x="16423" y="54344"/>
                    </a:lnTo>
                    <a:lnTo>
                      <a:pt x="16282" y="54696"/>
                    </a:lnTo>
                    <a:lnTo>
                      <a:pt x="16282" y="55119"/>
                    </a:lnTo>
                    <a:lnTo>
                      <a:pt x="16705" y="54837"/>
                    </a:lnTo>
                    <a:lnTo>
                      <a:pt x="17692" y="54273"/>
                    </a:lnTo>
                    <a:lnTo>
                      <a:pt x="19172" y="53498"/>
                    </a:lnTo>
                    <a:lnTo>
                      <a:pt x="18678" y="54203"/>
                    </a:lnTo>
                    <a:lnTo>
                      <a:pt x="18044" y="55260"/>
                    </a:lnTo>
                    <a:lnTo>
                      <a:pt x="17762" y="55824"/>
                    </a:lnTo>
                    <a:lnTo>
                      <a:pt x="17692" y="56317"/>
                    </a:lnTo>
                    <a:lnTo>
                      <a:pt x="17621" y="56529"/>
                    </a:lnTo>
                    <a:lnTo>
                      <a:pt x="17692" y="56670"/>
                    </a:lnTo>
                    <a:lnTo>
                      <a:pt x="17762" y="56881"/>
                    </a:lnTo>
                    <a:lnTo>
                      <a:pt x="17903" y="56952"/>
                    </a:lnTo>
                    <a:lnTo>
                      <a:pt x="18044" y="57022"/>
                    </a:lnTo>
                    <a:lnTo>
                      <a:pt x="18185" y="56952"/>
                    </a:lnTo>
                    <a:lnTo>
                      <a:pt x="18397" y="56670"/>
                    </a:lnTo>
                    <a:lnTo>
                      <a:pt x="18608" y="56247"/>
                    </a:lnTo>
                    <a:lnTo>
                      <a:pt x="18819" y="55683"/>
                    </a:lnTo>
                    <a:lnTo>
                      <a:pt x="19172" y="54485"/>
                    </a:lnTo>
                    <a:lnTo>
                      <a:pt x="19313" y="53991"/>
                    </a:lnTo>
                    <a:lnTo>
                      <a:pt x="19454" y="53709"/>
                    </a:lnTo>
                    <a:lnTo>
                      <a:pt x="19383" y="54696"/>
                    </a:lnTo>
                    <a:lnTo>
                      <a:pt x="19313" y="55965"/>
                    </a:lnTo>
                    <a:lnTo>
                      <a:pt x="19383" y="56529"/>
                    </a:lnTo>
                    <a:lnTo>
                      <a:pt x="19524" y="57022"/>
                    </a:lnTo>
                    <a:lnTo>
                      <a:pt x="19665" y="57234"/>
                    </a:lnTo>
                    <a:lnTo>
                      <a:pt x="19806" y="57375"/>
                    </a:lnTo>
                    <a:lnTo>
                      <a:pt x="20018" y="57445"/>
                    </a:lnTo>
                    <a:lnTo>
                      <a:pt x="20229" y="57515"/>
                    </a:lnTo>
                    <a:lnTo>
                      <a:pt x="20441" y="57515"/>
                    </a:lnTo>
                    <a:lnTo>
                      <a:pt x="20582" y="57445"/>
                    </a:lnTo>
                    <a:lnTo>
                      <a:pt x="20723" y="57304"/>
                    </a:lnTo>
                    <a:lnTo>
                      <a:pt x="20793" y="57093"/>
                    </a:lnTo>
                    <a:lnTo>
                      <a:pt x="20863" y="56670"/>
                    </a:lnTo>
                    <a:lnTo>
                      <a:pt x="20793" y="56106"/>
                    </a:lnTo>
                    <a:lnTo>
                      <a:pt x="20652" y="55542"/>
                    </a:lnTo>
                    <a:lnTo>
                      <a:pt x="20793" y="55965"/>
                    </a:lnTo>
                    <a:lnTo>
                      <a:pt x="21075" y="56670"/>
                    </a:lnTo>
                    <a:lnTo>
                      <a:pt x="21427" y="57304"/>
                    </a:lnTo>
                    <a:lnTo>
                      <a:pt x="21780" y="57797"/>
                    </a:lnTo>
                    <a:lnTo>
                      <a:pt x="21921" y="57938"/>
                    </a:lnTo>
                    <a:lnTo>
                      <a:pt x="22132" y="58009"/>
                    </a:lnTo>
                    <a:lnTo>
                      <a:pt x="22344" y="58079"/>
                    </a:lnTo>
                    <a:lnTo>
                      <a:pt x="22626" y="58009"/>
                    </a:lnTo>
                    <a:lnTo>
                      <a:pt x="22767" y="57868"/>
                    </a:lnTo>
                    <a:lnTo>
                      <a:pt x="22907" y="57727"/>
                    </a:lnTo>
                    <a:lnTo>
                      <a:pt x="22978" y="57515"/>
                    </a:lnTo>
                    <a:lnTo>
                      <a:pt x="22978" y="57304"/>
                    </a:lnTo>
                    <a:lnTo>
                      <a:pt x="22907" y="56811"/>
                    </a:lnTo>
                    <a:lnTo>
                      <a:pt x="22696" y="56247"/>
                    </a:lnTo>
                    <a:lnTo>
                      <a:pt x="22414" y="55683"/>
                    </a:lnTo>
                    <a:lnTo>
                      <a:pt x="22062" y="55189"/>
                    </a:lnTo>
                    <a:lnTo>
                      <a:pt x="21568" y="54344"/>
                    </a:lnTo>
                    <a:lnTo>
                      <a:pt x="22626" y="54837"/>
                    </a:lnTo>
                    <a:lnTo>
                      <a:pt x="23330" y="55049"/>
                    </a:lnTo>
                    <a:lnTo>
                      <a:pt x="23894" y="55049"/>
                    </a:lnTo>
                    <a:lnTo>
                      <a:pt x="23894" y="54908"/>
                    </a:lnTo>
                    <a:lnTo>
                      <a:pt x="23894" y="54767"/>
                    </a:lnTo>
                    <a:lnTo>
                      <a:pt x="23824" y="54626"/>
                    </a:lnTo>
                    <a:lnTo>
                      <a:pt x="23471" y="54132"/>
                    </a:lnTo>
                    <a:lnTo>
                      <a:pt x="22907" y="53568"/>
                    </a:lnTo>
                    <a:lnTo>
                      <a:pt x="22132" y="52864"/>
                    </a:lnTo>
                    <a:lnTo>
                      <a:pt x="21639" y="52370"/>
                    </a:lnTo>
                    <a:lnTo>
                      <a:pt x="21286" y="51947"/>
                    </a:lnTo>
                    <a:lnTo>
                      <a:pt x="21075" y="51454"/>
                    </a:lnTo>
                    <a:lnTo>
                      <a:pt x="20934" y="51031"/>
                    </a:lnTo>
                    <a:lnTo>
                      <a:pt x="20934" y="50538"/>
                    </a:lnTo>
                    <a:lnTo>
                      <a:pt x="20863" y="49974"/>
                    </a:lnTo>
                    <a:lnTo>
                      <a:pt x="20863" y="48564"/>
                    </a:lnTo>
                    <a:lnTo>
                      <a:pt x="20793" y="47013"/>
                    </a:lnTo>
                    <a:lnTo>
                      <a:pt x="20652" y="45463"/>
                    </a:lnTo>
                    <a:lnTo>
                      <a:pt x="20441" y="43912"/>
                    </a:lnTo>
                    <a:lnTo>
                      <a:pt x="20159" y="42361"/>
                    </a:lnTo>
                    <a:lnTo>
                      <a:pt x="20159" y="42361"/>
                    </a:lnTo>
                    <a:lnTo>
                      <a:pt x="20652" y="42502"/>
                    </a:lnTo>
                    <a:lnTo>
                      <a:pt x="21004" y="42714"/>
                    </a:lnTo>
                    <a:lnTo>
                      <a:pt x="21216" y="42925"/>
                    </a:lnTo>
                    <a:lnTo>
                      <a:pt x="21357" y="43137"/>
                    </a:lnTo>
                    <a:lnTo>
                      <a:pt x="21568" y="43348"/>
                    </a:lnTo>
                    <a:lnTo>
                      <a:pt x="21780" y="43489"/>
                    </a:lnTo>
                    <a:lnTo>
                      <a:pt x="22132" y="43630"/>
                    </a:lnTo>
                    <a:lnTo>
                      <a:pt x="22626" y="43701"/>
                    </a:lnTo>
                    <a:lnTo>
                      <a:pt x="22414" y="45181"/>
                    </a:lnTo>
                    <a:lnTo>
                      <a:pt x="22344" y="45886"/>
                    </a:lnTo>
                    <a:lnTo>
                      <a:pt x="22344" y="46308"/>
                    </a:lnTo>
                    <a:lnTo>
                      <a:pt x="22414" y="46661"/>
                    </a:lnTo>
                    <a:lnTo>
                      <a:pt x="23048" y="45604"/>
                    </a:lnTo>
                    <a:lnTo>
                      <a:pt x="23683" y="44335"/>
                    </a:lnTo>
                    <a:lnTo>
                      <a:pt x="24176" y="44828"/>
                    </a:lnTo>
                    <a:lnTo>
                      <a:pt x="24599" y="45392"/>
                    </a:lnTo>
                    <a:lnTo>
                      <a:pt x="25022" y="45956"/>
                    </a:lnTo>
                    <a:lnTo>
                      <a:pt x="25445" y="46520"/>
                    </a:lnTo>
                    <a:lnTo>
                      <a:pt x="25092" y="46520"/>
                    </a:lnTo>
                    <a:lnTo>
                      <a:pt x="24881" y="46590"/>
                    </a:lnTo>
                    <a:lnTo>
                      <a:pt x="24740" y="46731"/>
                    </a:lnTo>
                    <a:lnTo>
                      <a:pt x="24458" y="47084"/>
                    </a:lnTo>
                    <a:lnTo>
                      <a:pt x="24176" y="47577"/>
                    </a:lnTo>
                    <a:lnTo>
                      <a:pt x="23965" y="48071"/>
                    </a:lnTo>
                    <a:lnTo>
                      <a:pt x="23965" y="48493"/>
                    </a:lnTo>
                    <a:lnTo>
                      <a:pt x="23965" y="48634"/>
                    </a:lnTo>
                    <a:lnTo>
                      <a:pt x="24035" y="48705"/>
                    </a:lnTo>
                    <a:lnTo>
                      <a:pt x="24106" y="48775"/>
                    </a:lnTo>
                    <a:lnTo>
                      <a:pt x="24247" y="48775"/>
                    </a:lnTo>
                    <a:lnTo>
                      <a:pt x="24458" y="48705"/>
                    </a:lnTo>
                    <a:lnTo>
                      <a:pt x="24599" y="48493"/>
                    </a:lnTo>
                    <a:lnTo>
                      <a:pt x="25022" y="47930"/>
                    </a:lnTo>
                    <a:lnTo>
                      <a:pt x="25374" y="47295"/>
                    </a:lnTo>
                    <a:lnTo>
                      <a:pt x="25515" y="46802"/>
                    </a:lnTo>
                    <a:lnTo>
                      <a:pt x="25656" y="47013"/>
                    </a:lnTo>
                    <a:lnTo>
                      <a:pt x="25656" y="47225"/>
                    </a:lnTo>
                    <a:lnTo>
                      <a:pt x="25656" y="47648"/>
                    </a:lnTo>
                    <a:lnTo>
                      <a:pt x="25586" y="48071"/>
                    </a:lnTo>
                    <a:lnTo>
                      <a:pt x="25374" y="48493"/>
                    </a:lnTo>
                    <a:lnTo>
                      <a:pt x="25304" y="48916"/>
                    </a:lnTo>
                    <a:lnTo>
                      <a:pt x="25233" y="49269"/>
                    </a:lnTo>
                    <a:lnTo>
                      <a:pt x="25233" y="49621"/>
                    </a:lnTo>
                    <a:lnTo>
                      <a:pt x="25374" y="49833"/>
                    </a:lnTo>
                    <a:lnTo>
                      <a:pt x="25515" y="49974"/>
                    </a:lnTo>
                    <a:lnTo>
                      <a:pt x="25656" y="50044"/>
                    </a:lnTo>
                    <a:lnTo>
                      <a:pt x="25868" y="50115"/>
                    </a:lnTo>
                    <a:lnTo>
                      <a:pt x="25938" y="50115"/>
                    </a:lnTo>
                    <a:lnTo>
                      <a:pt x="26079" y="50044"/>
                    </a:lnTo>
                    <a:lnTo>
                      <a:pt x="26291" y="49833"/>
                    </a:lnTo>
                    <a:lnTo>
                      <a:pt x="26432" y="49410"/>
                    </a:lnTo>
                    <a:lnTo>
                      <a:pt x="26643" y="48564"/>
                    </a:lnTo>
                    <a:lnTo>
                      <a:pt x="26784" y="48212"/>
                    </a:lnTo>
                    <a:lnTo>
                      <a:pt x="26925" y="48071"/>
                    </a:lnTo>
                    <a:lnTo>
                      <a:pt x="27137" y="48775"/>
                    </a:lnTo>
                    <a:lnTo>
                      <a:pt x="27559" y="49903"/>
                    </a:lnTo>
                    <a:lnTo>
                      <a:pt x="27771" y="50326"/>
                    </a:lnTo>
                    <a:lnTo>
                      <a:pt x="27912" y="50467"/>
                    </a:lnTo>
                    <a:lnTo>
                      <a:pt x="28053" y="50608"/>
                    </a:lnTo>
                    <a:lnTo>
                      <a:pt x="28123" y="50608"/>
                    </a:lnTo>
                    <a:lnTo>
                      <a:pt x="28264" y="50538"/>
                    </a:lnTo>
                    <a:lnTo>
                      <a:pt x="28335" y="50326"/>
                    </a:lnTo>
                    <a:lnTo>
                      <a:pt x="28476" y="50044"/>
                    </a:lnTo>
                    <a:lnTo>
                      <a:pt x="28476" y="49692"/>
                    </a:lnTo>
                    <a:lnTo>
                      <a:pt x="28335" y="49410"/>
                    </a:lnTo>
                    <a:lnTo>
                      <a:pt x="28123" y="48987"/>
                    </a:lnTo>
                    <a:lnTo>
                      <a:pt x="27912" y="48634"/>
                    </a:lnTo>
                    <a:lnTo>
                      <a:pt x="27348" y="47930"/>
                    </a:lnTo>
                    <a:lnTo>
                      <a:pt x="27137" y="47577"/>
                    </a:lnTo>
                    <a:lnTo>
                      <a:pt x="26996" y="47295"/>
                    </a:lnTo>
                    <a:lnTo>
                      <a:pt x="26996" y="47295"/>
                    </a:lnTo>
                    <a:lnTo>
                      <a:pt x="27841" y="48071"/>
                    </a:lnTo>
                    <a:lnTo>
                      <a:pt x="28335" y="48493"/>
                    </a:lnTo>
                    <a:lnTo>
                      <a:pt x="28828" y="48916"/>
                    </a:lnTo>
                    <a:lnTo>
                      <a:pt x="29251" y="49198"/>
                    </a:lnTo>
                    <a:lnTo>
                      <a:pt x="29533" y="49198"/>
                    </a:lnTo>
                    <a:lnTo>
                      <a:pt x="29533" y="48987"/>
                    </a:lnTo>
                    <a:lnTo>
                      <a:pt x="29533" y="48775"/>
                    </a:lnTo>
                    <a:lnTo>
                      <a:pt x="29251" y="47859"/>
                    </a:lnTo>
                    <a:lnTo>
                      <a:pt x="29040" y="47507"/>
                    </a:lnTo>
                    <a:lnTo>
                      <a:pt x="28828" y="47295"/>
                    </a:lnTo>
                    <a:lnTo>
                      <a:pt x="28546" y="47084"/>
                    </a:lnTo>
                    <a:lnTo>
                      <a:pt x="28194" y="46872"/>
                    </a:lnTo>
                    <a:lnTo>
                      <a:pt x="27559" y="46590"/>
                    </a:lnTo>
                    <a:lnTo>
                      <a:pt x="27207" y="46449"/>
                    </a:lnTo>
                    <a:lnTo>
                      <a:pt x="26925" y="46308"/>
                    </a:lnTo>
                    <a:lnTo>
                      <a:pt x="26361" y="45745"/>
                    </a:lnTo>
                    <a:lnTo>
                      <a:pt x="25797" y="45040"/>
                    </a:lnTo>
                    <a:lnTo>
                      <a:pt x="25233" y="44335"/>
                    </a:lnTo>
                    <a:lnTo>
                      <a:pt x="24599" y="43701"/>
                    </a:lnTo>
                    <a:lnTo>
                      <a:pt x="25586" y="43842"/>
                    </a:lnTo>
                    <a:lnTo>
                      <a:pt x="26996" y="44053"/>
                    </a:lnTo>
                    <a:lnTo>
                      <a:pt x="28264" y="44053"/>
                    </a:lnTo>
                    <a:lnTo>
                      <a:pt x="28687" y="43982"/>
                    </a:lnTo>
                    <a:lnTo>
                      <a:pt x="28828" y="43912"/>
                    </a:lnTo>
                    <a:lnTo>
                      <a:pt x="28899" y="43771"/>
                    </a:lnTo>
                    <a:lnTo>
                      <a:pt x="28899" y="43630"/>
                    </a:lnTo>
                    <a:lnTo>
                      <a:pt x="28828" y="43489"/>
                    </a:lnTo>
                    <a:lnTo>
                      <a:pt x="28617" y="43278"/>
                    </a:lnTo>
                    <a:lnTo>
                      <a:pt x="28405" y="43137"/>
                    </a:lnTo>
                    <a:lnTo>
                      <a:pt x="27700" y="42925"/>
                    </a:lnTo>
                    <a:lnTo>
                      <a:pt x="26996" y="42714"/>
                    </a:lnTo>
                    <a:lnTo>
                      <a:pt x="25374" y="42432"/>
                    </a:lnTo>
                    <a:lnTo>
                      <a:pt x="24388" y="42361"/>
                    </a:lnTo>
                    <a:lnTo>
                      <a:pt x="23048" y="42220"/>
                    </a:lnTo>
                    <a:lnTo>
                      <a:pt x="22414" y="42150"/>
                    </a:lnTo>
                    <a:lnTo>
                      <a:pt x="21850" y="42079"/>
                    </a:lnTo>
                    <a:lnTo>
                      <a:pt x="21216" y="41938"/>
                    </a:lnTo>
                    <a:lnTo>
                      <a:pt x="20723" y="41727"/>
                    </a:lnTo>
                    <a:lnTo>
                      <a:pt x="20300" y="41375"/>
                    </a:lnTo>
                    <a:lnTo>
                      <a:pt x="19877" y="40952"/>
                    </a:lnTo>
                    <a:lnTo>
                      <a:pt x="19524" y="40176"/>
                    </a:lnTo>
                    <a:lnTo>
                      <a:pt x="19172" y="39260"/>
                    </a:lnTo>
                    <a:lnTo>
                      <a:pt x="18890" y="38273"/>
                    </a:lnTo>
                    <a:lnTo>
                      <a:pt x="18678" y="37216"/>
                    </a:lnTo>
                    <a:lnTo>
                      <a:pt x="18185" y="35172"/>
                    </a:lnTo>
                    <a:lnTo>
                      <a:pt x="17974" y="34185"/>
                    </a:lnTo>
                    <a:lnTo>
                      <a:pt x="17692" y="33339"/>
                    </a:lnTo>
                    <a:lnTo>
                      <a:pt x="18185" y="33410"/>
                    </a:lnTo>
                    <a:lnTo>
                      <a:pt x="18678" y="33621"/>
                    </a:lnTo>
                    <a:lnTo>
                      <a:pt x="19101" y="33903"/>
                    </a:lnTo>
                    <a:lnTo>
                      <a:pt x="19454" y="34256"/>
                    </a:lnTo>
                    <a:lnTo>
                      <a:pt x="20229" y="35101"/>
                    </a:lnTo>
                    <a:lnTo>
                      <a:pt x="20582" y="35524"/>
                    </a:lnTo>
                    <a:lnTo>
                      <a:pt x="21004" y="35947"/>
                    </a:lnTo>
                    <a:lnTo>
                      <a:pt x="21780" y="36723"/>
                    </a:lnTo>
                    <a:lnTo>
                      <a:pt x="22344" y="37286"/>
                    </a:lnTo>
                    <a:lnTo>
                      <a:pt x="22978" y="37780"/>
                    </a:lnTo>
                    <a:lnTo>
                      <a:pt x="23542" y="38203"/>
                    </a:lnTo>
                    <a:lnTo>
                      <a:pt x="24176" y="38485"/>
                    </a:lnTo>
                    <a:lnTo>
                      <a:pt x="24388" y="38555"/>
                    </a:lnTo>
                    <a:lnTo>
                      <a:pt x="24670" y="38555"/>
                    </a:lnTo>
                    <a:lnTo>
                      <a:pt x="24881" y="38485"/>
                    </a:lnTo>
                    <a:lnTo>
                      <a:pt x="25092" y="38344"/>
                    </a:lnTo>
                    <a:lnTo>
                      <a:pt x="25022" y="38767"/>
                    </a:lnTo>
                    <a:lnTo>
                      <a:pt x="25092" y="39119"/>
                    </a:lnTo>
                    <a:lnTo>
                      <a:pt x="25304" y="39260"/>
                    </a:lnTo>
                    <a:lnTo>
                      <a:pt x="25515" y="39331"/>
                    </a:lnTo>
                    <a:lnTo>
                      <a:pt x="25727" y="39260"/>
                    </a:lnTo>
                    <a:lnTo>
                      <a:pt x="25868" y="38978"/>
                    </a:lnTo>
                    <a:lnTo>
                      <a:pt x="26009" y="38555"/>
                    </a:lnTo>
                    <a:lnTo>
                      <a:pt x="26009" y="37921"/>
                    </a:lnTo>
                    <a:lnTo>
                      <a:pt x="26291" y="38344"/>
                    </a:lnTo>
                    <a:lnTo>
                      <a:pt x="26855" y="38978"/>
                    </a:lnTo>
                    <a:lnTo>
                      <a:pt x="27137" y="39260"/>
                    </a:lnTo>
                    <a:lnTo>
                      <a:pt x="27418" y="39401"/>
                    </a:lnTo>
                    <a:lnTo>
                      <a:pt x="27559" y="39401"/>
                    </a:lnTo>
                    <a:lnTo>
                      <a:pt x="27630" y="39331"/>
                    </a:lnTo>
                    <a:lnTo>
                      <a:pt x="27700" y="39260"/>
                    </a:lnTo>
                    <a:lnTo>
                      <a:pt x="27771" y="39049"/>
                    </a:lnTo>
                    <a:lnTo>
                      <a:pt x="27771" y="38837"/>
                    </a:lnTo>
                    <a:lnTo>
                      <a:pt x="27771" y="38696"/>
                    </a:lnTo>
                    <a:lnTo>
                      <a:pt x="27630" y="38414"/>
                    </a:lnTo>
                    <a:lnTo>
                      <a:pt x="27348" y="38132"/>
                    </a:lnTo>
                    <a:lnTo>
                      <a:pt x="27066" y="37921"/>
                    </a:lnTo>
                    <a:lnTo>
                      <a:pt x="26784" y="37709"/>
                    </a:lnTo>
                    <a:lnTo>
                      <a:pt x="26502" y="37498"/>
                    </a:lnTo>
                    <a:lnTo>
                      <a:pt x="26432" y="37216"/>
                    </a:lnTo>
                    <a:lnTo>
                      <a:pt x="26361" y="37075"/>
                    </a:lnTo>
                    <a:lnTo>
                      <a:pt x="26432" y="36864"/>
                    </a:lnTo>
                    <a:lnTo>
                      <a:pt x="26996" y="37286"/>
                    </a:lnTo>
                    <a:lnTo>
                      <a:pt x="27489" y="37568"/>
                    </a:lnTo>
                    <a:lnTo>
                      <a:pt x="27982" y="37780"/>
                    </a:lnTo>
                    <a:lnTo>
                      <a:pt x="28476" y="37921"/>
                    </a:lnTo>
                    <a:lnTo>
                      <a:pt x="28899" y="37991"/>
                    </a:lnTo>
                    <a:lnTo>
                      <a:pt x="29110" y="37991"/>
                    </a:lnTo>
                    <a:lnTo>
                      <a:pt x="29322" y="37921"/>
                    </a:lnTo>
                    <a:lnTo>
                      <a:pt x="29462" y="37850"/>
                    </a:lnTo>
                    <a:lnTo>
                      <a:pt x="29603" y="37709"/>
                    </a:lnTo>
                    <a:lnTo>
                      <a:pt x="29674" y="37498"/>
                    </a:lnTo>
                    <a:lnTo>
                      <a:pt x="29674" y="37357"/>
                    </a:lnTo>
                    <a:lnTo>
                      <a:pt x="29603" y="37216"/>
                    </a:lnTo>
                    <a:lnTo>
                      <a:pt x="29462" y="37075"/>
                    </a:lnTo>
                    <a:lnTo>
                      <a:pt x="29110" y="36793"/>
                    </a:lnTo>
                    <a:lnTo>
                      <a:pt x="28617" y="36652"/>
                    </a:lnTo>
                    <a:lnTo>
                      <a:pt x="27489" y="36441"/>
                    </a:lnTo>
                    <a:lnTo>
                      <a:pt x="26714" y="36229"/>
                    </a:lnTo>
                    <a:lnTo>
                      <a:pt x="27277" y="36229"/>
                    </a:lnTo>
                    <a:lnTo>
                      <a:pt x="28194" y="36159"/>
                    </a:lnTo>
                    <a:lnTo>
                      <a:pt x="29040" y="36018"/>
                    </a:lnTo>
                    <a:lnTo>
                      <a:pt x="29322" y="35877"/>
                    </a:lnTo>
                    <a:lnTo>
                      <a:pt x="29533" y="35736"/>
                    </a:lnTo>
                    <a:lnTo>
                      <a:pt x="29744" y="35313"/>
                    </a:lnTo>
                    <a:lnTo>
                      <a:pt x="29815" y="35031"/>
                    </a:lnTo>
                    <a:lnTo>
                      <a:pt x="29885" y="34820"/>
                    </a:lnTo>
                    <a:lnTo>
                      <a:pt x="29815" y="34608"/>
                    </a:lnTo>
                    <a:lnTo>
                      <a:pt x="29744" y="34467"/>
                    </a:lnTo>
                    <a:lnTo>
                      <a:pt x="29462" y="34397"/>
                    </a:lnTo>
                    <a:lnTo>
                      <a:pt x="29110" y="34397"/>
                    </a:lnTo>
                    <a:lnTo>
                      <a:pt x="28335" y="34679"/>
                    </a:lnTo>
                    <a:lnTo>
                      <a:pt x="27066" y="35101"/>
                    </a:lnTo>
                    <a:lnTo>
                      <a:pt x="26432" y="35383"/>
                    </a:lnTo>
                    <a:lnTo>
                      <a:pt x="26009" y="35665"/>
                    </a:lnTo>
                    <a:lnTo>
                      <a:pt x="25868" y="35806"/>
                    </a:lnTo>
                    <a:lnTo>
                      <a:pt x="25797" y="35877"/>
                    </a:lnTo>
                    <a:lnTo>
                      <a:pt x="25797" y="36008"/>
                    </a:lnTo>
                    <a:lnTo>
                      <a:pt x="25797" y="36008"/>
                    </a:lnTo>
                    <a:lnTo>
                      <a:pt x="24952" y="35524"/>
                    </a:lnTo>
                    <a:lnTo>
                      <a:pt x="23965" y="34890"/>
                    </a:lnTo>
                    <a:lnTo>
                      <a:pt x="22978" y="34185"/>
                    </a:lnTo>
                    <a:lnTo>
                      <a:pt x="21991" y="33621"/>
                    </a:lnTo>
                    <a:lnTo>
                      <a:pt x="23260" y="33621"/>
                    </a:lnTo>
                    <a:lnTo>
                      <a:pt x="24106" y="33692"/>
                    </a:lnTo>
                    <a:lnTo>
                      <a:pt x="24952" y="33692"/>
                    </a:lnTo>
                    <a:lnTo>
                      <a:pt x="25727" y="33621"/>
                    </a:lnTo>
                    <a:lnTo>
                      <a:pt x="26079" y="33551"/>
                    </a:lnTo>
                    <a:lnTo>
                      <a:pt x="26432" y="33480"/>
                    </a:lnTo>
                    <a:lnTo>
                      <a:pt x="26643" y="33339"/>
                    </a:lnTo>
                    <a:lnTo>
                      <a:pt x="26855" y="33198"/>
                    </a:lnTo>
                    <a:lnTo>
                      <a:pt x="26996" y="32916"/>
                    </a:lnTo>
                    <a:lnTo>
                      <a:pt x="26996" y="32705"/>
                    </a:lnTo>
                    <a:lnTo>
                      <a:pt x="26925" y="32423"/>
                    </a:lnTo>
                    <a:lnTo>
                      <a:pt x="26784" y="32282"/>
                    </a:lnTo>
                    <a:lnTo>
                      <a:pt x="26502" y="32141"/>
                    </a:lnTo>
                    <a:lnTo>
                      <a:pt x="25233" y="32141"/>
                    </a:lnTo>
                    <a:lnTo>
                      <a:pt x="24247" y="32353"/>
                    </a:lnTo>
                    <a:lnTo>
                      <a:pt x="22203" y="32775"/>
                    </a:lnTo>
                    <a:lnTo>
                      <a:pt x="21427" y="32987"/>
                    </a:lnTo>
                    <a:lnTo>
                      <a:pt x="20934" y="33057"/>
                    </a:lnTo>
                    <a:lnTo>
                      <a:pt x="19172" y="32775"/>
                    </a:lnTo>
                    <a:lnTo>
                      <a:pt x="17903" y="32634"/>
                    </a:lnTo>
                    <a:lnTo>
                      <a:pt x="17480" y="32564"/>
                    </a:lnTo>
                    <a:lnTo>
                      <a:pt x="17410" y="32564"/>
                    </a:lnTo>
                    <a:lnTo>
                      <a:pt x="17410" y="32634"/>
                    </a:lnTo>
                    <a:lnTo>
                      <a:pt x="17269" y="32423"/>
                    </a:lnTo>
                    <a:lnTo>
                      <a:pt x="17057" y="32141"/>
                    </a:lnTo>
                    <a:lnTo>
                      <a:pt x="16775" y="31295"/>
                    </a:lnTo>
                    <a:lnTo>
                      <a:pt x="16493" y="30449"/>
                    </a:lnTo>
                    <a:lnTo>
                      <a:pt x="16212" y="29745"/>
                    </a:lnTo>
                    <a:lnTo>
                      <a:pt x="15225" y="27630"/>
                    </a:lnTo>
                    <a:lnTo>
                      <a:pt x="14097" y="25586"/>
                    </a:lnTo>
                    <a:lnTo>
                      <a:pt x="12899" y="23542"/>
                    </a:lnTo>
                    <a:lnTo>
                      <a:pt x="11630" y="21568"/>
                    </a:lnTo>
                    <a:lnTo>
                      <a:pt x="14379" y="21568"/>
                    </a:lnTo>
                    <a:lnTo>
                      <a:pt x="14802" y="21639"/>
                    </a:lnTo>
                    <a:lnTo>
                      <a:pt x="15154" y="21850"/>
                    </a:lnTo>
                    <a:lnTo>
                      <a:pt x="15366" y="21991"/>
                    </a:lnTo>
                    <a:lnTo>
                      <a:pt x="15577" y="22203"/>
                    </a:lnTo>
                    <a:lnTo>
                      <a:pt x="15930" y="22767"/>
                    </a:lnTo>
                    <a:lnTo>
                      <a:pt x="16282" y="23472"/>
                    </a:lnTo>
                    <a:lnTo>
                      <a:pt x="16564" y="24176"/>
                    </a:lnTo>
                    <a:lnTo>
                      <a:pt x="16846" y="24952"/>
                    </a:lnTo>
                    <a:lnTo>
                      <a:pt x="17198" y="25586"/>
                    </a:lnTo>
                    <a:lnTo>
                      <a:pt x="17551" y="26079"/>
                    </a:lnTo>
                    <a:lnTo>
                      <a:pt x="17762" y="26291"/>
                    </a:lnTo>
                    <a:lnTo>
                      <a:pt x="17974" y="26432"/>
                    </a:lnTo>
                    <a:lnTo>
                      <a:pt x="18397" y="26502"/>
                    </a:lnTo>
                    <a:lnTo>
                      <a:pt x="18608" y="26502"/>
                    </a:lnTo>
                    <a:lnTo>
                      <a:pt x="18749" y="26432"/>
                    </a:lnTo>
                    <a:lnTo>
                      <a:pt x="18819" y="26220"/>
                    </a:lnTo>
                    <a:lnTo>
                      <a:pt x="18749" y="25938"/>
                    </a:lnTo>
                    <a:lnTo>
                      <a:pt x="18608" y="25586"/>
                    </a:lnTo>
                    <a:lnTo>
                      <a:pt x="18115" y="24740"/>
                    </a:lnTo>
                    <a:lnTo>
                      <a:pt x="17480" y="23894"/>
                    </a:lnTo>
                    <a:lnTo>
                      <a:pt x="16775" y="23049"/>
                    </a:lnTo>
                    <a:lnTo>
                      <a:pt x="16141" y="22344"/>
                    </a:lnTo>
                    <a:lnTo>
                      <a:pt x="15789" y="21991"/>
                    </a:lnTo>
                    <a:lnTo>
                      <a:pt x="16634" y="22203"/>
                    </a:lnTo>
                    <a:lnTo>
                      <a:pt x="17551" y="22485"/>
                    </a:lnTo>
                    <a:lnTo>
                      <a:pt x="18467" y="22908"/>
                    </a:lnTo>
                    <a:lnTo>
                      <a:pt x="18819" y="23190"/>
                    </a:lnTo>
                    <a:lnTo>
                      <a:pt x="19172" y="23401"/>
                    </a:lnTo>
                    <a:lnTo>
                      <a:pt x="19665" y="23965"/>
                    </a:lnTo>
                    <a:lnTo>
                      <a:pt x="19806" y="24176"/>
                    </a:lnTo>
                    <a:lnTo>
                      <a:pt x="19806" y="24388"/>
                    </a:lnTo>
                    <a:lnTo>
                      <a:pt x="19877" y="24599"/>
                    </a:lnTo>
                    <a:lnTo>
                      <a:pt x="20018" y="24881"/>
                    </a:lnTo>
                    <a:lnTo>
                      <a:pt x="20088" y="25375"/>
                    </a:lnTo>
                    <a:lnTo>
                      <a:pt x="20229" y="25938"/>
                    </a:lnTo>
                    <a:lnTo>
                      <a:pt x="20300" y="26220"/>
                    </a:lnTo>
                    <a:lnTo>
                      <a:pt x="20370" y="26502"/>
                    </a:lnTo>
                    <a:lnTo>
                      <a:pt x="20582" y="26643"/>
                    </a:lnTo>
                    <a:lnTo>
                      <a:pt x="20863" y="26784"/>
                    </a:lnTo>
                    <a:lnTo>
                      <a:pt x="21004" y="26714"/>
                    </a:lnTo>
                    <a:lnTo>
                      <a:pt x="21145" y="26714"/>
                    </a:lnTo>
                    <a:lnTo>
                      <a:pt x="21286" y="26573"/>
                    </a:lnTo>
                    <a:lnTo>
                      <a:pt x="21357" y="26502"/>
                    </a:lnTo>
                    <a:lnTo>
                      <a:pt x="21357" y="26220"/>
                    </a:lnTo>
                    <a:lnTo>
                      <a:pt x="21357" y="25868"/>
                    </a:lnTo>
                    <a:lnTo>
                      <a:pt x="21075" y="25163"/>
                    </a:lnTo>
                    <a:lnTo>
                      <a:pt x="20863" y="24670"/>
                    </a:lnTo>
                    <a:lnTo>
                      <a:pt x="21004" y="24811"/>
                    </a:lnTo>
                    <a:lnTo>
                      <a:pt x="21216" y="25022"/>
                    </a:lnTo>
                    <a:lnTo>
                      <a:pt x="21568" y="25657"/>
                    </a:lnTo>
                    <a:lnTo>
                      <a:pt x="21850" y="25938"/>
                    </a:lnTo>
                    <a:lnTo>
                      <a:pt x="22062" y="26079"/>
                    </a:lnTo>
                    <a:lnTo>
                      <a:pt x="22344" y="26220"/>
                    </a:lnTo>
                    <a:lnTo>
                      <a:pt x="22485" y="26150"/>
                    </a:lnTo>
                    <a:lnTo>
                      <a:pt x="22555" y="26079"/>
                    </a:lnTo>
                    <a:lnTo>
                      <a:pt x="22696" y="25938"/>
                    </a:lnTo>
                    <a:lnTo>
                      <a:pt x="22767" y="25868"/>
                    </a:lnTo>
                    <a:lnTo>
                      <a:pt x="22767" y="25727"/>
                    </a:lnTo>
                    <a:lnTo>
                      <a:pt x="22696" y="25657"/>
                    </a:lnTo>
                    <a:lnTo>
                      <a:pt x="22555" y="25445"/>
                    </a:lnTo>
                    <a:lnTo>
                      <a:pt x="22273" y="25234"/>
                    </a:lnTo>
                    <a:lnTo>
                      <a:pt x="21709" y="24811"/>
                    </a:lnTo>
                    <a:lnTo>
                      <a:pt x="21568" y="24599"/>
                    </a:lnTo>
                    <a:lnTo>
                      <a:pt x="21568" y="24529"/>
                    </a:lnTo>
                    <a:lnTo>
                      <a:pt x="21568" y="24388"/>
                    </a:lnTo>
                    <a:lnTo>
                      <a:pt x="21991" y="24670"/>
                    </a:lnTo>
                    <a:lnTo>
                      <a:pt x="22837" y="25093"/>
                    </a:lnTo>
                    <a:lnTo>
                      <a:pt x="23189" y="25234"/>
                    </a:lnTo>
                    <a:lnTo>
                      <a:pt x="23542" y="25234"/>
                    </a:lnTo>
                    <a:lnTo>
                      <a:pt x="23612" y="25163"/>
                    </a:lnTo>
                    <a:lnTo>
                      <a:pt x="23683" y="25093"/>
                    </a:lnTo>
                    <a:lnTo>
                      <a:pt x="23683" y="24881"/>
                    </a:lnTo>
                    <a:lnTo>
                      <a:pt x="23683" y="24670"/>
                    </a:lnTo>
                    <a:lnTo>
                      <a:pt x="23471" y="24317"/>
                    </a:lnTo>
                    <a:lnTo>
                      <a:pt x="23260" y="24106"/>
                    </a:lnTo>
                    <a:lnTo>
                      <a:pt x="22907" y="24035"/>
                    </a:lnTo>
                    <a:lnTo>
                      <a:pt x="22555" y="23965"/>
                    </a:lnTo>
                    <a:lnTo>
                      <a:pt x="21780" y="23965"/>
                    </a:lnTo>
                    <a:lnTo>
                      <a:pt x="21498" y="23894"/>
                    </a:lnTo>
                    <a:lnTo>
                      <a:pt x="21216" y="23753"/>
                    </a:lnTo>
                    <a:lnTo>
                      <a:pt x="22203" y="23472"/>
                    </a:lnTo>
                    <a:lnTo>
                      <a:pt x="22907" y="23260"/>
                    </a:lnTo>
                    <a:lnTo>
                      <a:pt x="23542" y="23049"/>
                    </a:lnTo>
                    <a:lnTo>
                      <a:pt x="24035" y="22767"/>
                    </a:lnTo>
                    <a:lnTo>
                      <a:pt x="24176" y="22626"/>
                    </a:lnTo>
                    <a:lnTo>
                      <a:pt x="24247" y="22555"/>
                    </a:lnTo>
                    <a:lnTo>
                      <a:pt x="24176" y="22414"/>
                    </a:lnTo>
                    <a:lnTo>
                      <a:pt x="23965" y="22344"/>
                    </a:lnTo>
                    <a:lnTo>
                      <a:pt x="23612" y="22273"/>
                    </a:lnTo>
                    <a:lnTo>
                      <a:pt x="23119" y="22203"/>
                    </a:lnTo>
                    <a:lnTo>
                      <a:pt x="22837" y="22203"/>
                    </a:lnTo>
                    <a:lnTo>
                      <a:pt x="22485" y="22344"/>
                    </a:lnTo>
                    <a:lnTo>
                      <a:pt x="22132" y="22555"/>
                    </a:lnTo>
                    <a:lnTo>
                      <a:pt x="21850" y="22767"/>
                    </a:lnTo>
                    <a:lnTo>
                      <a:pt x="21286" y="23190"/>
                    </a:lnTo>
                    <a:lnTo>
                      <a:pt x="21004" y="23331"/>
                    </a:lnTo>
                    <a:lnTo>
                      <a:pt x="20723" y="23331"/>
                    </a:lnTo>
                    <a:lnTo>
                      <a:pt x="20300" y="23260"/>
                    </a:lnTo>
                    <a:lnTo>
                      <a:pt x="19806" y="23049"/>
                    </a:lnTo>
                    <a:lnTo>
                      <a:pt x="18749" y="22485"/>
                    </a:lnTo>
                    <a:lnTo>
                      <a:pt x="17692" y="21921"/>
                    </a:lnTo>
                    <a:lnTo>
                      <a:pt x="17198" y="21639"/>
                    </a:lnTo>
                    <a:lnTo>
                      <a:pt x="16775" y="21498"/>
                    </a:lnTo>
                    <a:lnTo>
                      <a:pt x="17833" y="21568"/>
                    </a:lnTo>
                    <a:lnTo>
                      <a:pt x="19313" y="21639"/>
                    </a:lnTo>
                    <a:lnTo>
                      <a:pt x="20088" y="21568"/>
                    </a:lnTo>
                    <a:lnTo>
                      <a:pt x="20723" y="21498"/>
                    </a:lnTo>
                    <a:lnTo>
                      <a:pt x="20934" y="21357"/>
                    </a:lnTo>
                    <a:lnTo>
                      <a:pt x="21145" y="21216"/>
                    </a:lnTo>
                    <a:lnTo>
                      <a:pt x="21216" y="21075"/>
                    </a:lnTo>
                    <a:lnTo>
                      <a:pt x="21286" y="20864"/>
                    </a:lnTo>
                    <a:lnTo>
                      <a:pt x="21216" y="20582"/>
                    </a:lnTo>
                    <a:lnTo>
                      <a:pt x="21075" y="20441"/>
                    </a:lnTo>
                    <a:lnTo>
                      <a:pt x="20863" y="20300"/>
                    </a:lnTo>
                    <a:lnTo>
                      <a:pt x="20582" y="20159"/>
                    </a:lnTo>
                    <a:lnTo>
                      <a:pt x="19806" y="20088"/>
                    </a:lnTo>
                    <a:lnTo>
                      <a:pt x="18890" y="20159"/>
                    </a:lnTo>
                    <a:lnTo>
                      <a:pt x="17974" y="20229"/>
                    </a:lnTo>
                    <a:lnTo>
                      <a:pt x="17128" y="20370"/>
                    </a:lnTo>
                    <a:lnTo>
                      <a:pt x="16000" y="20582"/>
                    </a:lnTo>
                    <a:lnTo>
                      <a:pt x="14731" y="20864"/>
                    </a:lnTo>
                    <a:lnTo>
                      <a:pt x="13463" y="21075"/>
                    </a:lnTo>
                    <a:lnTo>
                      <a:pt x="12758" y="21146"/>
                    </a:lnTo>
                    <a:lnTo>
                      <a:pt x="12194" y="21146"/>
                    </a:lnTo>
                    <a:lnTo>
                      <a:pt x="11630" y="21005"/>
                    </a:lnTo>
                    <a:lnTo>
                      <a:pt x="11066" y="20723"/>
                    </a:lnTo>
                    <a:lnTo>
                      <a:pt x="10361" y="20159"/>
                    </a:lnTo>
                    <a:lnTo>
                      <a:pt x="9657" y="19383"/>
                    </a:lnTo>
                    <a:lnTo>
                      <a:pt x="8952" y="18538"/>
                    </a:lnTo>
                    <a:lnTo>
                      <a:pt x="8317" y="17621"/>
                    </a:lnTo>
                    <a:lnTo>
                      <a:pt x="6978" y="15718"/>
                    </a:lnTo>
                    <a:lnTo>
                      <a:pt x="6344" y="14872"/>
                    </a:lnTo>
                    <a:lnTo>
                      <a:pt x="5780" y="14097"/>
                    </a:lnTo>
                    <a:lnTo>
                      <a:pt x="5780" y="14097"/>
                    </a:lnTo>
                    <a:lnTo>
                      <a:pt x="6203" y="14168"/>
                    </a:lnTo>
                    <a:lnTo>
                      <a:pt x="6696" y="14238"/>
                    </a:lnTo>
                    <a:lnTo>
                      <a:pt x="7613" y="14238"/>
                    </a:lnTo>
                    <a:lnTo>
                      <a:pt x="8529" y="14309"/>
                    </a:lnTo>
                    <a:lnTo>
                      <a:pt x="8952" y="14379"/>
                    </a:lnTo>
                    <a:lnTo>
                      <a:pt x="9375" y="14450"/>
                    </a:lnTo>
                    <a:lnTo>
                      <a:pt x="9798" y="14731"/>
                    </a:lnTo>
                    <a:lnTo>
                      <a:pt x="10291" y="14943"/>
                    </a:lnTo>
                    <a:lnTo>
                      <a:pt x="11207" y="15648"/>
                    </a:lnTo>
                    <a:lnTo>
                      <a:pt x="12053" y="16282"/>
                    </a:lnTo>
                    <a:lnTo>
                      <a:pt x="12546" y="16564"/>
                    </a:lnTo>
                    <a:lnTo>
                      <a:pt x="13040" y="16846"/>
                    </a:lnTo>
                    <a:lnTo>
                      <a:pt x="13745" y="17128"/>
                    </a:lnTo>
                    <a:lnTo>
                      <a:pt x="14238" y="17339"/>
                    </a:lnTo>
                    <a:lnTo>
                      <a:pt x="14731" y="17410"/>
                    </a:lnTo>
                    <a:lnTo>
                      <a:pt x="15154" y="17480"/>
                    </a:lnTo>
                    <a:lnTo>
                      <a:pt x="15295" y="17410"/>
                    </a:lnTo>
                    <a:lnTo>
                      <a:pt x="15436" y="17339"/>
                    </a:lnTo>
                    <a:lnTo>
                      <a:pt x="15507" y="17198"/>
                    </a:lnTo>
                    <a:lnTo>
                      <a:pt x="15507" y="17057"/>
                    </a:lnTo>
                    <a:lnTo>
                      <a:pt x="15507" y="16846"/>
                    </a:lnTo>
                    <a:lnTo>
                      <a:pt x="15436" y="16564"/>
                    </a:lnTo>
                    <a:lnTo>
                      <a:pt x="15295" y="16353"/>
                    </a:lnTo>
                    <a:lnTo>
                      <a:pt x="15154" y="16212"/>
                    </a:lnTo>
                    <a:lnTo>
                      <a:pt x="14731" y="15930"/>
                    </a:lnTo>
                    <a:lnTo>
                      <a:pt x="14238" y="15648"/>
                    </a:lnTo>
                    <a:lnTo>
                      <a:pt x="13604" y="15436"/>
                    </a:lnTo>
                    <a:lnTo>
                      <a:pt x="12335" y="14943"/>
                    </a:lnTo>
                    <a:lnTo>
                      <a:pt x="11419" y="14591"/>
                    </a:lnTo>
                    <a:lnTo>
                      <a:pt x="14238" y="14802"/>
                    </a:lnTo>
                    <a:lnTo>
                      <a:pt x="14661" y="15577"/>
                    </a:lnTo>
                    <a:lnTo>
                      <a:pt x="15295" y="15930"/>
                    </a:lnTo>
                    <a:lnTo>
                      <a:pt x="16000" y="16353"/>
                    </a:lnTo>
                    <a:lnTo>
                      <a:pt x="16423" y="16494"/>
                    </a:lnTo>
                    <a:lnTo>
                      <a:pt x="16775" y="16635"/>
                    </a:lnTo>
                    <a:lnTo>
                      <a:pt x="17198" y="16635"/>
                    </a:lnTo>
                    <a:lnTo>
                      <a:pt x="17551" y="16564"/>
                    </a:lnTo>
                    <a:lnTo>
                      <a:pt x="18044" y="16423"/>
                    </a:lnTo>
                    <a:lnTo>
                      <a:pt x="18326" y="16212"/>
                    </a:lnTo>
                    <a:lnTo>
                      <a:pt x="18538" y="16071"/>
                    </a:lnTo>
                    <a:lnTo>
                      <a:pt x="18538" y="15930"/>
                    </a:lnTo>
                    <a:lnTo>
                      <a:pt x="18467" y="15859"/>
                    </a:lnTo>
                    <a:lnTo>
                      <a:pt x="18326" y="15718"/>
                    </a:lnTo>
                    <a:lnTo>
                      <a:pt x="17833" y="15577"/>
                    </a:lnTo>
                    <a:lnTo>
                      <a:pt x="16423" y="15225"/>
                    </a:lnTo>
                    <a:lnTo>
                      <a:pt x="15859" y="15013"/>
                    </a:lnTo>
                    <a:lnTo>
                      <a:pt x="15648" y="14943"/>
                    </a:lnTo>
                    <a:lnTo>
                      <a:pt x="15507" y="14802"/>
                    </a:lnTo>
                    <a:lnTo>
                      <a:pt x="16212" y="14802"/>
                    </a:lnTo>
                    <a:lnTo>
                      <a:pt x="16775" y="14731"/>
                    </a:lnTo>
                    <a:lnTo>
                      <a:pt x="17057" y="14591"/>
                    </a:lnTo>
                    <a:lnTo>
                      <a:pt x="17128" y="14520"/>
                    </a:lnTo>
                    <a:lnTo>
                      <a:pt x="17198" y="14379"/>
                    </a:lnTo>
                    <a:lnTo>
                      <a:pt x="17128" y="14309"/>
                    </a:lnTo>
                    <a:lnTo>
                      <a:pt x="17057" y="14168"/>
                    </a:lnTo>
                    <a:lnTo>
                      <a:pt x="16705" y="14027"/>
                    </a:lnTo>
                    <a:lnTo>
                      <a:pt x="16141" y="13886"/>
                    </a:lnTo>
                    <a:lnTo>
                      <a:pt x="15366" y="13815"/>
                    </a:lnTo>
                    <a:lnTo>
                      <a:pt x="15507" y="13674"/>
                    </a:lnTo>
                    <a:lnTo>
                      <a:pt x="15718" y="13533"/>
                    </a:lnTo>
                    <a:lnTo>
                      <a:pt x="16282" y="13181"/>
                    </a:lnTo>
                    <a:lnTo>
                      <a:pt x="16846" y="12969"/>
                    </a:lnTo>
                    <a:lnTo>
                      <a:pt x="17057" y="12899"/>
                    </a:lnTo>
                    <a:lnTo>
                      <a:pt x="17198" y="12899"/>
                    </a:lnTo>
                    <a:lnTo>
                      <a:pt x="16634" y="12617"/>
                    </a:lnTo>
                    <a:lnTo>
                      <a:pt x="16212" y="12546"/>
                    </a:lnTo>
                    <a:lnTo>
                      <a:pt x="15789" y="12687"/>
                    </a:lnTo>
                    <a:lnTo>
                      <a:pt x="15507" y="12828"/>
                    </a:lnTo>
                    <a:lnTo>
                      <a:pt x="14943" y="13392"/>
                    </a:lnTo>
                    <a:lnTo>
                      <a:pt x="14661" y="13604"/>
                    </a:lnTo>
                    <a:lnTo>
                      <a:pt x="14308" y="13745"/>
                    </a:lnTo>
                    <a:lnTo>
                      <a:pt x="13886" y="13815"/>
                    </a:lnTo>
                    <a:lnTo>
                      <a:pt x="13463" y="13886"/>
                    </a:lnTo>
                    <a:lnTo>
                      <a:pt x="12476" y="13815"/>
                    </a:lnTo>
                    <a:lnTo>
                      <a:pt x="11560" y="13745"/>
                    </a:lnTo>
                    <a:lnTo>
                      <a:pt x="10643" y="13674"/>
                    </a:lnTo>
                    <a:lnTo>
                      <a:pt x="11701" y="13251"/>
                    </a:lnTo>
                    <a:lnTo>
                      <a:pt x="12405" y="12969"/>
                    </a:lnTo>
                    <a:lnTo>
                      <a:pt x="13040" y="12687"/>
                    </a:lnTo>
                    <a:lnTo>
                      <a:pt x="13533" y="12335"/>
                    </a:lnTo>
                    <a:lnTo>
                      <a:pt x="13674" y="12124"/>
                    </a:lnTo>
                    <a:lnTo>
                      <a:pt x="13745" y="11983"/>
                    </a:lnTo>
                    <a:lnTo>
                      <a:pt x="13745" y="11771"/>
                    </a:lnTo>
                    <a:lnTo>
                      <a:pt x="13674" y="11560"/>
                    </a:lnTo>
                    <a:lnTo>
                      <a:pt x="13392" y="11348"/>
                    </a:lnTo>
                    <a:lnTo>
                      <a:pt x="13040" y="11207"/>
                    </a:lnTo>
                    <a:lnTo>
                      <a:pt x="12899" y="11137"/>
                    </a:lnTo>
                    <a:lnTo>
                      <a:pt x="12687" y="11137"/>
                    </a:lnTo>
                    <a:lnTo>
                      <a:pt x="12264" y="11348"/>
                    </a:lnTo>
                    <a:lnTo>
                      <a:pt x="11771" y="11701"/>
                    </a:lnTo>
                    <a:lnTo>
                      <a:pt x="11207" y="12194"/>
                    </a:lnTo>
                    <a:lnTo>
                      <a:pt x="10220" y="13110"/>
                    </a:lnTo>
                    <a:lnTo>
                      <a:pt x="9798" y="13463"/>
                    </a:lnTo>
                    <a:lnTo>
                      <a:pt x="9445" y="13604"/>
                    </a:lnTo>
                    <a:lnTo>
                      <a:pt x="8881" y="13745"/>
                    </a:lnTo>
                    <a:lnTo>
                      <a:pt x="7190" y="13745"/>
                    </a:lnTo>
                    <a:lnTo>
                      <a:pt x="6626" y="13674"/>
                    </a:lnTo>
                    <a:lnTo>
                      <a:pt x="6203" y="13533"/>
                    </a:lnTo>
                    <a:lnTo>
                      <a:pt x="5780" y="13392"/>
                    </a:lnTo>
                    <a:lnTo>
                      <a:pt x="5357" y="13181"/>
                    </a:lnTo>
                    <a:lnTo>
                      <a:pt x="5005" y="12969"/>
                    </a:lnTo>
                    <a:lnTo>
                      <a:pt x="4300" y="12335"/>
                    </a:lnTo>
                    <a:lnTo>
                      <a:pt x="3665" y="11630"/>
                    </a:lnTo>
                    <a:lnTo>
                      <a:pt x="3102" y="10784"/>
                    </a:lnTo>
                    <a:lnTo>
                      <a:pt x="2608" y="9868"/>
                    </a:lnTo>
                    <a:lnTo>
                      <a:pt x="2115" y="8952"/>
                    </a:lnTo>
                    <a:lnTo>
                      <a:pt x="1762" y="8035"/>
                    </a:lnTo>
                    <a:lnTo>
                      <a:pt x="1621" y="7542"/>
                    </a:lnTo>
                    <a:lnTo>
                      <a:pt x="1410" y="6485"/>
                    </a:lnTo>
                    <a:lnTo>
                      <a:pt x="987" y="3665"/>
                    </a:lnTo>
                    <a:lnTo>
                      <a:pt x="846" y="2256"/>
                    </a:lnTo>
                    <a:lnTo>
                      <a:pt x="776" y="1058"/>
                    </a:lnTo>
                    <a:lnTo>
                      <a:pt x="776" y="564"/>
                    </a:lnTo>
                    <a:lnTo>
                      <a:pt x="846" y="282"/>
                    </a:lnTo>
                    <a:lnTo>
                      <a:pt x="917" y="71"/>
                    </a:lnTo>
                    <a:lnTo>
                      <a:pt x="987"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9" name="Google Shape;609;p11"/>
              <p:cNvSpPr/>
              <p:nvPr/>
            </p:nvSpPr>
            <p:spPr>
              <a:xfrm>
                <a:off x="3501600" y="4357925"/>
                <a:ext cx="151575" cy="297825"/>
              </a:xfrm>
              <a:custGeom>
                <a:avLst/>
                <a:gdLst/>
                <a:ahLst/>
                <a:cxnLst/>
                <a:rect l="l" t="t" r="r" b="b"/>
                <a:pathLst>
                  <a:path w="6063" h="11913" extrusionOk="0">
                    <a:moveTo>
                      <a:pt x="4935" y="0"/>
                    </a:moveTo>
                    <a:lnTo>
                      <a:pt x="3737" y="1410"/>
                    </a:lnTo>
                    <a:lnTo>
                      <a:pt x="3314" y="2326"/>
                    </a:lnTo>
                    <a:lnTo>
                      <a:pt x="2891" y="3243"/>
                    </a:lnTo>
                    <a:lnTo>
                      <a:pt x="2609" y="4230"/>
                    </a:lnTo>
                    <a:lnTo>
                      <a:pt x="2397" y="5216"/>
                    </a:lnTo>
                    <a:lnTo>
                      <a:pt x="1833" y="6908"/>
                    </a:lnTo>
                    <a:lnTo>
                      <a:pt x="1270" y="8459"/>
                    </a:lnTo>
                    <a:lnTo>
                      <a:pt x="494" y="9939"/>
                    </a:lnTo>
                    <a:lnTo>
                      <a:pt x="142" y="10855"/>
                    </a:lnTo>
                    <a:lnTo>
                      <a:pt x="1" y="11137"/>
                    </a:lnTo>
                    <a:lnTo>
                      <a:pt x="71" y="11348"/>
                    </a:lnTo>
                    <a:lnTo>
                      <a:pt x="353" y="11419"/>
                    </a:lnTo>
                    <a:lnTo>
                      <a:pt x="635" y="11348"/>
                    </a:lnTo>
                    <a:lnTo>
                      <a:pt x="847" y="11137"/>
                    </a:lnTo>
                    <a:lnTo>
                      <a:pt x="988" y="10785"/>
                    </a:lnTo>
                    <a:lnTo>
                      <a:pt x="917" y="11207"/>
                    </a:lnTo>
                    <a:lnTo>
                      <a:pt x="917" y="11348"/>
                    </a:lnTo>
                    <a:lnTo>
                      <a:pt x="988" y="11419"/>
                    </a:lnTo>
                    <a:lnTo>
                      <a:pt x="1058" y="11489"/>
                    </a:lnTo>
                    <a:lnTo>
                      <a:pt x="1129" y="11489"/>
                    </a:lnTo>
                    <a:lnTo>
                      <a:pt x="1411" y="11348"/>
                    </a:lnTo>
                    <a:lnTo>
                      <a:pt x="1904" y="10996"/>
                    </a:lnTo>
                    <a:lnTo>
                      <a:pt x="2045" y="10855"/>
                    </a:lnTo>
                    <a:lnTo>
                      <a:pt x="2045" y="10714"/>
                    </a:lnTo>
                    <a:lnTo>
                      <a:pt x="2468" y="10503"/>
                    </a:lnTo>
                    <a:lnTo>
                      <a:pt x="2609" y="10503"/>
                    </a:lnTo>
                    <a:lnTo>
                      <a:pt x="2750" y="10573"/>
                    </a:lnTo>
                    <a:lnTo>
                      <a:pt x="2891" y="10644"/>
                    </a:lnTo>
                    <a:lnTo>
                      <a:pt x="2961" y="10785"/>
                    </a:lnTo>
                    <a:lnTo>
                      <a:pt x="3102" y="11278"/>
                    </a:lnTo>
                    <a:lnTo>
                      <a:pt x="3314" y="11630"/>
                    </a:lnTo>
                    <a:lnTo>
                      <a:pt x="3596" y="11842"/>
                    </a:lnTo>
                    <a:lnTo>
                      <a:pt x="3807" y="11912"/>
                    </a:lnTo>
                    <a:lnTo>
                      <a:pt x="4159" y="11771"/>
                    </a:lnTo>
                    <a:lnTo>
                      <a:pt x="4159" y="11630"/>
                    </a:lnTo>
                    <a:lnTo>
                      <a:pt x="4018" y="11278"/>
                    </a:lnTo>
                    <a:lnTo>
                      <a:pt x="3525" y="10503"/>
                    </a:lnTo>
                    <a:lnTo>
                      <a:pt x="3032" y="9586"/>
                    </a:lnTo>
                    <a:lnTo>
                      <a:pt x="2891" y="9234"/>
                    </a:lnTo>
                    <a:lnTo>
                      <a:pt x="2820" y="8881"/>
                    </a:lnTo>
                    <a:lnTo>
                      <a:pt x="3032" y="8952"/>
                    </a:lnTo>
                    <a:lnTo>
                      <a:pt x="3173" y="9022"/>
                    </a:lnTo>
                    <a:lnTo>
                      <a:pt x="3525" y="9304"/>
                    </a:lnTo>
                    <a:lnTo>
                      <a:pt x="3807" y="9727"/>
                    </a:lnTo>
                    <a:lnTo>
                      <a:pt x="4018" y="10150"/>
                    </a:lnTo>
                    <a:lnTo>
                      <a:pt x="4300" y="10644"/>
                    </a:lnTo>
                    <a:lnTo>
                      <a:pt x="4512" y="10996"/>
                    </a:lnTo>
                    <a:lnTo>
                      <a:pt x="4794" y="11207"/>
                    </a:lnTo>
                    <a:lnTo>
                      <a:pt x="4935" y="11278"/>
                    </a:lnTo>
                    <a:lnTo>
                      <a:pt x="5146" y="11278"/>
                    </a:lnTo>
                    <a:lnTo>
                      <a:pt x="5499" y="11137"/>
                    </a:lnTo>
                    <a:lnTo>
                      <a:pt x="5781" y="10926"/>
                    </a:lnTo>
                    <a:lnTo>
                      <a:pt x="5851" y="10714"/>
                    </a:lnTo>
                    <a:lnTo>
                      <a:pt x="5851" y="10362"/>
                    </a:lnTo>
                    <a:lnTo>
                      <a:pt x="5781" y="10080"/>
                    </a:lnTo>
                    <a:lnTo>
                      <a:pt x="5640" y="9727"/>
                    </a:lnTo>
                    <a:lnTo>
                      <a:pt x="5358" y="9163"/>
                    </a:lnTo>
                    <a:lnTo>
                      <a:pt x="5146" y="8881"/>
                    </a:lnTo>
                    <a:lnTo>
                      <a:pt x="4794" y="8600"/>
                    </a:lnTo>
                    <a:lnTo>
                      <a:pt x="4018" y="8106"/>
                    </a:lnTo>
                    <a:lnTo>
                      <a:pt x="3314" y="7754"/>
                    </a:lnTo>
                    <a:lnTo>
                      <a:pt x="3032" y="7613"/>
                    </a:lnTo>
                    <a:lnTo>
                      <a:pt x="2961" y="7472"/>
                    </a:lnTo>
                    <a:lnTo>
                      <a:pt x="2820" y="7049"/>
                    </a:lnTo>
                    <a:lnTo>
                      <a:pt x="2891" y="6485"/>
                    </a:lnTo>
                    <a:lnTo>
                      <a:pt x="3032" y="5851"/>
                    </a:lnTo>
                    <a:lnTo>
                      <a:pt x="3173" y="5146"/>
                    </a:lnTo>
                    <a:lnTo>
                      <a:pt x="3666" y="3807"/>
                    </a:lnTo>
                    <a:lnTo>
                      <a:pt x="4018" y="2820"/>
                    </a:lnTo>
                    <a:lnTo>
                      <a:pt x="4300" y="4018"/>
                    </a:lnTo>
                    <a:lnTo>
                      <a:pt x="4512" y="4793"/>
                    </a:lnTo>
                    <a:lnTo>
                      <a:pt x="4794" y="5569"/>
                    </a:lnTo>
                    <a:lnTo>
                      <a:pt x="5146" y="6203"/>
                    </a:lnTo>
                    <a:lnTo>
                      <a:pt x="5287" y="6344"/>
                    </a:lnTo>
                    <a:lnTo>
                      <a:pt x="5428" y="6485"/>
                    </a:lnTo>
                    <a:lnTo>
                      <a:pt x="5569" y="6485"/>
                    </a:lnTo>
                    <a:lnTo>
                      <a:pt x="5781" y="6344"/>
                    </a:lnTo>
                    <a:lnTo>
                      <a:pt x="5922" y="6062"/>
                    </a:lnTo>
                    <a:lnTo>
                      <a:pt x="6062" y="5639"/>
                    </a:lnTo>
                    <a:lnTo>
                      <a:pt x="6062" y="5428"/>
                    </a:lnTo>
                    <a:lnTo>
                      <a:pt x="5922" y="5075"/>
                    </a:lnTo>
                    <a:lnTo>
                      <a:pt x="5569" y="4159"/>
                    </a:lnTo>
                    <a:lnTo>
                      <a:pt x="5146" y="3313"/>
                    </a:lnTo>
                    <a:lnTo>
                      <a:pt x="4935" y="2679"/>
                    </a:lnTo>
                    <a:lnTo>
                      <a:pt x="4794" y="1974"/>
                    </a:lnTo>
                    <a:lnTo>
                      <a:pt x="4723" y="1340"/>
                    </a:lnTo>
                    <a:lnTo>
                      <a:pt x="4794" y="776"/>
                    </a:lnTo>
                    <a:lnTo>
                      <a:pt x="4935" y="0"/>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0" name="Google Shape;610;p11"/>
              <p:cNvSpPr/>
              <p:nvPr/>
            </p:nvSpPr>
            <p:spPr>
              <a:xfrm>
                <a:off x="3487525" y="4421350"/>
                <a:ext cx="82825" cy="112800"/>
              </a:xfrm>
              <a:custGeom>
                <a:avLst/>
                <a:gdLst/>
                <a:ahLst/>
                <a:cxnLst/>
                <a:rect l="l" t="t" r="r" b="b"/>
                <a:pathLst>
                  <a:path w="3313" h="4512" extrusionOk="0">
                    <a:moveTo>
                      <a:pt x="3031" y="1"/>
                    </a:moveTo>
                    <a:lnTo>
                      <a:pt x="2749" y="71"/>
                    </a:lnTo>
                    <a:lnTo>
                      <a:pt x="2326" y="353"/>
                    </a:lnTo>
                    <a:lnTo>
                      <a:pt x="1762" y="776"/>
                    </a:lnTo>
                    <a:lnTo>
                      <a:pt x="1269" y="1199"/>
                    </a:lnTo>
                    <a:lnTo>
                      <a:pt x="705" y="1833"/>
                    </a:lnTo>
                    <a:lnTo>
                      <a:pt x="282" y="2468"/>
                    </a:lnTo>
                    <a:lnTo>
                      <a:pt x="70" y="2750"/>
                    </a:lnTo>
                    <a:lnTo>
                      <a:pt x="0" y="3032"/>
                    </a:lnTo>
                    <a:lnTo>
                      <a:pt x="0" y="3596"/>
                    </a:lnTo>
                    <a:lnTo>
                      <a:pt x="70" y="3878"/>
                    </a:lnTo>
                    <a:lnTo>
                      <a:pt x="211" y="4230"/>
                    </a:lnTo>
                    <a:lnTo>
                      <a:pt x="352" y="4441"/>
                    </a:lnTo>
                    <a:lnTo>
                      <a:pt x="423" y="4512"/>
                    </a:lnTo>
                    <a:lnTo>
                      <a:pt x="634" y="4512"/>
                    </a:lnTo>
                    <a:lnTo>
                      <a:pt x="775" y="4371"/>
                    </a:lnTo>
                    <a:lnTo>
                      <a:pt x="987" y="4018"/>
                    </a:lnTo>
                    <a:lnTo>
                      <a:pt x="1903" y="2609"/>
                    </a:lnTo>
                    <a:lnTo>
                      <a:pt x="2467" y="1693"/>
                    </a:lnTo>
                    <a:lnTo>
                      <a:pt x="2960" y="917"/>
                    </a:lnTo>
                    <a:lnTo>
                      <a:pt x="3242" y="283"/>
                    </a:lnTo>
                    <a:lnTo>
                      <a:pt x="3313" y="71"/>
                    </a:lnTo>
                    <a:lnTo>
                      <a:pt x="3242"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1" name="Google Shape;611;p11"/>
              <p:cNvSpPr/>
              <p:nvPr/>
            </p:nvSpPr>
            <p:spPr>
              <a:xfrm>
                <a:off x="3621425" y="4657475"/>
                <a:ext cx="89900" cy="84625"/>
              </a:xfrm>
              <a:custGeom>
                <a:avLst/>
                <a:gdLst/>
                <a:ahLst/>
                <a:cxnLst/>
                <a:rect l="l" t="t" r="r" b="b"/>
                <a:pathLst>
                  <a:path w="3596" h="3385" extrusionOk="0">
                    <a:moveTo>
                      <a:pt x="3595" y="1"/>
                    </a:moveTo>
                    <a:lnTo>
                      <a:pt x="3102" y="71"/>
                    </a:lnTo>
                    <a:lnTo>
                      <a:pt x="2538" y="283"/>
                    </a:lnTo>
                    <a:lnTo>
                      <a:pt x="2045" y="565"/>
                    </a:lnTo>
                    <a:lnTo>
                      <a:pt x="1551" y="917"/>
                    </a:lnTo>
                    <a:lnTo>
                      <a:pt x="1058" y="1340"/>
                    </a:lnTo>
                    <a:lnTo>
                      <a:pt x="635" y="1763"/>
                    </a:lnTo>
                    <a:lnTo>
                      <a:pt x="353" y="2256"/>
                    </a:lnTo>
                    <a:lnTo>
                      <a:pt x="142" y="2679"/>
                    </a:lnTo>
                    <a:lnTo>
                      <a:pt x="1" y="2961"/>
                    </a:lnTo>
                    <a:lnTo>
                      <a:pt x="1" y="3173"/>
                    </a:lnTo>
                    <a:lnTo>
                      <a:pt x="1" y="3314"/>
                    </a:lnTo>
                    <a:lnTo>
                      <a:pt x="71" y="3384"/>
                    </a:lnTo>
                    <a:lnTo>
                      <a:pt x="353" y="3384"/>
                    </a:lnTo>
                    <a:lnTo>
                      <a:pt x="706" y="3173"/>
                    </a:lnTo>
                    <a:lnTo>
                      <a:pt x="1410" y="2609"/>
                    </a:lnTo>
                    <a:lnTo>
                      <a:pt x="1692" y="2397"/>
                    </a:lnTo>
                    <a:lnTo>
                      <a:pt x="2115" y="1904"/>
                    </a:lnTo>
                    <a:lnTo>
                      <a:pt x="2609" y="1058"/>
                    </a:lnTo>
                    <a:lnTo>
                      <a:pt x="3173" y="353"/>
                    </a:lnTo>
                    <a:lnTo>
                      <a:pt x="3384" y="142"/>
                    </a:lnTo>
                    <a:lnTo>
                      <a:pt x="3595" y="1"/>
                    </a:lnTo>
                    <a:close/>
                  </a:path>
                </a:pathLst>
              </a:custGeom>
              <a:solidFill>
                <a:srgbClr val="8EBC7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12" name="Google Shape;612;p11"/>
            <p:cNvSpPr/>
            <p:nvPr/>
          </p:nvSpPr>
          <p:spPr>
            <a:xfrm>
              <a:off x="4535406" y="4308991"/>
              <a:ext cx="198042" cy="199452"/>
            </a:xfrm>
            <a:custGeom>
              <a:avLst/>
              <a:gdLst/>
              <a:ahLst/>
              <a:cxnLst/>
              <a:rect l="l" t="t" r="r" b="b"/>
              <a:pathLst>
                <a:path w="9798" h="9869" extrusionOk="0">
                  <a:moveTo>
                    <a:pt x="4582" y="635"/>
                  </a:moveTo>
                  <a:lnTo>
                    <a:pt x="4864" y="705"/>
                  </a:lnTo>
                  <a:lnTo>
                    <a:pt x="5145" y="846"/>
                  </a:lnTo>
                  <a:lnTo>
                    <a:pt x="5357" y="1058"/>
                  </a:lnTo>
                  <a:lnTo>
                    <a:pt x="5498" y="1269"/>
                  </a:lnTo>
                  <a:lnTo>
                    <a:pt x="5568" y="1481"/>
                  </a:lnTo>
                  <a:lnTo>
                    <a:pt x="5568" y="1763"/>
                  </a:lnTo>
                  <a:lnTo>
                    <a:pt x="5568" y="2045"/>
                  </a:lnTo>
                  <a:lnTo>
                    <a:pt x="5357" y="2679"/>
                  </a:lnTo>
                  <a:lnTo>
                    <a:pt x="4864" y="3807"/>
                  </a:lnTo>
                  <a:lnTo>
                    <a:pt x="4723" y="4230"/>
                  </a:lnTo>
                  <a:lnTo>
                    <a:pt x="4652" y="4441"/>
                  </a:lnTo>
                  <a:lnTo>
                    <a:pt x="4723" y="4582"/>
                  </a:lnTo>
                  <a:lnTo>
                    <a:pt x="3736" y="3948"/>
                  </a:lnTo>
                  <a:lnTo>
                    <a:pt x="2890" y="3243"/>
                  </a:lnTo>
                  <a:lnTo>
                    <a:pt x="2679" y="3031"/>
                  </a:lnTo>
                  <a:lnTo>
                    <a:pt x="2538" y="2820"/>
                  </a:lnTo>
                  <a:lnTo>
                    <a:pt x="2467" y="2538"/>
                  </a:lnTo>
                  <a:lnTo>
                    <a:pt x="2467" y="2326"/>
                  </a:lnTo>
                  <a:lnTo>
                    <a:pt x="2538" y="2045"/>
                  </a:lnTo>
                  <a:lnTo>
                    <a:pt x="2608" y="1833"/>
                  </a:lnTo>
                  <a:lnTo>
                    <a:pt x="2890" y="1340"/>
                  </a:lnTo>
                  <a:lnTo>
                    <a:pt x="3313" y="987"/>
                  </a:lnTo>
                  <a:lnTo>
                    <a:pt x="3806" y="705"/>
                  </a:lnTo>
                  <a:lnTo>
                    <a:pt x="4370" y="635"/>
                  </a:lnTo>
                  <a:close/>
                  <a:moveTo>
                    <a:pt x="7753" y="2820"/>
                  </a:moveTo>
                  <a:lnTo>
                    <a:pt x="8106" y="2890"/>
                  </a:lnTo>
                  <a:lnTo>
                    <a:pt x="8388" y="2961"/>
                  </a:lnTo>
                  <a:lnTo>
                    <a:pt x="8599" y="3102"/>
                  </a:lnTo>
                  <a:lnTo>
                    <a:pt x="8740" y="3313"/>
                  </a:lnTo>
                  <a:lnTo>
                    <a:pt x="8881" y="3525"/>
                  </a:lnTo>
                  <a:lnTo>
                    <a:pt x="8952" y="3807"/>
                  </a:lnTo>
                  <a:lnTo>
                    <a:pt x="8952" y="4089"/>
                  </a:lnTo>
                  <a:lnTo>
                    <a:pt x="8952" y="4371"/>
                  </a:lnTo>
                  <a:lnTo>
                    <a:pt x="8952" y="4652"/>
                  </a:lnTo>
                  <a:lnTo>
                    <a:pt x="8811" y="4864"/>
                  </a:lnTo>
                  <a:lnTo>
                    <a:pt x="8740" y="5146"/>
                  </a:lnTo>
                  <a:lnTo>
                    <a:pt x="8529" y="5357"/>
                  </a:lnTo>
                  <a:lnTo>
                    <a:pt x="8317" y="5498"/>
                  </a:lnTo>
                  <a:lnTo>
                    <a:pt x="8106" y="5639"/>
                  </a:lnTo>
                  <a:lnTo>
                    <a:pt x="7824" y="5710"/>
                  </a:lnTo>
                  <a:lnTo>
                    <a:pt x="7471" y="5639"/>
                  </a:lnTo>
                  <a:lnTo>
                    <a:pt x="7049" y="5569"/>
                  </a:lnTo>
                  <a:lnTo>
                    <a:pt x="6696" y="5428"/>
                  </a:lnTo>
                  <a:lnTo>
                    <a:pt x="6414" y="5287"/>
                  </a:lnTo>
                  <a:lnTo>
                    <a:pt x="6203" y="5075"/>
                  </a:lnTo>
                  <a:lnTo>
                    <a:pt x="6132" y="4864"/>
                  </a:lnTo>
                  <a:lnTo>
                    <a:pt x="5991" y="4582"/>
                  </a:lnTo>
                  <a:lnTo>
                    <a:pt x="5991" y="4371"/>
                  </a:lnTo>
                  <a:lnTo>
                    <a:pt x="6062" y="4089"/>
                  </a:lnTo>
                  <a:lnTo>
                    <a:pt x="6132" y="3807"/>
                  </a:lnTo>
                  <a:lnTo>
                    <a:pt x="6273" y="3595"/>
                  </a:lnTo>
                  <a:lnTo>
                    <a:pt x="6414" y="3384"/>
                  </a:lnTo>
                  <a:lnTo>
                    <a:pt x="6626" y="3172"/>
                  </a:lnTo>
                  <a:lnTo>
                    <a:pt x="6908" y="3031"/>
                  </a:lnTo>
                  <a:lnTo>
                    <a:pt x="7189" y="2890"/>
                  </a:lnTo>
                  <a:lnTo>
                    <a:pt x="7471" y="2820"/>
                  </a:lnTo>
                  <a:close/>
                  <a:moveTo>
                    <a:pt x="5921" y="5992"/>
                  </a:moveTo>
                  <a:lnTo>
                    <a:pt x="6555" y="6133"/>
                  </a:lnTo>
                  <a:lnTo>
                    <a:pt x="7260" y="6415"/>
                  </a:lnTo>
                  <a:lnTo>
                    <a:pt x="7824" y="6767"/>
                  </a:lnTo>
                  <a:lnTo>
                    <a:pt x="8035" y="6978"/>
                  </a:lnTo>
                  <a:lnTo>
                    <a:pt x="8176" y="7190"/>
                  </a:lnTo>
                  <a:lnTo>
                    <a:pt x="8317" y="7401"/>
                  </a:lnTo>
                  <a:lnTo>
                    <a:pt x="8317" y="7613"/>
                  </a:lnTo>
                  <a:lnTo>
                    <a:pt x="8247" y="7824"/>
                  </a:lnTo>
                  <a:lnTo>
                    <a:pt x="8035" y="8036"/>
                  </a:lnTo>
                  <a:lnTo>
                    <a:pt x="7683" y="8318"/>
                  </a:lnTo>
                  <a:lnTo>
                    <a:pt x="7260" y="8529"/>
                  </a:lnTo>
                  <a:lnTo>
                    <a:pt x="6837" y="8670"/>
                  </a:lnTo>
                  <a:lnTo>
                    <a:pt x="6414" y="8741"/>
                  </a:lnTo>
                  <a:lnTo>
                    <a:pt x="5991" y="8741"/>
                  </a:lnTo>
                  <a:lnTo>
                    <a:pt x="5639" y="8670"/>
                  </a:lnTo>
                  <a:lnTo>
                    <a:pt x="5286" y="8529"/>
                  </a:lnTo>
                  <a:lnTo>
                    <a:pt x="4934" y="8388"/>
                  </a:lnTo>
                  <a:lnTo>
                    <a:pt x="4652" y="8177"/>
                  </a:lnTo>
                  <a:lnTo>
                    <a:pt x="4441" y="7965"/>
                  </a:lnTo>
                  <a:lnTo>
                    <a:pt x="4300" y="7683"/>
                  </a:lnTo>
                  <a:lnTo>
                    <a:pt x="4229" y="7401"/>
                  </a:lnTo>
                  <a:lnTo>
                    <a:pt x="4300" y="7119"/>
                  </a:lnTo>
                  <a:lnTo>
                    <a:pt x="4370" y="6767"/>
                  </a:lnTo>
                  <a:lnTo>
                    <a:pt x="4652" y="6415"/>
                  </a:lnTo>
                  <a:lnTo>
                    <a:pt x="5004" y="6062"/>
                  </a:lnTo>
                  <a:lnTo>
                    <a:pt x="5145" y="5992"/>
                  </a:lnTo>
                  <a:close/>
                  <a:moveTo>
                    <a:pt x="4229" y="5498"/>
                  </a:moveTo>
                  <a:lnTo>
                    <a:pt x="3877" y="6767"/>
                  </a:lnTo>
                  <a:lnTo>
                    <a:pt x="3313" y="7965"/>
                  </a:lnTo>
                  <a:lnTo>
                    <a:pt x="3031" y="8459"/>
                  </a:lnTo>
                  <a:lnTo>
                    <a:pt x="2608" y="8670"/>
                  </a:lnTo>
                  <a:lnTo>
                    <a:pt x="2256" y="8811"/>
                  </a:lnTo>
                  <a:lnTo>
                    <a:pt x="1903" y="8811"/>
                  </a:lnTo>
                  <a:lnTo>
                    <a:pt x="1551" y="8600"/>
                  </a:lnTo>
                  <a:lnTo>
                    <a:pt x="1269" y="8318"/>
                  </a:lnTo>
                  <a:lnTo>
                    <a:pt x="1057" y="7895"/>
                  </a:lnTo>
                  <a:lnTo>
                    <a:pt x="916" y="7401"/>
                  </a:lnTo>
                  <a:lnTo>
                    <a:pt x="916" y="6978"/>
                  </a:lnTo>
                  <a:lnTo>
                    <a:pt x="987" y="6697"/>
                  </a:lnTo>
                  <a:lnTo>
                    <a:pt x="1057" y="6415"/>
                  </a:lnTo>
                  <a:lnTo>
                    <a:pt x="1128" y="6203"/>
                  </a:lnTo>
                  <a:lnTo>
                    <a:pt x="1339" y="5992"/>
                  </a:lnTo>
                  <a:lnTo>
                    <a:pt x="1480" y="5851"/>
                  </a:lnTo>
                  <a:lnTo>
                    <a:pt x="1974" y="5639"/>
                  </a:lnTo>
                  <a:lnTo>
                    <a:pt x="2538" y="5498"/>
                  </a:lnTo>
                  <a:close/>
                  <a:moveTo>
                    <a:pt x="4652" y="0"/>
                  </a:moveTo>
                  <a:lnTo>
                    <a:pt x="4018" y="141"/>
                  </a:lnTo>
                  <a:lnTo>
                    <a:pt x="3383" y="423"/>
                  </a:lnTo>
                  <a:lnTo>
                    <a:pt x="2749" y="776"/>
                  </a:lnTo>
                  <a:lnTo>
                    <a:pt x="2185" y="1269"/>
                  </a:lnTo>
                  <a:lnTo>
                    <a:pt x="1833" y="1833"/>
                  </a:lnTo>
                  <a:lnTo>
                    <a:pt x="1692" y="2115"/>
                  </a:lnTo>
                  <a:lnTo>
                    <a:pt x="1551" y="2397"/>
                  </a:lnTo>
                  <a:lnTo>
                    <a:pt x="1551" y="2679"/>
                  </a:lnTo>
                  <a:lnTo>
                    <a:pt x="1551" y="3031"/>
                  </a:lnTo>
                  <a:lnTo>
                    <a:pt x="1692" y="3313"/>
                  </a:lnTo>
                  <a:lnTo>
                    <a:pt x="1833" y="3595"/>
                  </a:lnTo>
                  <a:lnTo>
                    <a:pt x="2044" y="3877"/>
                  </a:lnTo>
                  <a:lnTo>
                    <a:pt x="2397" y="4089"/>
                  </a:lnTo>
                  <a:lnTo>
                    <a:pt x="2820" y="4371"/>
                  </a:lnTo>
                  <a:lnTo>
                    <a:pt x="3313" y="4582"/>
                  </a:lnTo>
                  <a:lnTo>
                    <a:pt x="3947" y="4793"/>
                  </a:lnTo>
                  <a:lnTo>
                    <a:pt x="4652" y="4934"/>
                  </a:lnTo>
                  <a:lnTo>
                    <a:pt x="4511" y="5075"/>
                  </a:lnTo>
                  <a:lnTo>
                    <a:pt x="4300" y="5146"/>
                  </a:lnTo>
                  <a:lnTo>
                    <a:pt x="3736" y="5146"/>
                  </a:lnTo>
                  <a:lnTo>
                    <a:pt x="3031" y="5005"/>
                  </a:lnTo>
                  <a:lnTo>
                    <a:pt x="2256" y="4864"/>
                  </a:lnTo>
                  <a:lnTo>
                    <a:pt x="1480" y="4864"/>
                  </a:lnTo>
                  <a:lnTo>
                    <a:pt x="1128" y="5005"/>
                  </a:lnTo>
                  <a:lnTo>
                    <a:pt x="846" y="5146"/>
                  </a:lnTo>
                  <a:lnTo>
                    <a:pt x="564" y="5357"/>
                  </a:lnTo>
                  <a:lnTo>
                    <a:pt x="282" y="5710"/>
                  </a:lnTo>
                  <a:lnTo>
                    <a:pt x="141" y="6203"/>
                  </a:lnTo>
                  <a:lnTo>
                    <a:pt x="0" y="6767"/>
                  </a:lnTo>
                  <a:lnTo>
                    <a:pt x="0" y="7260"/>
                  </a:lnTo>
                  <a:lnTo>
                    <a:pt x="71" y="7683"/>
                  </a:lnTo>
                  <a:lnTo>
                    <a:pt x="141" y="8106"/>
                  </a:lnTo>
                  <a:lnTo>
                    <a:pt x="282" y="8459"/>
                  </a:lnTo>
                  <a:lnTo>
                    <a:pt x="494" y="8811"/>
                  </a:lnTo>
                  <a:lnTo>
                    <a:pt x="705" y="9093"/>
                  </a:lnTo>
                  <a:lnTo>
                    <a:pt x="987" y="9375"/>
                  </a:lnTo>
                  <a:lnTo>
                    <a:pt x="1269" y="9586"/>
                  </a:lnTo>
                  <a:lnTo>
                    <a:pt x="1621" y="9727"/>
                  </a:lnTo>
                  <a:lnTo>
                    <a:pt x="1974" y="9798"/>
                  </a:lnTo>
                  <a:lnTo>
                    <a:pt x="2326" y="9868"/>
                  </a:lnTo>
                  <a:lnTo>
                    <a:pt x="2679" y="9798"/>
                  </a:lnTo>
                  <a:lnTo>
                    <a:pt x="3031" y="9657"/>
                  </a:lnTo>
                  <a:lnTo>
                    <a:pt x="3383" y="9445"/>
                  </a:lnTo>
                  <a:lnTo>
                    <a:pt x="3736" y="9163"/>
                  </a:lnTo>
                  <a:lnTo>
                    <a:pt x="4018" y="8741"/>
                  </a:lnTo>
                  <a:lnTo>
                    <a:pt x="4018" y="8952"/>
                  </a:lnTo>
                  <a:lnTo>
                    <a:pt x="4088" y="9163"/>
                  </a:lnTo>
                  <a:lnTo>
                    <a:pt x="4229" y="9375"/>
                  </a:lnTo>
                  <a:lnTo>
                    <a:pt x="4300" y="9516"/>
                  </a:lnTo>
                  <a:lnTo>
                    <a:pt x="4723" y="9727"/>
                  </a:lnTo>
                  <a:lnTo>
                    <a:pt x="5145" y="9798"/>
                  </a:lnTo>
                  <a:lnTo>
                    <a:pt x="5709" y="9798"/>
                  </a:lnTo>
                  <a:lnTo>
                    <a:pt x="6273" y="9727"/>
                  </a:lnTo>
                  <a:lnTo>
                    <a:pt x="6837" y="9586"/>
                  </a:lnTo>
                  <a:lnTo>
                    <a:pt x="7401" y="9375"/>
                  </a:lnTo>
                  <a:lnTo>
                    <a:pt x="7965" y="9093"/>
                  </a:lnTo>
                  <a:lnTo>
                    <a:pt x="8458" y="8741"/>
                  </a:lnTo>
                  <a:lnTo>
                    <a:pt x="8811" y="8388"/>
                  </a:lnTo>
                  <a:lnTo>
                    <a:pt x="9093" y="7965"/>
                  </a:lnTo>
                  <a:lnTo>
                    <a:pt x="9234" y="7542"/>
                  </a:lnTo>
                  <a:lnTo>
                    <a:pt x="9234" y="7331"/>
                  </a:lnTo>
                  <a:lnTo>
                    <a:pt x="9163" y="7190"/>
                  </a:lnTo>
                  <a:lnTo>
                    <a:pt x="9093" y="6978"/>
                  </a:lnTo>
                  <a:lnTo>
                    <a:pt x="8952" y="6767"/>
                  </a:lnTo>
                  <a:lnTo>
                    <a:pt x="8740" y="6556"/>
                  </a:lnTo>
                  <a:lnTo>
                    <a:pt x="8458" y="6344"/>
                  </a:lnTo>
                  <a:lnTo>
                    <a:pt x="8811" y="6203"/>
                  </a:lnTo>
                  <a:lnTo>
                    <a:pt x="9093" y="5992"/>
                  </a:lnTo>
                  <a:lnTo>
                    <a:pt x="9374" y="5710"/>
                  </a:lnTo>
                  <a:lnTo>
                    <a:pt x="9515" y="5357"/>
                  </a:lnTo>
                  <a:lnTo>
                    <a:pt x="9656" y="5005"/>
                  </a:lnTo>
                  <a:lnTo>
                    <a:pt x="9727" y="4652"/>
                  </a:lnTo>
                  <a:lnTo>
                    <a:pt x="9797" y="4230"/>
                  </a:lnTo>
                  <a:lnTo>
                    <a:pt x="9797" y="3877"/>
                  </a:lnTo>
                  <a:lnTo>
                    <a:pt x="9727" y="3525"/>
                  </a:lnTo>
                  <a:lnTo>
                    <a:pt x="9656" y="3172"/>
                  </a:lnTo>
                  <a:lnTo>
                    <a:pt x="9515" y="2890"/>
                  </a:lnTo>
                  <a:lnTo>
                    <a:pt x="9374" y="2679"/>
                  </a:lnTo>
                  <a:lnTo>
                    <a:pt x="9163" y="2467"/>
                  </a:lnTo>
                  <a:lnTo>
                    <a:pt x="8952" y="2256"/>
                  </a:lnTo>
                  <a:lnTo>
                    <a:pt x="8740" y="2186"/>
                  </a:lnTo>
                  <a:lnTo>
                    <a:pt x="8458" y="2045"/>
                  </a:lnTo>
                  <a:lnTo>
                    <a:pt x="7965" y="1974"/>
                  </a:lnTo>
                  <a:lnTo>
                    <a:pt x="7401" y="2115"/>
                  </a:lnTo>
                  <a:lnTo>
                    <a:pt x="6837" y="2397"/>
                  </a:lnTo>
                  <a:lnTo>
                    <a:pt x="6273" y="2749"/>
                  </a:lnTo>
                  <a:lnTo>
                    <a:pt x="6344" y="2186"/>
                  </a:lnTo>
                  <a:lnTo>
                    <a:pt x="6344" y="1692"/>
                  </a:lnTo>
                  <a:lnTo>
                    <a:pt x="6273" y="1269"/>
                  </a:lnTo>
                  <a:lnTo>
                    <a:pt x="6132" y="917"/>
                  </a:lnTo>
                  <a:lnTo>
                    <a:pt x="5991" y="635"/>
                  </a:lnTo>
                  <a:lnTo>
                    <a:pt x="5780" y="353"/>
                  </a:lnTo>
                  <a:lnTo>
                    <a:pt x="5498" y="212"/>
                  </a:lnTo>
                  <a:lnTo>
                    <a:pt x="5286" y="71"/>
                  </a:lnTo>
                  <a:lnTo>
                    <a:pt x="4934" y="71"/>
                  </a:lnTo>
                  <a:lnTo>
                    <a:pt x="4652" y="0"/>
                  </a:lnTo>
                  <a:close/>
                </a:path>
              </a:pathLst>
            </a:custGeom>
            <a:solidFill>
              <a:srgbClr val="EDDC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3" name="Google Shape;613;p11"/>
            <p:cNvSpPr/>
            <p:nvPr/>
          </p:nvSpPr>
          <p:spPr>
            <a:xfrm rot="-4500104">
              <a:off x="6518556" y="4207572"/>
              <a:ext cx="115131" cy="420814"/>
            </a:xfrm>
            <a:custGeom>
              <a:avLst/>
              <a:gdLst/>
              <a:ahLst/>
              <a:cxnLst/>
              <a:rect l="l" t="t" r="r" b="b"/>
              <a:pathLst>
                <a:path w="4794" h="23472" extrusionOk="0">
                  <a:moveTo>
                    <a:pt x="2750" y="6626"/>
                  </a:moveTo>
                  <a:lnTo>
                    <a:pt x="3173" y="8177"/>
                  </a:lnTo>
                  <a:lnTo>
                    <a:pt x="3455" y="9728"/>
                  </a:lnTo>
                  <a:lnTo>
                    <a:pt x="3666" y="11208"/>
                  </a:lnTo>
                  <a:lnTo>
                    <a:pt x="3736" y="12758"/>
                  </a:lnTo>
                  <a:lnTo>
                    <a:pt x="3666" y="14239"/>
                  </a:lnTo>
                  <a:lnTo>
                    <a:pt x="3455" y="15789"/>
                  </a:lnTo>
                  <a:lnTo>
                    <a:pt x="3102" y="17340"/>
                  </a:lnTo>
                  <a:lnTo>
                    <a:pt x="2609" y="18891"/>
                  </a:lnTo>
                  <a:lnTo>
                    <a:pt x="2115" y="17481"/>
                  </a:lnTo>
                  <a:lnTo>
                    <a:pt x="1692" y="16142"/>
                  </a:lnTo>
                  <a:lnTo>
                    <a:pt x="1411" y="14802"/>
                  </a:lnTo>
                  <a:lnTo>
                    <a:pt x="1199" y="13534"/>
                  </a:lnTo>
                  <a:lnTo>
                    <a:pt x="1199" y="12195"/>
                  </a:lnTo>
                  <a:lnTo>
                    <a:pt x="1340" y="10855"/>
                  </a:lnTo>
                  <a:lnTo>
                    <a:pt x="1622" y="9516"/>
                  </a:lnTo>
                  <a:lnTo>
                    <a:pt x="2115" y="8036"/>
                  </a:lnTo>
                  <a:lnTo>
                    <a:pt x="1974" y="9939"/>
                  </a:lnTo>
                  <a:lnTo>
                    <a:pt x="1904" y="12970"/>
                  </a:lnTo>
                  <a:lnTo>
                    <a:pt x="1904" y="14450"/>
                  </a:lnTo>
                  <a:lnTo>
                    <a:pt x="1974" y="15719"/>
                  </a:lnTo>
                  <a:lnTo>
                    <a:pt x="2045" y="16142"/>
                  </a:lnTo>
                  <a:lnTo>
                    <a:pt x="2186" y="16494"/>
                  </a:lnTo>
                  <a:lnTo>
                    <a:pt x="2327" y="16635"/>
                  </a:lnTo>
                  <a:lnTo>
                    <a:pt x="2468" y="16635"/>
                  </a:lnTo>
                  <a:lnTo>
                    <a:pt x="2679" y="16424"/>
                  </a:lnTo>
                  <a:lnTo>
                    <a:pt x="2820" y="16001"/>
                  </a:lnTo>
                  <a:lnTo>
                    <a:pt x="2961" y="15507"/>
                  </a:lnTo>
                  <a:lnTo>
                    <a:pt x="3102" y="14943"/>
                  </a:lnTo>
                  <a:lnTo>
                    <a:pt x="3173" y="13463"/>
                  </a:lnTo>
                  <a:lnTo>
                    <a:pt x="3173" y="11842"/>
                  </a:lnTo>
                  <a:lnTo>
                    <a:pt x="3102" y="10221"/>
                  </a:lnTo>
                  <a:lnTo>
                    <a:pt x="2961" y="8670"/>
                  </a:lnTo>
                  <a:lnTo>
                    <a:pt x="2750" y="6626"/>
                  </a:lnTo>
                  <a:close/>
                  <a:moveTo>
                    <a:pt x="2256" y="1"/>
                  </a:moveTo>
                  <a:lnTo>
                    <a:pt x="2115" y="776"/>
                  </a:lnTo>
                  <a:lnTo>
                    <a:pt x="2045" y="1481"/>
                  </a:lnTo>
                  <a:lnTo>
                    <a:pt x="2045" y="2961"/>
                  </a:lnTo>
                  <a:lnTo>
                    <a:pt x="2045" y="4371"/>
                  </a:lnTo>
                  <a:lnTo>
                    <a:pt x="1974" y="5076"/>
                  </a:lnTo>
                  <a:lnTo>
                    <a:pt x="1904" y="5851"/>
                  </a:lnTo>
                  <a:lnTo>
                    <a:pt x="1692" y="6697"/>
                  </a:lnTo>
                  <a:lnTo>
                    <a:pt x="1411" y="7472"/>
                  </a:lnTo>
                  <a:lnTo>
                    <a:pt x="776" y="9093"/>
                  </a:lnTo>
                  <a:lnTo>
                    <a:pt x="494" y="9869"/>
                  </a:lnTo>
                  <a:lnTo>
                    <a:pt x="283" y="10644"/>
                  </a:lnTo>
                  <a:lnTo>
                    <a:pt x="71" y="11490"/>
                  </a:lnTo>
                  <a:lnTo>
                    <a:pt x="1" y="12406"/>
                  </a:lnTo>
                  <a:lnTo>
                    <a:pt x="1" y="13181"/>
                  </a:lnTo>
                  <a:lnTo>
                    <a:pt x="71" y="13886"/>
                  </a:lnTo>
                  <a:lnTo>
                    <a:pt x="142" y="14661"/>
                  </a:lnTo>
                  <a:lnTo>
                    <a:pt x="353" y="15366"/>
                  </a:lnTo>
                  <a:lnTo>
                    <a:pt x="776" y="16846"/>
                  </a:lnTo>
                  <a:lnTo>
                    <a:pt x="1270" y="18256"/>
                  </a:lnTo>
                  <a:lnTo>
                    <a:pt x="1622" y="19102"/>
                  </a:lnTo>
                  <a:lnTo>
                    <a:pt x="1833" y="19736"/>
                  </a:lnTo>
                  <a:lnTo>
                    <a:pt x="1833" y="20018"/>
                  </a:lnTo>
                  <a:lnTo>
                    <a:pt x="1833" y="20371"/>
                  </a:lnTo>
                  <a:lnTo>
                    <a:pt x="1622" y="21146"/>
                  </a:lnTo>
                  <a:lnTo>
                    <a:pt x="1551" y="21357"/>
                  </a:lnTo>
                  <a:lnTo>
                    <a:pt x="1411" y="21639"/>
                  </a:lnTo>
                  <a:lnTo>
                    <a:pt x="988" y="22274"/>
                  </a:lnTo>
                  <a:lnTo>
                    <a:pt x="565" y="22838"/>
                  </a:lnTo>
                  <a:lnTo>
                    <a:pt x="494" y="23049"/>
                  </a:lnTo>
                  <a:lnTo>
                    <a:pt x="494" y="23261"/>
                  </a:lnTo>
                  <a:lnTo>
                    <a:pt x="635" y="23402"/>
                  </a:lnTo>
                  <a:lnTo>
                    <a:pt x="706" y="23402"/>
                  </a:lnTo>
                  <a:lnTo>
                    <a:pt x="776" y="23472"/>
                  </a:lnTo>
                  <a:lnTo>
                    <a:pt x="917" y="23402"/>
                  </a:lnTo>
                  <a:lnTo>
                    <a:pt x="1129" y="23261"/>
                  </a:lnTo>
                  <a:lnTo>
                    <a:pt x="1411" y="22979"/>
                  </a:lnTo>
                  <a:lnTo>
                    <a:pt x="2045" y="21992"/>
                  </a:lnTo>
                  <a:lnTo>
                    <a:pt x="2679" y="20794"/>
                  </a:lnTo>
                  <a:lnTo>
                    <a:pt x="3243" y="19454"/>
                  </a:lnTo>
                  <a:lnTo>
                    <a:pt x="3736" y="18256"/>
                  </a:lnTo>
                  <a:lnTo>
                    <a:pt x="4371" y="16635"/>
                  </a:lnTo>
                  <a:lnTo>
                    <a:pt x="4653" y="15014"/>
                  </a:lnTo>
                  <a:lnTo>
                    <a:pt x="4794" y="13463"/>
                  </a:lnTo>
                  <a:lnTo>
                    <a:pt x="4794" y="11913"/>
                  </a:lnTo>
                  <a:lnTo>
                    <a:pt x="4653" y="10362"/>
                  </a:lnTo>
                  <a:lnTo>
                    <a:pt x="4441" y="8882"/>
                  </a:lnTo>
                  <a:lnTo>
                    <a:pt x="4089" y="7331"/>
                  </a:lnTo>
                  <a:lnTo>
                    <a:pt x="3666" y="5851"/>
                  </a:lnTo>
                  <a:lnTo>
                    <a:pt x="3243" y="4300"/>
                  </a:lnTo>
                  <a:lnTo>
                    <a:pt x="3243" y="3807"/>
                  </a:lnTo>
                  <a:lnTo>
                    <a:pt x="3173" y="3173"/>
                  </a:lnTo>
                  <a:lnTo>
                    <a:pt x="2820" y="1692"/>
                  </a:lnTo>
                  <a:lnTo>
                    <a:pt x="2468" y="424"/>
                  </a:lnTo>
                  <a:lnTo>
                    <a:pt x="2327" y="71"/>
                  </a:lnTo>
                  <a:lnTo>
                    <a:pt x="2256" y="1"/>
                  </a:lnTo>
                  <a:close/>
                </a:path>
              </a:pathLst>
            </a:custGeom>
            <a:solidFill>
              <a:srgbClr val="BDCC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14" name="Google Shape;614;p11"/>
            <p:cNvGrpSpPr/>
            <p:nvPr/>
          </p:nvGrpSpPr>
          <p:grpSpPr>
            <a:xfrm rot="4061973">
              <a:off x="4591314" y="4522570"/>
              <a:ext cx="150793" cy="179149"/>
              <a:chOff x="4157100" y="2900650"/>
              <a:chExt cx="206200" cy="244975"/>
            </a:xfrm>
          </p:grpSpPr>
          <p:sp>
            <p:nvSpPr>
              <p:cNvPr id="615" name="Google Shape;615;p11"/>
              <p:cNvSpPr/>
              <p:nvPr/>
            </p:nvSpPr>
            <p:spPr>
              <a:xfrm>
                <a:off x="4157100" y="3031050"/>
                <a:ext cx="51125" cy="114575"/>
              </a:xfrm>
              <a:custGeom>
                <a:avLst/>
                <a:gdLst/>
                <a:ahLst/>
                <a:cxnLst/>
                <a:rect l="l" t="t" r="r" b="b"/>
                <a:pathLst>
                  <a:path w="2045" h="4583" extrusionOk="0">
                    <a:moveTo>
                      <a:pt x="776" y="1622"/>
                    </a:moveTo>
                    <a:lnTo>
                      <a:pt x="917" y="2045"/>
                    </a:lnTo>
                    <a:lnTo>
                      <a:pt x="988" y="2538"/>
                    </a:lnTo>
                    <a:lnTo>
                      <a:pt x="988" y="2961"/>
                    </a:lnTo>
                    <a:lnTo>
                      <a:pt x="988" y="3454"/>
                    </a:lnTo>
                    <a:lnTo>
                      <a:pt x="776" y="3032"/>
                    </a:lnTo>
                    <a:lnTo>
                      <a:pt x="706" y="2609"/>
                    </a:lnTo>
                    <a:lnTo>
                      <a:pt x="706" y="2115"/>
                    </a:lnTo>
                    <a:lnTo>
                      <a:pt x="776" y="1622"/>
                    </a:lnTo>
                    <a:close/>
                    <a:moveTo>
                      <a:pt x="706" y="1"/>
                    </a:moveTo>
                    <a:lnTo>
                      <a:pt x="565" y="71"/>
                    </a:lnTo>
                    <a:lnTo>
                      <a:pt x="353" y="424"/>
                    </a:lnTo>
                    <a:lnTo>
                      <a:pt x="212" y="917"/>
                    </a:lnTo>
                    <a:lnTo>
                      <a:pt x="71" y="1481"/>
                    </a:lnTo>
                    <a:lnTo>
                      <a:pt x="1" y="2679"/>
                    </a:lnTo>
                    <a:lnTo>
                      <a:pt x="1" y="3102"/>
                    </a:lnTo>
                    <a:lnTo>
                      <a:pt x="71" y="3384"/>
                    </a:lnTo>
                    <a:lnTo>
                      <a:pt x="142" y="3595"/>
                    </a:lnTo>
                    <a:lnTo>
                      <a:pt x="424" y="3877"/>
                    </a:lnTo>
                    <a:lnTo>
                      <a:pt x="706" y="4159"/>
                    </a:lnTo>
                    <a:lnTo>
                      <a:pt x="988" y="4371"/>
                    </a:lnTo>
                    <a:lnTo>
                      <a:pt x="1340" y="4512"/>
                    </a:lnTo>
                    <a:lnTo>
                      <a:pt x="1622" y="4582"/>
                    </a:lnTo>
                    <a:lnTo>
                      <a:pt x="1763" y="4512"/>
                    </a:lnTo>
                    <a:lnTo>
                      <a:pt x="1833" y="4441"/>
                    </a:lnTo>
                    <a:lnTo>
                      <a:pt x="1974" y="4300"/>
                    </a:lnTo>
                    <a:lnTo>
                      <a:pt x="1974" y="4159"/>
                    </a:lnTo>
                    <a:lnTo>
                      <a:pt x="2045" y="3736"/>
                    </a:lnTo>
                    <a:lnTo>
                      <a:pt x="2045" y="3173"/>
                    </a:lnTo>
                    <a:lnTo>
                      <a:pt x="1974" y="2538"/>
                    </a:lnTo>
                    <a:lnTo>
                      <a:pt x="1833" y="1833"/>
                    </a:lnTo>
                    <a:lnTo>
                      <a:pt x="1622" y="1199"/>
                    </a:lnTo>
                    <a:lnTo>
                      <a:pt x="1410" y="635"/>
                    </a:lnTo>
                    <a:lnTo>
                      <a:pt x="1129" y="212"/>
                    </a:lnTo>
                    <a:lnTo>
                      <a:pt x="988" y="71"/>
                    </a:lnTo>
                    <a:lnTo>
                      <a:pt x="847"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6" name="Google Shape;616;p11"/>
              <p:cNvSpPr/>
              <p:nvPr/>
            </p:nvSpPr>
            <p:spPr>
              <a:xfrm>
                <a:off x="4169450" y="2900650"/>
                <a:ext cx="88125" cy="104000"/>
              </a:xfrm>
              <a:custGeom>
                <a:avLst/>
                <a:gdLst/>
                <a:ahLst/>
                <a:cxnLst/>
                <a:rect l="l" t="t" r="r" b="b"/>
                <a:pathLst>
                  <a:path w="3525" h="4160" extrusionOk="0">
                    <a:moveTo>
                      <a:pt x="3031" y="1"/>
                    </a:moveTo>
                    <a:lnTo>
                      <a:pt x="2960" y="142"/>
                    </a:lnTo>
                    <a:lnTo>
                      <a:pt x="2749" y="494"/>
                    </a:lnTo>
                    <a:lnTo>
                      <a:pt x="2326" y="1692"/>
                    </a:lnTo>
                    <a:lnTo>
                      <a:pt x="2044" y="2327"/>
                    </a:lnTo>
                    <a:lnTo>
                      <a:pt x="1692" y="2891"/>
                    </a:lnTo>
                    <a:lnTo>
                      <a:pt x="1339" y="3314"/>
                    </a:lnTo>
                    <a:lnTo>
                      <a:pt x="1128" y="3455"/>
                    </a:lnTo>
                    <a:lnTo>
                      <a:pt x="846" y="3596"/>
                    </a:lnTo>
                    <a:lnTo>
                      <a:pt x="1128" y="2679"/>
                    </a:lnTo>
                    <a:lnTo>
                      <a:pt x="1410" y="1974"/>
                    </a:lnTo>
                    <a:lnTo>
                      <a:pt x="1903" y="1270"/>
                    </a:lnTo>
                    <a:lnTo>
                      <a:pt x="2538" y="565"/>
                    </a:lnTo>
                    <a:lnTo>
                      <a:pt x="2538" y="494"/>
                    </a:lnTo>
                    <a:lnTo>
                      <a:pt x="2467" y="565"/>
                    </a:lnTo>
                    <a:lnTo>
                      <a:pt x="1833" y="847"/>
                    </a:lnTo>
                    <a:lnTo>
                      <a:pt x="1128" y="1270"/>
                    </a:lnTo>
                    <a:lnTo>
                      <a:pt x="846" y="1481"/>
                    </a:lnTo>
                    <a:lnTo>
                      <a:pt x="705" y="1692"/>
                    </a:lnTo>
                    <a:lnTo>
                      <a:pt x="353" y="2256"/>
                    </a:lnTo>
                    <a:lnTo>
                      <a:pt x="71" y="2891"/>
                    </a:lnTo>
                    <a:lnTo>
                      <a:pt x="0" y="3243"/>
                    </a:lnTo>
                    <a:lnTo>
                      <a:pt x="0" y="3596"/>
                    </a:lnTo>
                    <a:lnTo>
                      <a:pt x="141" y="3878"/>
                    </a:lnTo>
                    <a:lnTo>
                      <a:pt x="353" y="4089"/>
                    </a:lnTo>
                    <a:lnTo>
                      <a:pt x="635" y="4159"/>
                    </a:lnTo>
                    <a:lnTo>
                      <a:pt x="916" y="4159"/>
                    </a:lnTo>
                    <a:lnTo>
                      <a:pt x="1269" y="4018"/>
                    </a:lnTo>
                    <a:lnTo>
                      <a:pt x="1551" y="3878"/>
                    </a:lnTo>
                    <a:lnTo>
                      <a:pt x="1903" y="3596"/>
                    </a:lnTo>
                    <a:lnTo>
                      <a:pt x="2185" y="3243"/>
                    </a:lnTo>
                    <a:lnTo>
                      <a:pt x="2820" y="2468"/>
                    </a:lnTo>
                    <a:lnTo>
                      <a:pt x="3242" y="1622"/>
                    </a:lnTo>
                    <a:lnTo>
                      <a:pt x="3383" y="1199"/>
                    </a:lnTo>
                    <a:lnTo>
                      <a:pt x="3454" y="847"/>
                    </a:lnTo>
                    <a:lnTo>
                      <a:pt x="3524" y="494"/>
                    </a:lnTo>
                    <a:lnTo>
                      <a:pt x="3454" y="283"/>
                    </a:lnTo>
                    <a:lnTo>
                      <a:pt x="3313" y="71"/>
                    </a:lnTo>
                    <a:lnTo>
                      <a:pt x="3101"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7" name="Google Shape;617;p11"/>
              <p:cNvSpPr/>
              <p:nvPr/>
            </p:nvSpPr>
            <p:spPr>
              <a:xfrm>
                <a:off x="4217025" y="3024000"/>
                <a:ext cx="146275" cy="104000"/>
              </a:xfrm>
              <a:custGeom>
                <a:avLst/>
                <a:gdLst/>
                <a:ahLst/>
                <a:cxnLst/>
                <a:rect l="l" t="t" r="r" b="b"/>
                <a:pathLst>
                  <a:path w="5851" h="4160" extrusionOk="0">
                    <a:moveTo>
                      <a:pt x="987" y="1"/>
                    </a:moveTo>
                    <a:lnTo>
                      <a:pt x="635" y="71"/>
                    </a:lnTo>
                    <a:lnTo>
                      <a:pt x="494" y="142"/>
                    </a:lnTo>
                    <a:lnTo>
                      <a:pt x="705" y="142"/>
                    </a:lnTo>
                    <a:lnTo>
                      <a:pt x="917" y="212"/>
                    </a:lnTo>
                    <a:lnTo>
                      <a:pt x="1198" y="283"/>
                    </a:lnTo>
                    <a:lnTo>
                      <a:pt x="1833" y="635"/>
                    </a:lnTo>
                    <a:lnTo>
                      <a:pt x="2467" y="1129"/>
                    </a:lnTo>
                    <a:lnTo>
                      <a:pt x="3665" y="2186"/>
                    </a:lnTo>
                    <a:lnTo>
                      <a:pt x="4441" y="2961"/>
                    </a:lnTo>
                    <a:lnTo>
                      <a:pt x="3947" y="2961"/>
                    </a:lnTo>
                    <a:lnTo>
                      <a:pt x="3242" y="2820"/>
                    </a:lnTo>
                    <a:lnTo>
                      <a:pt x="2467" y="2609"/>
                    </a:lnTo>
                    <a:lnTo>
                      <a:pt x="1692" y="2327"/>
                    </a:lnTo>
                    <a:lnTo>
                      <a:pt x="987" y="1904"/>
                    </a:lnTo>
                    <a:lnTo>
                      <a:pt x="423" y="1481"/>
                    </a:lnTo>
                    <a:lnTo>
                      <a:pt x="212" y="1269"/>
                    </a:lnTo>
                    <a:lnTo>
                      <a:pt x="71" y="988"/>
                    </a:lnTo>
                    <a:lnTo>
                      <a:pt x="0" y="706"/>
                    </a:lnTo>
                    <a:lnTo>
                      <a:pt x="0" y="988"/>
                    </a:lnTo>
                    <a:lnTo>
                      <a:pt x="71" y="1481"/>
                    </a:lnTo>
                    <a:lnTo>
                      <a:pt x="282" y="1974"/>
                    </a:lnTo>
                    <a:lnTo>
                      <a:pt x="635" y="2468"/>
                    </a:lnTo>
                    <a:lnTo>
                      <a:pt x="1057" y="2891"/>
                    </a:lnTo>
                    <a:lnTo>
                      <a:pt x="1480" y="3243"/>
                    </a:lnTo>
                    <a:lnTo>
                      <a:pt x="2044" y="3525"/>
                    </a:lnTo>
                    <a:lnTo>
                      <a:pt x="2538" y="3807"/>
                    </a:lnTo>
                    <a:lnTo>
                      <a:pt x="3101" y="4018"/>
                    </a:lnTo>
                    <a:lnTo>
                      <a:pt x="3665" y="4089"/>
                    </a:lnTo>
                    <a:lnTo>
                      <a:pt x="4229" y="4159"/>
                    </a:lnTo>
                    <a:lnTo>
                      <a:pt x="4723" y="4159"/>
                    </a:lnTo>
                    <a:lnTo>
                      <a:pt x="5146" y="4018"/>
                    </a:lnTo>
                    <a:lnTo>
                      <a:pt x="5498" y="3807"/>
                    </a:lnTo>
                    <a:lnTo>
                      <a:pt x="5709" y="3455"/>
                    </a:lnTo>
                    <a:lnTo>
                      <a:pt x="5850" y="3032"/>
                    </a:lnTo>
                    <a:lnTo>
                      <a:pt x="5850" y="2750"/>
                    </a:lnTo>
                    <a:lnTo>
                      <a:pt x="5780" y="2397"/>
                    </a:lnTo>
                    <a:lnTo>
                      <a:pt x="5568" y="2115"/>
                    </a:lnTo>
                    <a:lnTo>
                      <a:pt x="5286" y="1763"/>
                    </a:lnTo>
                    <a:lnTo>
                      <a:pt x="5005" y="1481"/>
                    </a:lnTo>
                    <a:lnTo>
                      <a:pt x="4582" y="1199"/>
                    </a:lnTo>
                    <a:lnTo>
                      <a:pt x="3736" y="635"/>
                    </a:lnTo>
                    <a:lnTo>
                      <a:pt x="2749" y="283"/>
                    </a:lnTo>
                    <a:lnTo>
                      <a:pt x="1762" y="1"/>
                    </a:lnTo>
                    <a:close/>
                  </a:path>
                </a:pathLst>
              </a:custGeom>
              <a:solidFill>
                <a:srgbClr val="97BFA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618" name="Google Shape;618;p11"/>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lvl1pPr lvl="0" algn="ctr">
              <a:buNone/>
              <a:defRPr/>
            </a:lvl1pPr>
            <a:lvl2pPr lvl="1" algn="ctr">
              <a:buNone/>
              <a:defRPr/>
            </a:lvl2pPr>
            <a:lvl3pPr lvl="2" algn="ctr">
              <a:buNone/>
              <a:defRPr/>
            </a:lvl3pPr>
            <a:lvl4pPr lvl="3" algn="ctr">
              <a:buNone/>
              <a:defRPr/>
            </a:lvl4pPr>
            <a:lvl5pPr lvl="4" algn="ctr">
              <a:buNone/>
              <a:defRPr/>
            </a:lvl5pPr>
            <a:lvl6pPr lvl="5" algn="ctr">
              <a:buNone/>
              <a:defRPr/>
            </a:lvl6pPr>
            <a:lvl7pPr lvl="6" algn="ctr">
              <a:buNone/>
              <a:defRPr/>
            </a:lvl7pPr>
            <a:lvl8pPr lvl="7" algn="ctr">
              <a:buNone/>
              <a:defRPr/>
            </a:lvl8pPr>
            <a:lvl9pPr lvl="8" algn="ctr">
              <a:buNone/>
              <a:defRPr/>
            </a:lvl9pPr>
          </a:lstStyle>
          <a:p>
            <a:pPr marL="0" lvl="0" indent="0" algn="ct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628975" y="586975"/>
            <a:ext cx="6009600" cy="857400"/>
          </a:xfrm>
          <a:prstGeom prst="rect">
            <a:avLst/>
          </a:prstGeom>
          <a:noFill/>
          <a:ln>
            <a:noFill/>
          </a:ln>
        </p:spPr>
        <p:txBody>
          <a:bodyPr spcFirstLastPara="1" wrap="square" lIns="91425" tIns="91425" rIns="91425" bIns="91425" anchor="b" anchorCtr="0"/>
          <a:lstStyle>
            <a:lvl1pPr lvl="0">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1pPr>
            <a:lvl2pPr lvl="1">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2pPr>
            <a:lvl3pPr lvl="2">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3pPr>
            <a:lvl4pPr lvl="3">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4pPr>
            <a:lvl5pPr lvl="4">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5pPr>
            <a:lvl6pPr lvl="5">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6pPr>
            <a:lvl7pPr lvl="6">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7pPr>
            <a:lvl8pPr lvl="7">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8pPr>
            <a:lvl9pPr lvl="8">
              <a:spcBef>
                <a:spcPts val="0"/>
              </a:spcBef>
              <a:spcAft>
                <a:spcPts val="0"/>
              </a:spcAft>
              <a:buClr>
                <a:srgbClr val="97BFAC"/>
              </a:buClr>
              <a:buSzPts val="3000"/>
              <a:buFont typeface="Yellowtail"/>
              <a:buNone/>
              <a:defRPr sz="3000">
                <a:solidFill>
                  <a:srgbClr val="97BFAC"/>
                </a:solidFill>
                <a:latin typeface="Yellowtail"/>
                <a:ea typeface="Yellowtail"/>
                <a:cs typeface="Yellowtail"/>
                <a:sym typeface="Yellowtail"/>
              </a:defRPr>
            </a:lvl9pPr>
          </a:lstStyle>
          <a:p>
            <a:endParaRPr/>
          </a:p>
        </p:txBody>
      </p:sp>
      <p:sp>
        <p:nvSpPr>
          <p:cNvPr id="7" name="Google Shape;7;p1"/>
          <p:cNvSpPr txBox="1">
            <a:spLocks noGrp="1"/>
          </p:cNvSpPr>
          <p:nvPr>
            <p:ph type="body" idx="1"/>
          </p:nvPr>
        </p:nvSpPr>
        <p:spPr>
          <a:xfrm>
            <a:off x="628975" y="1504950"/>
            <a:ext cx="6009600" cy="3080700"/>
          </a:xfrm>
          <a:prstGeom prst="rect">
            <a:avLst/>
          </a:prstGeom>
          <a:noFill/>
          <a:ln>
            <a:noFill/>
          </a:ln>
        </p:spPr>
        <p:txBody>
          <a:bodyPr spcFirstLastPara="1" wrap="square" lIns="91425" tIns="91425" rIns="91425" bIns="91425" anchor="t" anchorCtr="0"/>
          <a:lstStyle>
            <a:lvl1pPr marL="457200" lvl="0" indent="-317500">
              <a:spcBef>
                <a:spcPts val="600"/>
              </a:spcBef>
              <a:spcAft>
                <a:spcPts val="0"/>
              </a:spcAft>
              <a:buClr>
                <a:srgbClr val="BDCC64"/>
              </a:buClr>
              <a:buSzPts val="1400"/>
              <a:buFont typeface="Neuton"/>
              <a:buChar char="✢"/>
              <a:defRPr sz="2400">
                <a:solidFill>
                  <a:srgbClr val="666666"/>
                </a:solidFill>
                <a:latin typeface="Neuton"/>
                <a:ea typeface="Neuton"/>
                <a:cs typeface="Neuton"/>
                <a:sym typeface="Neuton"/>
              </a:defRPr>
            </a:lvl1pPr>
            <a:lvl2pPr marL="914400" lvl="1"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2pPr>
            <a:lvl3pPr marL="1371600" lvl="2"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3pPr>
            <a:lvl4pPr marL="1828800" lvl="3"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4pPr>
            <a:lvl5pPr marL="2286000" lvl="4"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5pPr>
            <a:lvl6pPr marL="2743200" lvl="5"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6pPr>
            <a:lvl7pPr marL="3200400" lvl="6"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7pPr>
            <a:lvl8pPr marL="3657600" lvl="7"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8pPr>
            <a:lvl9pPr marL="4114800" lvl="8" indent="-381000">
              <a:spcBef>
                <a:spcPts val="0"/>
              </a:spcBef>
              <a:spcAft>
                <a:spcPts val="0"/>
              </a:spcAft>
              <a:buClr>
                <a:srgbClr val="BDCC64"/>
              </a:buClr>
              <a:buSzPts val="2400"/>
              <a:buFont typeface="Neuton"/>
              <a:buChar char="○"/>
              <a:defRPr sz="2400">
                <a:solidFill>
                  <a:srgbClr val="666666"/>
                </a:solidFill>
                <a:latin typeface="Neuton"/>
                <a:ea typeface="Neuton"/>
                <a:cs typeface="Neuton"/>
                <a:sym typeface="Neuton"/>
              </a:defRPr>
            </a:lvl9pPr>
          </a:lstStyle>
          <a:p>
            <a:endParaRPr/>
          </a:p>
        </p:txBody>
      </p:sp>
      <p:sp>
        <p:nvSpPr>
          <p:cNvPr id="8" name="Google Shape;8;p1"/>
          <p:cNvSpPr txBox="1">
            <a:spLocks noGrp="1"/>
          </p:cNvSpPr>
          <p:nvPr>
            <p:ph type="sldNum" idx="12"/>
          </p:nvPr>
        </p:nvSpPr>
        <p:spPr>
          <a:xfrm>
            <a:off x="8556784" y="4749851"/>
            <a:ext cx="548700" cy="393600"/>
          </a:xfrm>
          <a:prstGeom prst="rect">
            <a:avLst/>
          </a:prstGeom>
          <a:noFill/>
          <a:ln>
            <a:noFill/>
          </a:ln>
        </p:spPr>
        <p:txBody>
          <a:bodyPr spcFirstLastPara="1" wrap="square" lIns="91425" tIns="91425" rIns="91425" bIns="91425" anchor="t" anchorCtr="0">
            <a:noAutofit/>
          </a:bodyPr>
          <a:lstStyle>
            <a:lvl1pPr lvl="0" algn="r">
              <a:buNone/>
              <a:defRPr sz="1200">
                <a:solidFill>
                  <a:srgbClr val="97BFAC"/>
                </a:solidFill>
                <a:latin typeface="Neuton"/>
                <a:ea typeface="Neuton"/>
                <a:cs typeface="Neuton"/>
                <a:sym typeface="Neuton"/>
              </a:defRPr>
            </a:lvl1pPr>
            <a:lvl2pPr lvl="1" algn="r">
              <a:buNone/>
              <a:defRPr sz="1200">
                <a:solidFill>
                  <a:srgbClr val="97BFAC"/>
                </a:solidFill>
                <a:latin typeface="Neuton"/>
                <a:ea typeface="Neuton"/>
                <a:cs typeface="Neuton"/>
                <a:sym typeface="Neuton"/>
              </a:defRPr>
            </a:lvl2pPr>
            <a:lvl3pPr lvl="2" algn="r">
              <a:buNone/>
              <a:defRPr sz="1200">
                <a:solidFill>
                  <a:srgbClr val="97BFAC"/>
                </a:solidFill>
                <a:latin typeface="Neuton"/>
                <a:ea typeface="Neuton"/>
                <a:cs typeface="Neuton"/>
                <a:sym typeface="Neuton"/>
              </a:defRPr>
            </a:lvl3pPr>
            <a:lvl4pPr lvl="3" algn="r">
              <a:buNone/>
              <a:defRPr sz="1200">
                <a:solidFill>
                  <a:srgbClr val="97BFAC"/>
                </a:solidFill>
                <a:latin typeface="Neuton"/>
                <a:ea typeface="Neuton"/>
                <a:cs typeface="Neuton"/>
                <a:sym typeface="Neuton"/>
              </a:defRPr>
            </a:lvl4pPr>
            <a:lvl5pPr lvl="4" algn="r">
              <a:buNone/>
              <a:defRPr sz="1200">
                <a:solidFill>
                  <a:srgbClr val="97BFAC"/>
                </a:solidFill>
                <a:latin typeface="Neuton"/>
                <a:ea typeface="Neuton"/>
                <a:cs typeface="Neuton"/>
                <a:sym typeface="Neuton"/>
              </a:defRPr>
            </a:lvl5pPr>
            <a:lvl6pPr lvl="5" algn="r">
              <a:buNone/>
              <a:defRPr sz="1200">
                <a:solidFill>
                  <a:srgbClr val="97BFAC"/>
                </a:solidFill>
                <a:latin typeface="Neuton"/>
                <a:ea typeface="Neuton"/>
                <a:cs typeface="Neuton"/>
                <a:sym typeface="Neuton"/>
              </a:defRPr>
            </a:lvl6pPr>
            <a:lvl7pPr lvl="6" algn="r">
              <a:buNone/>
              <a:defRPr sz="1200">
                <a:solidFill>
                  <a:srgbClr val="97BFAC"/>
                </a:solidFill>
                <a:latin typeface="Neuton"/>
                <a:ea typeface="Neuton"/>
                <a:cs typeface="Neuton"/>
                <a:sym typeface="Neuton"/>
              </a:defRPr>
            </a:lvl7pPr>
            <a:lvl8pPr lvl="7" algn="r">
              <a:buNone/>
              <a:defRPr sz="1200">
                <a:solidFill>
                  <a:srgbClr val="97BFAC"/>
                </a:solidFill>
                <a:latin typeface="Neuton"/>
                <a:ea typeface="Neuton"/>
                <a:cs typeface="Neuton"/>
                <a:sym typeface="Neuton"/>
              </a:defRPr>
            </a:lvl8pPr>
            <a:lvl9pPr lvl="8" algn="r">
              <a:buNone/>
              <a:defRPr sz="1200">
                <a:solidFill>
                  <a:srgbClr val="97BFAC"/>
                </a:solidFill>
                <a:latin typeface="Neuton"/>
                <a:ea typeface="Neuton"/>
                <a:cs typeface="Neuton"/>
                <a:sym typeface="Neuton"/>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2" r:id="rId4"/>
    <p:sldLayoutId id="2147483657" r:id="rId5"/>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7.jp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6.jpg"/><Relationship Id="rId5" Type="http://schemas.openxmlformats.org/officeDocument/2006/relationships/image" Target="../media/image5.jpg"/><Relationship Id="rId4" Type="http://schemas.openxmlformats.org/officeDocument/2006/relationships/image" Target="../media/image4.jpg"/></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3.xml"/><Relationship Id="rId1" Type="http://schemas.openxmlformats.org/officeDocument/2006/relationships/slideLayout" Target="../slideLayouts/slideLayout4.xml"/><Relationship Id="rId5" Type="http://schemas.openxmlformats.org/officeDocument/2006/relationships/image" Target="../media/image8.jpg"/><Relationship Id="rId4" Type="http://schemas.openxmlformats.org/officeDocument/2006/relationships/hyperlink" Target="AT_video.wmv"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11.jp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package" Target="../embeddings/Microsoft_Visio___.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package" Target="../embeddings/Microsoft_Visio___1.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package" Target="../embeddings/Microsoft_Visio___2.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package" Target="../embeddings/Microsoft_Visio___3.vsd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package" Target="../embeddings/Microsoft_Visio___4.vsdx"/></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8.emf"/><Relationship Id="rId4" Type="http://schemas.openxmlformats.org/officeDocument/2006/relationships/package" Target="../embeddings/Microsoft_Visio___5.vsdx"/></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9.emf"/><Relationship Id="rId4" Type="http://schemas.openxmlformats.org/officeDocument/2006/relationships/package" Target="../embeddings/Microsoft_Visio___6.vsdx"/></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package" Target="../embeddings/Microsoft_Visio___7.vsdx"/></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38"/>
        <p:cNvGrpSpPr/>
        <p:nvPr/>
      </p:nvGrpSpPr>
      <p:grpSpPr>
        <a:xfrm>
          <a:off x="0" y="0"/>
          <a:ext cx="0" cy="0"/>
          <a:chOff x="0" y="0"/>
          <a:chExt cx="0" cy="0"/>
        </a:xfrm>
      </p:grpSpPr>
      <p:sp>
        <p:nvSpPr>
          <p:cNvPr id="639" name="Google Shape;639;p13"/>
          <p:cNvSpPr txBox="1">
            <a:spLocks noGrp="1"/>
          </p:cNvSpPr>
          <p:nvPr>
            <p:ph type="ctrTitle"/>
          </p:nvPr>
        </p:nvSpPr>
        <p:spPr>
          <a:xfrm>
            <a:off x="1115616" y="1131590"/>
            <a:ext cx="6196199" cy="2812173"/>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b="1" dirty="0" smtClean="0">
                <a:latin typeface="Tempus Sans ITC" panose="04020404030D07020202" pitchFamily="82" charset="0"/>
                <a:ea typeface="Gungsuh" panose="02030600000101010101" pitchFamily="18" charset="-127"/>
              </a:rPr>
              <a:t>Affair Terminator</a:t>
            </a:r>
            <a:r>
              <a:rPr lang="en-US" dirty="0" smtClean="0">
                <a:latin typeface="Gungsuh" panose="02030600000101010101" pitchFamily="18" charset="-127"/>
                <a:ea typeface="Gungsuh" panose="02030600000101010101" pitchFamily="18" charset="-127"/>
              </a:rPr>
              <a:t/>
            </a:r>
            <a:br>
              <a:rPr lang="en-US" dirty="0" smtClean="0">
                <a:latin typeface="Gungsuh" panose="02030600000101010101" pitchFamily="18" charset="-127"/>
                <a:ea typeface="Gungsuh" panose="02030600000101010101" pitchFamily="18" charset="-127"/>
              </a:rPr>
            </a:br>
            <a:r>
              <a:rPr lang="zh-TW" altLang="en-US" dirty="0" smtClean="0">
                <a:latin typeface="AVGmdBU" panose="02000600000000000000" pitchFamily="2" charset="-120"/>
                <a:ea typeface="AVGmdBU" panose="02000600000000000000" pitchFamily="2" charset="-120"/>
              </a:rPr>
              <a:t>外遇終結者</a:t>
            </a:r>
            <a:endParaRPr dirty="0">
              <a:latin typeface="AVGmdBU" panose="02000600000000000000" pitchFamily="2" charset="-120"/>
              <a:ea typeface="AVGmdBU" panose="02000600000000000000" pitchFamily="2" charset="-120"/>
            </a:endParaRPr>
          </a:p>
        </p:txBody>
      </p:sp>
      <p:sp>
        <p:nvSpPr>
          <p:cNvPr id="3" name="文字方塊 2"/>
          <p:cNvSpPr txBox="1"/>
          <p:nvPr/>
        </p:nvSpPr>
        <p:spPr>
          <a:xfrm>
            <a:off x="5580112" y="3867894"/>
            <a:ext cx="2859707" cy="646331"/>
          </a:xfrm>
          <a:prstGeom prst="rect">
            <a:avLst/>
          </a:prstGeom>
          <a:noFill/>
        </p:spPr>
        <p:txBody>
          <a:bodyPr wrap="square" rtlCol="0">
            <a:spAutoFit/>
          </a:bodyPr>
          <a:lstStyle/>
          <a:p>
            <a:r>
              <a:rPr lang="en-US" altLang="zh-TW" sz="1800" dirty="0" smtClean="0">
                <a:solidFill>
                  <a:schemeClr val="bg1"/>
                </a:solidFill>
                <a:latin typeface="AVGmdBU" panose="02000600000000000000" pitchFamily="2" charset="-120"/>
                <a:ea typeface="AVGmdBU" panose="02000600000000000000" pitchFamily="2" charset="-120"/>
              </a:rPr>
              <a:t>Member</a:t>
            </a:r>
            <a:r>
              <a:rPr lang="zh-TW" altLang="en-US" sz="1800" dirty="0">
                <a:solidFill>
                  <a:schemeClr val="bg1"/>
                </a:solidFill>
                <a:latin typeface="AVGmdBU" panose="02000600000000000000" pitchFamily="2" charset="-120"/>
                <a:ea typeface="AVGmdBU" panose="02000600000000000000" pitchFamily="2" charset="-120"/>
              </a:rPr>
              <a:t>：</a:t>
            </a:r>
            <a:r>
              <a:rPr lang="zh-TW" altLang="en-US" sz="1800" dirty="0" smtClean="0">
                <a:solidFill>
                  <a:schemeClr val="bg1"/>
                </a:solidFill>
                <a:latin typeface="AVGmdBU" panose="02000600000000000000" pitchFamily="2" charset="-120"/>
                <a:ea typeface="AVGmdBU" panose="02000600000000000000" pitchFamily="2" charset="-120"/>
              </a:rPr>
              <a:t>黃泰源 胥景然</a:t>
            </a:r>
            <a:endParaRPr lang="en-US" altLang="zh-TW" sz="1800" dirty="0" smtClean="0">
              <a:solidFill>
                <a:schemeClr val="bg1"/>
              </a:solidFill>
              <a:latin typeface="AVGmdBU" panose="02000600000000000000" pitchFamily="2" charset="-120"/>
              <a:ea typeface="AVGmdBU" panose="02000600000000000000" pitchFamily="2" charset="-120"/>
            </a:endParaRPr>
          </a:p>
          <a:p>
            <a:r>
              <a:rPr lang="en-US" altLang="zh-TW" sz="1800" dirty="0" smtClean="0">
                <a:solidFill>
                  <a:schemeClr val="bg1"/>
                </a:solidFill>
                <a:latin typeface="AVGmdBU" panose="02000600000000000000" pitchFamily="2" charset="-120"/>
                <a:ea typeface="AVGmdBU" panose="02000600000000000000" pitchFamily="2" charset="-120"/>
              </a:rPr>
              <a:t>Team</a:t>
            </a:r>
            <a:r>
              <a:rPr lang="zh-TW" altLang="en-US" sz="1800" dirty="0" smtClean="0">
                <a:solidFill>
                  <a:schemeClr val="bg1"/>
                </a:solidFill>
                <a:latin typeface="AVGmdBU" panose="02000600000000000000" pitchFamily="2" charset="-120"/>
                <a:ea typeface="AVGmdBU" panose="02000600000000000000" pitchFamily="2" charset="-120"/>
              </a:rPr>
              <a:t>：</a:t>
            </a:r>
            <a:r>
              <a:rPr lang="en-US" altLang="zh-TW" sz="1800" dirty="0" smtClean="0">
                <a:solidFill>
                  <a:schemeClr val="bg1"/>
                </a:solidFill>
                <a:latin typeface="AVGmdBU" panose="02000600000000000000" pitchFamily="2" charset="-120"/>
                <a:ea typeface="AVGmdBU" panose="02000600000000000000" pitchFamily="2" charset="-120"/>
              </a:rPr>
              <a:t>11</a:t>
            </a:r>
          </a:p>
        </p:txBody>
      </p:sp>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267494"/>
            <a:ext cx="1991283" cy="133959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Google Shape;675;p18"/>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a:t>
            </a:fld>
            <a:endParaRPr lang="en" sz="1200" dirty="0">
              <a:solidFill>
                <a:schemeClr val="bg1"/>
              </a:solidFill>
              <a:latin typeface="Neuton" panose="020B060402020202020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偵探</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0</a:t>
            </a:fld>
            <a:endParaRPr dirty="0"/>
          </a:p>
        </p:txBody>
      </p:sp>
      <p:graphicFrame>
        <p:nvGraphicFramePr>
          <p:cNvPr id="6" name="Google Shape;730;p25"/>
          <p:cNvGraphicFramePr/>
          <p:nvPr>
            <p:extLst>
              <p:ext uri="{D42A27DB-BD31-4B8C-83A1-F6EECF244321}">
                <p14:modId xmlns:p14="http://schemas.microsoft.com/office/powerpoint/2010/main" val="3387787010"/>
              </p:ext>
            </p:extLst>
          </p:nvPr>
        </p:nvGraphicFramePr>
        <p:xfrm>
          <a:off x="323528" y="1275606"/>
          <a:ext cx="8496944" cy="3600400"/>
        </p:xfrm>
        <a:graphic>
          <a:graphicData uri="http://schemas.openxmlformats.org/drawingml/2006/table">
            <a:tbl>
              <a:tblPr>
                <a:noFill/>
                <a:tableStyleId>{F56BFDEF-B6D0-4D26-9E58-F35EBD6662BA}</a:tableStyleId>
              </a:tblPr>
              <a:tblGrid>
                <a:gridCol w="1978682">
                  <a:extLst>
                    <a:ext uri="{9D8B030D-6E8A-4147-A177-3AD203B41FA5}">
                      <a16:colId xmlns:a16="http://schemas.microsoft.com/office/drawing/2014/main" val="20000"/>
                    </a:ext>
                  </a:extLst>
                </a:gridCol>
                <a:gridCol w="6518262">
                  <a:extLst>
                    <a:ext uri="{9D8B030D-6E8A-4147-A177-3AD203B41FA5}">
                      <a16:colId xmlns:a16="http://schemas.microsoft.com/office/drawing/2014/main" val="20001"/>
                    </a:ext>
                  </a:extLst>
                </a:gridCol>
              </a:tblGrid>
              <a:tr h="394330">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200" kern="100" dirty="0" smtClean="0">
                          <a:solidFill>
                            <a:schemeClr val="bg1"/>
                          </a:solidFill>
                          <a:effectLst/>
                        </a:rPr>
                        <a:t>功能項目操作</a:t>
                      </a:r>
                      <a:endParaRPr lang="zh-TW" altLang="zh-TW" sz="12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說明</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0"/>
                  </a:ext>
                </a:extLst>
              </a:tr>
              <a:tr h="613782">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偵探註冊</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偵探可經由</a:t>
                      </a:r>
                      <a:r>
                        <a:rPr lang="zh-TW" altLang="en-US" sz="1200" kern="100" dirty="0" smtClean="0">
                          <a:effectLst/>
                        </a:rPr>
                        <a:t>首頁</a:t>
                      </a:r>
                      <a:r>
                        <a:rPr lang="zh-TW" altLang="zh-TW" sz="1200" kern="100" dirty="0" smtClean="0">
                          <a:effectLst/>
                        </a:rPr>
                        <a:t>之【</a:t>
                      </a:r>
                      <a:r>
                        <a:rPr lang="zh-TW" altLang="en-US" sz="1200" kern="100" dirty="0" smtClean="0">
                          <a:effectLst/>
                        </a:rPr>
                        <a:t>登入與註冊</a:t>
                      </a:r>
                      <a:r>
                        <a:rPr lang="zh-TW" altLang="zh-TW" sz="1200" kern="100" dirty="0" smtClean="0">
                          <a:effectLst/>
                        </a:rPr>
                        <a:t>】按鈕進入</a:t>
                      </a:r>
                      <a:r>
                        <a:rPr lang="zh-TW" altLang="en-US" sz="1200" kern="100" dirty="0" smtClean="0">
                          <a:effectLst/>
                        </a:rPr>
                        <a:t>登入</a:t>
                      </a:r>
                      <a:r>
                        <a:rPr lang="zh-TW" altLang="zh-TW" sz="1200" kern="100" dirty="0" smtClean="0">
                          <a:effectLst/>
                        </a:rPr>
                        <a:t>頁面</a:t>
                      </a:r>
                      <a:r>
                        <a:rPr lang="zh-TW" altLang="en-US" sz="1200" kern="100" dirty="0" smtClean="0">
                          <a:effectLst/>
                        </a:rPr>
                        <a:t>，按下</a:t>
                      </a:r>
                      <a:r>
                        <a:rPr lang="zh-TW" altLang="zh-TW" sz="1200" kern="100" dirty="0" smtClean="0">
                          <a:effectLst/>
                        </a:rPr>
                        <a:t>【</a:t>
                      </a:r>
                      <a:r>
                        <a:rPr lang="zh-TW" altLang="en-US" sz="1200" kern="100" dirty="0" smtClean="0">
                          <a:effectLst/>
                        </a:rPr>
                        <a:t>偵探</a:t>
                      </a:r>
                      <a:r>
                        <a:rPr lang="zh-TW" altLang="zh-TW" sz="1200" kern="100" dirty="0" smtClean="0">
                          <a:effectLst/>
                        </a:rPr>
                        <a:t>註冊】</a:t>
                      </a:r>
                      <a:r>
                        <a:rPr lang="zh-TW" altLang="en-US" sz="1200" kern="100" dirty="0" smtClean="0">
                          <a:effectLst/>
                        </a:rPr>
                        <a:t>按鈕</a:t>
                      </a:r>
                      <a:r>
                        <a:rPr lang="zh-TW" altLang="zh-TW" sz="1200" kern="100" dirty="0" smtClean="0">
                          <a:effectLst/>
                        </a:rPr>
                        <a:t>，並填妥帳號密碼與個人基本資料，偵探須提供個人證件與相關從業執照，經審查通過後才能成功註冊。</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1"/>
                  </a:ext>
                </a:extLst>
              </a:tr>
              <a:tr h="541774">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接受任務</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200" kern="100" dirty="0" smtClean="0">
                          <a:effectLst/>
                        </a:rPr>
                        <a:t>偵探可以在</a:t>
                      </a:r>
                      <a:r>
                        <a:rPr lang="en-US" altLang="zh-TW" sz="1200" kern="100" dirty="0" smtClean="0">
                          <a:effectLst/>
                        </a:rPr>
                        <a:t>&lt;</a:t>
                      </a:r>
                      <a:r>
                        <a:rPr lang="zh-TW" altLang="zh-TW" sz="1200" kern="100" dirty="0" smtClean="0">
                          <a:effectLst/>
                        </a:rPr>
                        <a:t>任務公告欄</a:t>
                      </a:r>
                      <a:r>
                        <a:rPr lang="en-US" altLang="zh-TW" sz="1200" kern="100" dirty="0" smtClean="0">
                          <a:effectLst/>
                        </a:rPr>
                        <a:t>&gt;</a:t>
                      </a:r>
                      <a:r>
                        <a:rPr lang="zh-TW" altLang="zh-TW" sz="1200" kern="100" dirty="0" smtClean="0">
                          <a:effectLst/>
                        </a:rPr>
                        <a:t>上接受委託人之公佈之任務。委託人主動委託之任務可以選擇接受或拒絕。</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2"/>
                  </a:ext>
                </a:extLst>
              </a:tr>
              <a:tr h="852666">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事件處理與管理</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在偵探接受委託人之任務時，系統會自動生成事件紀錄檔，偵探可在右上方之使用者狀態欄按下</a:t>
                      </a:r>
                      <a:r>
                        <a:rPr lang="en-US" altLang="zh-TW" sz="1200" kern="100" dirty="0" smtClean="0">
                          <a:effectLst/>
                        </a:rPr>
                        <a:t>【</a:t>
                      </a:r>
                      <a:r>
                        <a:rPr lang="zh-TW" altLang="zh-TW" sz="1200" kern="100" dirty="0" smtClean="0">
                          <a:effectLst/>
                        </a:rPr>
                        <a:t>事件處理】按鈕進入入事件處理儀表板查看</a:t>
                      </a:r>
                      <a:r>
                        <a:rPr lang="en-US" altLang="zh-TW" sz="1200" kern="100" dirty="0" smtClean="0">
                          <a:effectLst/>
                        </a:rPr>
                        <a:t>&lt;</a:t>
                      </a:r>
                      <a:r>
                        <a:rPr lang="zh-TW" altLang="zh-TW" sz="1200" kern="100" dirty="0" smtClean="0">
                          <a:effectLst/>
                        </a:rPr>
                        <a:t>目前事件列表</a:t>
                      </a:r>
                      <a:r>
                        <a:rPr lang="en-US" altLang="zh-TW" sz="1200" kern="100" dirty="0" smtClean="0">
                          <a:effectLst/>
                        </a:rPr>
                        <a:t>&gt;</a:t>
                      </a:r>
                      <a:r>
                        <a:rPr lang="zh-TW" altLang="zh-TW" sz="1200" kern="100" dirty="0" smtClean="0">
                          <a:effectLst/>
                        </a:rPr>
                        <a:t>。點擊事件名稱便可顯示事件的詳細資料，並且可以修改事件紀錄，每次修改都形成一個歷史紀錄，可以返回察看。</a:t>
                      </a:r>
                      <a:endParaRPr lang="zh-TW" altLang="zh-TW" sz="12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3"/>
                  </a:ext>
                </a:extLst>
              </a:tr>
              <a:tr h="504056">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數據查詢</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200" kern="100" dirty="0" smtClean="0">
                          <a:effectLst/>
                        </a:rPr>
                        <a:t>偵探可在</a:t>
                      </a:r>
                      <a:r>
                        <a:rPr lang="en-US" altLang="zh-TW" sz="1200" kern="100" dirty="0" smtClean="0">
                          <a:effectLst/>
                        </a:rPr>
                        <a:t>&lt;</a:t>
                      </a:r>
                      <a:r>
                        <a:rPr lang="zh-TW" altLang="zh-TW" sz="1200" kern="100" dirty="0" smtClean="0">
                          <a:effectLst/>
                        </a:rPr>
                        <a:t>事件處理儀表板</a:t>
                      </a:r>
                      <a:r>
                        <a:rPr lang="en-US" altLang="zh-TW" sz="1200" kern="100" dirty="0" smtClean="0">
                          <a:effectLst/>
                        </a:rPr>
                        <a:t>&gt;</a:t>
                      </a:r>
                      <a:r>
                        <a:rPr lang="zh-TW" altLang="zh-TW" sz="1200" kern="100" dirty="0" smtClean="0">
                          <a:effectLst/>
                        </a:rPr>
                        <a:t>按下【數據查詢】按鈕，可以查的數據有</a:t>
                      </a:r>
                      <a:r>
                        <a:rPr lang="en-US" altLang="zh-TW" sz="1200" kern="100" dirty="0" smtClean="0">
                          <a:effectLst/>
                        </a:rPr>
                        <a:t>:</a:t>
                      </a:r>
                      <a:r>
                        <a:rPr lang="zh-TW" altLang="zh-TW" sz="1200" kern="100" dirty="0" smtClean="0">
                          <a:effectLst/>
                        </a:rPr>
                        <a:t>年月外遇事件累積次數、各地區外遇次數累計、外遇熱門地點統計。</a:t>
                      </a:r>
                      <a:endParaRPr lang="zh-TW" altLang="zh-TW" sz="12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4"/>
                  </a:ext>
                </a:extLst>
              </a:tr>
              <a:tr h="693792">
                <a:tc>
                  <a:txBody>
                    <a:bodyPr/>
                    <a:lstStyle/>
                    <a:p>
                      <a:pPr marL="0" lvl="0" indent="0" algn="ctr" rtl="0">
                        <a:spcBef>
                          <a:spcPts val="0"/>
                        </a:spcBef>
                        <a:spcAft>
                          <a:spcPts val="0"/>
                        </a:spcAft>
                        <a:buNone/>
                      </a:pPr>
                      <a:r>
                        <a:rPr lang="zh-TW" altLang="en-US" sz="1200" dirty="0" smtClean="0">
                          <a:solidFill>
                            <a:srgbClr val="FFFFFF"/>
                          </a:solidFill>
                          <a:latin typeface="Neuton"/>
                          <a:ea typeface="Neuton"/>
                          <a:cs typeface="Neuton"/>
                          <a:sym typeface="Neuton"/>
                        </a:rPr>
                        <a:t>個人簡介</a:t>
                      </a:r>
                      <a:endParaRPr sz="12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en-US" altLang="zh-TW" sz="1200" kern="100" dirty="0" smtClean="0">
                          <a:effectLst/>
                        </a:rPr>
                        <a:t>&lt;</a:t>
                      </a:r>
                      <a:r>
                        <a:rPr lang="zh-TW" altLang="zh-TW" sz="1200" kern="100" dirty="0" smtClean="0">
                          <a:effectLst/>
                        </a:rPr>
                        <a:t>個人簡介</a:t>
                      </a:r>
                      <a:r>
                        <a:rPr lang="en-US" altLang="zh-TW" sz="1200" kern="100" dirty="0" smtClean="0">
                          <a:effectLst/>
                        </a:rPr>
                        <a:t>&gt;</a:t>
                      </a:r>
                      <a:r>
                        <a:rPr lang="zh-TW" altLang="en-US" sz="1200" kern="100" dirty="0" smtClean="0">
                          <a:effectLst/>
                        </a:rPr>
                        <a:t>上會顯示用戶給予偵探的評分。</a:t>
                      </a:r>
                      <a:endParaRPr lang="zh-TW" altLang="zh-TW" sz="1200" kern="100" dirty="0" smtClean="0">
                        <a:effectLst/>
                      </a:endParaRPr>
                    </a:p>
                    <a:p>
                      <a:pPr>
                        <a:spcAft>
                          <a:spcPts val="0"/>
                        </a:spcAft>
                      </a:pPr>
                      <a:r>
                        <a:rPr lang="zh-TW" altLang="zh-TW" sz="1200" kern="100" dirty="0" smtClean="0">
                          <a:effectLst/>
                        </a:rPr>
                        <a:t>偵探可在個人簡介上傳影片做為精彩回播的影片，以顯示自己的輝煌戰績，此影片會連同偵探個人簡介顯示在</a:t>
                      </a:r>
                      <a:r>
                        <a:rPr lang="en-US" altLang="zh-TW" sz="1200" kern="100" dirty="0" smtClean="0">
                          <a:effectLst/>
                        </a:rPr>
                        <a:t>&lt;</a:t>
                      </a:r>
                      <a:r>
                        <a:rPr lang="zh-TW" altLang="zh-TW" sz="1200" kern="100" dirty="0" smtClean="0">
                          <a:effectLst/>
                        </a:rPr>
                        <a:t>偵探推薦</a:t>
                      </a:r>
                      <a:r>
                        <a:rPr lang="en-US" altLang="zh-TW" sz="1200" kern="100" dirty="0" smtClean="0">
                          <a:effectLst/>
                        </a:rPr>
                        <a:t>&gt;</a:t>
                      </a:r>
                      <a:r>
                        <a:rPr lang="zh-TW" altLang="zh-TW" sz="1200" kern="100" dirty="0" smtClean="0">
                          <a:effectLst/>
                        </a:rPr>
                        <a:t>頁面上。</a:t>
                      </a:r>
                      <a:endParaRPr lang="zh-TW" altLang="zh-TW" sz="12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6756619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後台管理者</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1</a:t>
            </a:fld>
            <a:endParaRPr dirty="0"/>
          </a:p>
        </p:txBody>
      </p:sp>
      <p:graphicFrame>
        <p:nvGraphicFramePr>
          <p:cNvPr id="6" name="Google Shape;730;p25"/>
          <p:cNvGraphicFramePr/>
          <p:nvPr>
            <p:extLst>
              <p:ext uri="{D42A27DB-BD31-4B8C-83A1-F6EECF244321}">
                <p14:modId xmlns:p14="http://schemas.microsoft.com/office/powerpoint/2010/main" val="1490064620"/>
              </p:ext>
            </p:extLst>
          </p:nvPr>
        </p:nvGraphicFramePr>
        <p:xfrm>
          <a:off x="323528" y="1275606"/>
          <a:ext cx="8496944" cy="3731830"/>
        </p:xfrm>
        <a:graphic>
          <a:graphicData uri="http://schemas.openxmlformats.org/drawingml/2006/table">
            <a:tbl>
              <a:tblPr>
                <a:noFill/>
                <a:tableStyleId>{F56BFDEF-B6D0-4D26-9E58-F35EBD6662BA}</a:tableStyleId>
              </a:tblPr>
              <a:tblGrid>
                <a:gridCol w="1978682">
                  <a:extLst>
                    <a:ext uri="{9D8B030D-6E8A-4147-A177-3AD203B41FA5}">
                      <a16:colId xmlns:a16="http://schemas.microsoft.com/office/drawing/2014/main" val="20000"/>
                    </a:ext>
                  </a:extLst>
                </a:gridCol>
                <a:gridCol w="6518262">
                  <a:extLst>
                    <a:ext uri="{9D8B030D-6E8A-4147-A177-3AD203B41FA5}">
                      <a16:colId xmlns:a16="http://schemas.microsoft.com/office/drawing/2014/main" val="20001"/>
                    </a:ext>
                  </a:extLst>
                </a:gridCol>
              </a:tblGrid>
              <a:tr h="394330">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100" kern="100" dirty="0" smtClean="0">
                          <a:solidFill>
                            <a:schemeClr val="bg1"/>
                          </a:solidFill>
                          <a:effectLst/>
                        </a:rPr>
                        <a:t>功能項目操作</a:t>
                      </a:r>
                      <a:endParaRPr lang="zh-TW" altLang="zh-TW" sz="11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說明</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0"/>
                  </a:ext>
                </a:extLst>
              </a:tr>
              <a:tr h="397758">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會員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會員管理】按鈕之後，右邊頁面顯示</a:t>
                      </a:r>
                      <a:r>
                        <a:rPr lang="en-US" altLang="zh-TW" sz="1100" kern="100" dirty="0" smtClean="0">
                          <a:effectLst/>
                        </a:rPr>
                        <a:t>&lt;</a:t>
                      </a:r>
                      <a:r>
                        <a:rPr lang="zh-TW" altLang="zh-TW" sz="1100" kern="100" dirty="0" smtClean="0">
                          <a:effectLst/>
                        </a:rPr>
                        <a:t>會員管理</a:t>
                      </a:r>
                      <a:r>
                        <a:rPr lang="en-US" altLang="zh-TW" sz="1100" kern="100" dirty="0" smtClean="0">
                          <a:effectLst/>
                        </a:rPr>
                        <a:t>&gt;</a:t>
                      </a:r>
                      <a:r>
                        <a:rPr lang="zh-TW" altLang="zh-TW" sz="1100" kern="100" dirty="0" smtClean="0">
                          <a:effectLst/>
                        </a:rPr>
                        <a:t>頁面，管理者可利用會員姓名或會員識別碼或會員身份證字號對會員資料庫進行搜尋；搜尋到結果之後可以刪除會員或強制修改會員密碼。</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1"/>
                  </a:ext>
                </a:extLst>
              </a:tr>
              <a:tr h="42938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偵探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100" kern="100" dirty="0" smtClean="0">
                          <a:effectLst/>
                        </a:rPr>
                        <a:t>管理者按下後台的【偵探管理】按鈕之後，右邊頁面顯示</a:t>
                      </a:r>
                      <a:r>
                        <a:rPr lang="en-US" altLang="zh-TW" sz="1100" kern="100" dirty="0" smtClean="0">
                          <a:effectLst/>
                        </a:rPr>
                        <a:t>&lt;</a:t>
                      </a:r>
                      <a:r>
                        <a:rPr lang="zh-TW" altLang="zh-TW" sz="1100" kern="100" dirty="0" smtClean="0">
                          <a:effectLst/>
                        </a:rPr>
                        <a:t>偵探管理</a:t>
                      </a:r>
                      <a:r>
                        <a:rPr lang="en-US" altLang="zh-TW" sz="1100" kern="100" dirty="0" smtClean="0">
                          <a:effectLst/>
                        </a:rPr>
                        <a:t>&gt;</a:t>
                      </a:r>
                      <a:r>
                        <a:rPr lang="zh-TW" altLang="zh-TW" sz="1100" kern="100" dirty="0" smtClean="0">
                          <a:effectLst/>
                        </a:rPr>
                        <a:t>頁面，管理者可利用偵探姓名或偵探識別碼或偵探身份證字號對偵探資料庫進行搜尋；搜尋到結果之後可以刪除會員或強制修改會員密碼。</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2"/>
                  </a:ext>
                </a:extLst>
              </a:tr>
              <a:tr h="504056">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偵探註冊與審核</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偵探註冊審核】按鈕後，右邊頁面顯示</a:t>
                      </a:r>
                      <a:r>
                        <a:rPr lang="en-US" altLang="zh-TW" sz="1100" kern="100" dirty="0" smtClean="0">
                          <a:effectLst/>
                        </a:rPr>
                        <a:t>&lt;</a:t>
                      </a:r>
                      <a:r>
                        <a:rPr lang="zh-TW" altLang="zh-TW" sz="1100" kern="100" dirty="0" smtClean="0">
                          <a:effectLst/>
                        </a:rPr>
                        <a:t>偵探註冊審核</a:t>
                      </a:r>
                      <a:r>
                        <a:rPr lang="en-US" altLang="zh-TW" sz="1100" kern="100" dirty="0" smtClean="0">
                          <a:effectLst/>
                        </a:rPr>
                        <a:t>&gt;</a:t>
                      </a:r>
                      <a:r>
                        <a:rPr lang="zh-TW" altLang="zh-TW" sz="1100" kern="100" dirty="0" smtClean="0">
                          <a:effectLst/>
                        </a:rPr>
                        <a:t>頁面，</a:t>
                      </a:r>
                      <a:r>
                        <a:rPr lang="en-US" altLang="zh-TW" sz="1100" kern="100" dirty="0" smtClean="0">
                          <a:effectLst/>
                        </a:rPr>
                        <a:t>&lt;</a:t>
                      </a:r>
                      <a:r>
                        <a:rPr lang="zh-TW" altLang="zh-TW" sz="1100" kern="100" dirty="0" smtClean="0">
                          <a:effectLst/>
                        </a:rPr>
                        <a:t>偵探註冊審核</a:t>
                      </a:r>
                      <a:r>
                        <a:rPr lang="en-US" altLang="zh-TW" sz="1100" kern="100" dirty="0" smtClean="0">
                          <a:effectLst/>
                        </a:rPr>
                        <a:t>&gt;</a:t>
                      </a:r>
                      <a:r>
                        <a:rPr lang="zh-TW" altLang="zh-TW" sz="1100" kern="100" dirty="0" smtClean="0">
                          <a:effectLst/>
                        </a:rPr>
                        <a:t>頁面會條列所有需要審核的申請者，可以按下條列的其中一筆資料便可觀看申請者的詳細資料，管理者可以按下【審核通過】按鈕使該位申請者成為真的偵探並寄信到申請人的信箱通知申請拖過的信息；或按下【拒絕申請】來駁回申請人的申請並寄信到申請人的信箱通知申請駁回的信息。</a:t>
                      </a:r>
                      <a:endParaRPr lang="zh-TW" altLang="zh-TW" sz="11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3"/>
                  </a:ext>
                </a:extLst>
              </a:tr>
              <a:tr h="405378">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討論區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討論區管理】按鈕之後，右邊頁面顯示</a:t>
                      </a:r>
                      <a:r>
                        <a:rPr lang="en-US" altLang="zh-TW" sz="1100" kern="100" dirty="0" smtClean="0">
                          <a:effectLst/>
                        </a:rPr>
                        <a:t>&lt;</a:t>
                      </a:r>
                      <a:r>
                        <a:rPr lang="zh-TW" altLang="zh-TW" sz="1100" kern="100" dirty="0" smtClean="0">
                          <a:effectLst/>
                        </a:rPr>
                        <a:t>討論區管理</a:t>
                      </a:r>
                      <a:r>
                        <a:rPr lang="en-US" altLang="zh-TW" sz="1100" kern="100" dirty="0" smtClean="0">
                          <a:effectLst/>
                        </a:rPr>
                        <a:t>&gt;</a:t>
                      </a:r>
                      <a:r>
                        <a:rPr lang="zh-TW" altLang="zh-TW" sz="1100" kern="100" dirty="0" smtClean="0">
                          <a:effectLst/>
                        </a:rPr>
                        <a:t>頁面，管理者可以挑選討論區的樣板格式，並且可以強制刪除討論區文章。</a:t>
                      </a:r>
                      <a:endParaRPr lang="zh-TW" altLang="zh-TW" sz="11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4"/>
                  </a:ext>
                </a:extLst>
              </a:tr>
              <a:tr h="46748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任務布告欄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100" kern="100" dirty="0" smtClean="0">
                          <a:effectLst/>
                        </a:rPr>
                        <a:t>管理者按下後台的【任務布告欄管理】按鈕之後，右邊頁面顯示</a:t>
                      </a:r>
                      <a:r>
                        <a:rPr lang="en-US" altLang="zh-TW" sz="1100" kern="100" dirty="0" smtClean="0">
                          <a:effectLst/>
                        </a:rPr>
                        <a:t>&lt;</a:t>
                      </a:r>
                      <a:r>
                        <a:rPr lang="zh-TW" altLang="zh-TW" sz="1100" kern="100" dirty="0" smtClean="0">
                          <a:effectLst/>
                        </a:rPr>
                        <a:t>任務布告欄管理</a:t>
                      </a:r>
                      <a:r>
                        <a:rPr lang="en-US" altLang="zh-TW" sz="1100" kern="100" dirty="0" smtClean="0">
                          <a:effectLst/>
                        </a:rPr>
                        <a:t>&gt;</a:t>
                      </a:r>
                      <a:r>
                        <a:rPr lang="zh-TW" altLang="zh-TW" sz="1100" kern="100" dirty="0" smtClean="0">
                          <a:effectLst/>
                        </a:rPr>
                        <a:t>頁面，管理者可以挑選任務布告欄的樣板格式，並且可以強制刪除任務布告欄公告之任務。</a:t>
                      </a:r>
                      <a:endParaRPr lang="zh-TW" altLang="zh-TW" sz="11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5"/>
                  </a:ext>
                </a:extLst>
              </a:tr>
              <a:tr h="576064">
                <a:tc>
                  <a:txBody>
                    <a:bodyPr/>
                    <a:lstStyle/>
                    <a:p>
                      <a:pPr marL="0" lvl="0" indent="0" algn="ctr" rtl="0">
                        <a:spcBef>
                          <a:spcPts val="0"/>
                        </a:spcBef>
                        <a:spcAft>
                          <a:spcPts val="0"/>
                        </a:spcAft>
                        <a:buNone/>
                      </a:pPr>
                      <a:r>
                        <a:rPr lang="zh-TW" altLang="en-US" sz="1100" dirty="0" smtClean="0">
                          <a:solidFill>
                            <a:srgbClr val="FFFFFF"/>
                          </a:solidFill>
                          <a:latin typeface="Neuton"/>
                          <a:ea typeface="Neuton"/>
                          <a:cs typeface="Neuton"/>
                          <a:sym typeface="Neuton"/>
                        </a:rPr>
                        <a:t>事件資料庫管理</a:t>
                      </a:r>
                      <a:endParaRPr sz="11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100" kern="100" dirty="0" smtClean="0">
                          <a:effectLst/>
                        </a:rPr>
                        <a:t>管理者按下後台的【事件資料庫管理】按鈕之後，右邊頁面顯示</a:t>
                      </a:r>
                      <a:r>
                        <a:rPr lang="en-US" altLang="zh-TW" sz="1100" kern="100" dirty="0" smtClean="0">
                          <a:effectLst/>
                        </a:rPr>
                        <a:t>&lt;</a:t>
                      </a:r>
                      <a:r>
                        <a:rPr lang="zh-TW" altLang="zh-TW" sz="1100" kern="100" dirty="0" smtClean="0">
                          <a:effectLst/>
                        </a:rPr>
                        <a:t>事件資料庫管理</a:t>
                      </a:r>
                      <a:r>
                        <a:rPr lang="en-US" altLang="zh-TW" sz="1100" kern="100" dirty="0" smtClean="0">
                          <a:effectLst/>
                        </a:rPr>
                        <a:t>&gt;</a:t>
                      </a:r>
                      <a:r>
                        <a:rPr lang="zh-TW" altLang="zh-TW" sz="1100" kern="100" dirty="0" smtClean="0">
                          <a:effectLst/>
                        </a:rPr>
                        <a:t>頁面，管理者可利用事件名稱或事件識別碼或事件建立日期或事件結案日期對事件資料庫進行搜尋；搜尋到結果可以觀看事件詳細資料，管理者可以強制刪除事件。</a:t>
                      </a:r>
                      <a:endParaRPr lang="zh-TW" altLang="zh-TW" sz="11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5160122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首頁介面</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2</a:t>
            </a:fld>
            <a:endParaRPr dirty="0"/>
          </a:p>
        </p:txBody>
      </p:sp>
      <p:grpSp>
        <p:nvGrpSpPr>
          <p:cNvPr id="2" name="群組 1"/>
          <p:cNvGrpSpPr/>
          <p:nvPr/>
        </p:nvGrpSpPr>
        <p:grpSpPr>
          <a:xfrm>
            <a:off x="792548" y="1279120"/>
            <a:ext cx="5892707" cy="3771508"/>
            <a:chOff x="457200" y="1299030"/>
            <a:chExt cx="8229600" cy="5188857"/>
          </a:xfrm>
        </p:grpSpPr>
        <p:sp>
          <p:nvSpPr>
            <p:cNvPr id="36" name="矩形 35"/>
            <p:cNvSpPr/>
            <p:nvPr/>
          </p:nvSpPr>
          <p:spPr>
            <a:xfrm>
              <a:off x="457200" y="1299030"/>
              <a:ext cx="8229600" cy="5188857"/>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矩形 36"/>
            <p:cNvSpPr/>
            <p:nvPr/>
          </p:nvSpPr>
          <p:spPr>
            <a:xfrm>
              <a:off x="7170053" y="1455057"/>
              <a:ext cx="1364343" cy="573314"/>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登入與註冊</a:t>
              </a:r>
              <a:endParaRPr lang="zh-TW" altLang="en-US" dirty="0">
                <a:solidFill>
                  <a:schemeClr val="bg1"/>
                </a:solidFill>
              </a:endParaRPr>
            </a:p>
          </p:txBody>
        </p:sp>
        <p:sp>
          <p:nvSpPr>
            <p:cNvPr id="38" name="矩形 37"/>
            <p:cNvSpPr/>
            <p:nvPr/>
          </p:nvSpPr>
          <p:spPr>
            <a:xfrm>
              <a:off x="609594" y="2133600"/>
              <a:ext cx="7924801" cy="2380341"/>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最新消息與熱門話題</a:t>
              </a:r>
              <a:endParaRPr lang="zh-TW" altLang="en-US" dirty="0">
                <a:solidFill>
                  <a:schemeClr val="bg1"/>
                </a:solidFill>
              </a:endParaRPr>
            </a:p>
          </p:txBody>
        </p:sp>
        <p:sp>
          <p:nvSpPr>
            <p:cNvPr id="39" name="向右箭號 38"/>
            <p:cNvSpPr/>
            <p:nvPr/>
          </p:nvSpPr>
          <p:spPr>
            <a:xfrm>
              <a:off x="7779653" y="3147785"/>
              <a:ext cx="551542" cy="4100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向右箭號 39"/>
            <p:cNvSpPr/>
            <p:nvPr/>
          </p:nvSpPr>
          <p:spPr>
            <a:xfrm rot="10800000">
              <a:off x="769258" y="3160487"/>
              <a:ext cx="551542" cy="4100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矩形 40"/>
            <p:cNvSpPr/>
            <p:nvPr/>
          </p:nvSpPr>
          <p:spPr>
            <a:xfrm>
              <a:off x="609599" y="1455057"/>
              <a:ext cx="1494971" cy="573314"/>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討論區</a:t>
              </a:r>
              <a:endParaRPr lang="zh-TW" altLang="en-US" dirty="0">
                <a:solidFill>
                  <a:schemeClr val="bg1"/>
                </a:solidFill>
              </a:endParaRPr>
            </a:p>
          </p:txBody>
        </p:sp>
        <p:sp>
          <p:nvSpPr>
            <p:cNvPr id="42" name="矩形 41"/>
            <p:cNvSpPr/>
            <p:nvPr/>
          </p:nvSpPr>
          <p:spPr>
            <a:xfrm>
              <a:off x="2256970" y="1451428"/>
              <a:ext cx="1494971" cy="573314"/>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solidFill>
                    <a:schemeClr val="bg1"/>
                  </a:solidFill>
                </a:rPr>
                <a:t>線</a:t>
              </a:r>
              <a:r>
                <a:rPr lang="zh-TW" altLang="en-US" dirty="0" smtClean="0">
                  <a:solidFill>
                    <a:schemeClr val="bg1"/>
                  </a:solidFill>
                </a:rPr>
                <a:t>上學習</a:t>
              </a:r>
              <a:endParaRPr lang="zh-TW" altLang="en-US" dirty="0">
                <a:solidFill>
                  <a:schemeClr val="bg1"/>
                </a:solidFill>
              </a:endParaRPr>
            </a:p>
          </p:txBody>
        </p:sp>
        <p:sp>
          <p:nvSpPr>
            <p:cNvPr id="43" name="矩形 42"/>
            <p:cNvSpPr/>
            <p:nvPr/>
          </p:nvSpPr>
          <p:spPr>
            <a:xfrm>
              <a:off x="609598" y="4673600"/>
              <a:ext cx="7924797" cy="1654628"/>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bg1"/>
                </a:solidFill>
              </a:endParaRPr>
            </a:p>
          </p:txBody>
        </p:sp>
        <p:pic>
          <p:nvPicPr>
            <p:cNvPr id="44" name="圖片 4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970" y="4769440"/>
              <a:ext cx="1175659" cy="14629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5" name="圖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1028" y="4769437"/>
              <a:ext cx="1274390" cy="14629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6" name="圖片 4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67341" y="4775196"/>
              <a:ext cx="1263359" cy="14717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7" name="圖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65519" y="4769437"/>
              <a:ext cx="1082104" cy="14571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8" name="文字方塊 47"/>
            <p:cNvSpPr txBox="1"/>
            <p:nvPr/>
          </p:nvSpPr>
          <p:spPr>
            <a:xfrm>
              <a:off x="7917538" y="4787895"/>
              <a:ext cx="461665" cy="1438731"/>
            </a:xfrm>
            <a:prstGeom prst="rect">
              <a:avLst/>
            </a:prstGeom>
            <a:noFill/>
          </p:spPr>
          <p:txBody>
            <a:bodyPr vert="eaVert" wrap="square" rtlCol="0">
              <a:spAutoFit/>
            </a:bodyPr>
            <a:lstStyle/>
            <a:p>
              <a:r>
                <a:rPr lang="zh-TW" altLang="en-US" dirty="0" smtClean="0">
                  <a:solidFill>
                    <a:schemeClr val="bg1"/>
                  </a:solidFill>
                </a:rPr>
                <a:t>偵探推薦</a:t>
              </a:r>
              <a:endParaRPr lang="zh-TW" altLang="en-US" dirty="0">
                <a:solidFill>
                  <a:schemeClr val="bg1"/>
                </a:solidFill>
              </a:endParaRPr>
            </a:p>
          </p:txBody>
        </p:sp>
        <p:pic>
          <p:nvPicPr>
            <p:cNvPr id="49" name="圖片 4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080939" y="4787895"/>
              <a:ext cx="1408010" cy="14314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50" name="矩形 49"/>
            <p:cNvSpPr/>
            <p:nvPr/>
          </p:nvSpPr>
          <p:spPr>
            <a:xfrm>
              <a:off x="7322457" y="5979887"/>
              <a:ext cx="1364343" cy="478971"/>
            </a:xfrm>
            <a:prstGeom prst="rect">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chemeClr val="bg1"/>
                  </a:solidFill>
                </a:rPr>
                <a:t>聊天介面</a:t>
              </a:r>
              <a:endParaRPr lang="zh-TW" altLang="en-US" dirty="0">
                <a:solidFill>
                  <a:schemeClr val="bg1"/>
                </a:solidFill>
              </a:endParaRPr>
            </a:p>
          </p:txBody>
        </p:sp>
      </p:grpSp>
    </p:spTree>
    <p:extLst>
      <p:ext uri="{BB962C8B-B14F-4D97-AF65-F5344CB8AC3E}">
        <p14:creationId xmlns:p14="http://schemas.microsoft.com/office/powerpoint/2010/main" val="5944482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偵探個人介面</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3</a:t>
            </a:fld>
            <a:endParaRPr dirty="0"/>
          </a:p>
        </p:txBody>
      </p:sp>
      <p:grpSp>
        <p:nvGrpSpPr>
          <p:cNvPr id="4" name="群組 3"/>
          <p:cNvGrpSpPr>
            <a:grpSpLocks noChangeAspect="1"/>
          </p:cNvGrpSpPr>
          <p:nvPr/>
        </p:nvGrpSpPr>
        <p:grpSpPr>
          <a:xfrm>
            <a:off x="703289" y="1246796"/>
            <a:ext cx="5920691" cy="3773226"/>
            <a:chOff x="943426" y="1582055"/>
            <a:chExt cx="7082973" cy="4513943"/>
          </a:xfrm>
        </p:grpSpPr>
        <p:sp>
          <p:nvSpPr>
            <p:cNvPr id="20" name="矩形 19"/>
            <p:cNvSpPr/>
            <p:nvPr/>
          </p:nvSpPr>
          <p:spPr>
            <a:xfrm>
              <a:off x="943426" y="1582055"/>
              <a:ext cx="7082973" cy="4513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pic>
          <p:nvPicPr>
            <p:cNvPr id="21" name="內容版面配置區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6623" y="1881256"/>
              <a:ext cx="3033929" cy="3775303"/>
            </a:xfrm>
            <a:prstGeom prst="rect">
              <a:avLst/>
            </a:prstGeom>
            <a:noFill/>
            <a:ln w="88900" cap="sq" cmpd="thickThin">
              <a:solidFill>
                <a:srgbClr val="000000"/>
              </a:solidFill>
              <a:prstDash val="solid"/>
              <a:miter lim="800000"/>
            </a:ln>
            <a:effectLst>
              <a:innerShdw blurRad="76200">
                <a:srgbClr val="000000"/>
              </a:innerShdw>
            </a:effectLst>
          </p:spPr>
        </p:pic>
        <p:sp>
          <p:nvSpPr>
            <p:cNvPr id="22" name="文字方塊 21"/>
            <p:cNvSpPr txBox="1"/>
            <p:nvPr/>
          </p:nvSpPr>
          <p:spPr>
            <a:xfrm>
              <a:off x="4310743" y="1754639"/>
              <a:ext cx="3135087" cy="3019206"/>
            </a:xfrm>
            <a:prstGeom prst="rect">
              <a:avLst/>
            </a:prstGeom>
            <a:noFill/>
          </p:spPr>
          <p:txBody>
            <a:bodyPr wrap="square" rtlCol="0">
              <a:spAutoFit/>
            </a:bodyPr>
            <a:lstStyle/>
            <a:p>
              <a:r>
                <a:rPr lang="zh-TW" altLang="en-US" sz="2800" dirty="0"/>
                <a:t>福</a:t>
              </a:r>
              <a:r>
                <a:rPr lang="zh-TW" altLang="en-US" sz="2800" dirty="0" smtClean="0"/>
                <a:t>爾</a:t>
              </a:r>
              <a:r>
                <a:rPr lang="en-US" altLang="zh-TW" sz="2800" dirty="0" smtClean="0"/>
                <a:t>‧</a:t>
              </a:r>
              <a:r>
                <a:rPr lang="zh-TW" altLang="en-US" sz="2800" dirty="0" smtClean="0"/>
                <a:t>摩斯</a:t>
              </a:r>
              <a:endParaRPr lang="en-US" altLang="zh-TW" sz="2800" dirty="0" smtClean="0"/>
            </a:p>
            <a:p>
              <a:endParaRPr lang="en-US" altLang="zh-TW" sz="3600" dirty="0"/>
            </a:p>
            <a:p>
              <a:r>
                <a:rPr lang="zh-TW" altLang="en-US" sz="2000" dirty="0" smtClean="0"/>
                <a:t>曾任</a:t>
              </a:r>
              <a:r>
                <a:rPr lang="en-US" altLang="zh-TW" sz="2000" dirty="0" smtClean="0"/>
                <a:t>:</a:t>
              </a:r>
            </a:p>
            <a:p>
              <a:r>
                <a:rPr lang="zh-TW" altLang="en-US" sz="2000" dirty="0" smtClean="0"/>
                <a:t>  高科徵信社社長</a:t>
              </a:r>
              <a:endParaRPr lang="en-US" altLang="zh-TW" sz="2000" dirty="0" smtClean="0"/>
            </a:p>
            <a:p>
              <a:r>
                <a:rPr lang="zh-TW" altLang="en-US" sz="2000" dirty="0"/>
                <a:t> </a:t>
              </a:r>
              <a:r>
                <a:rPr lang="zh-TW" altLang="en-US" sz="2000" dirty="0" smtClean="0"/>
                <a:t> 楠梓警察局偵查隊長</a:t>
              </a:r>
              <a:endParaRPr lang="en-US" altLang="zh-TW" sz="2000" dirty="0"/>
            </a:p>
            <a:p>
              <a:endParaRPr lang="en-US" altLang="zh-TW" sz="1600" dirty="0" smtClean="0"/>
            </a:p>
            <a:p>
              <a:r>
                <a:rPr lang="zh-TW" altLang="en-US" sz="1800" dirty="0" smtClean="0"/>
                <a:t>精彩回顧</a:t>
              </a:r>
              <a:r>
                <a:rPr lang="zh-TW" altLang="en-US" sz="1800" dirty="0"/>
                <a:t>：</a:t>
              </a:r>
              <a:endParaRPr lang="en-US" altLang="zh-TW" sz="1800" dirty="0" smtClean="0"/>
            </a:p>
          </p:txBody>
        </p:sp>
        <p:pic>
          <p:nvPicPr>
            <p:cNvPr id="23" name="圖片 22">
              <a:hlinkClick r:id="rId4" action="ppaction://hlinkfile"/>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86853" y="4787113"/>
              <a:ext cx="1154060" cy="8839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4" name="圖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60571" y="4772598"/>
              <a:ext cx="1154060" cy="8839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Tree>
    <p:extLst>
      <p:ext uri="{BB962C8B-B14F-4D97-AF65-F5344CB8AC3E}">
        <p14:creationId xmlns:p14="http://schemas.microsoft.com/office/powerpoint/2010/main" val="19709209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人物關係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4</a:t>
            </a:fld>
            <a:endParaRPr dirty="0"/>
          </a:p>
        </p:txBody>
      </p:sp>
      <p:pic>
        <p:nvPicPr>
          <p:cNvPr id="10" name="內容版面配置區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0108" y="1203598"/>
            <a:ext cx="4680520" cy="3800724"/>
          </a:xfrm>
          <a:prstGeom prst="rect">
            <a:avLst/>
          </a:prstGeom>
          <a:noFill/>
          <a:ln>
            <a:noFill/>
          </a:ln>
        </p:spPr>
      </p:pic>
    </p:spTree>
    <p:extLst>
      <p:ext uri="{BB962C8B-B14F-4D97-AF65-F5344CB8AC3E}">
        <p14:creationId xmlns:p14="http://schemas.microsoft.com/office/powerpoint/2010/main" val="22561266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事件詳細資料</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5</a:t>
            </a:fld>
            <a:endParaRPr dirty="0"/>
          </a:p>
        </p:txBody>
      </p:sp>
      <p:grpSp>
        <p:nvGrpSpPr>
          <p:cNvPr id="2" name="群組 1"/>
          <p:cNvGrpSpPr>
            <a:grpSpLocks noChangeAspect="1"/>
          </p:cNvGrpSpPr>
          <p:nvPr/>
        </p:nvGrpSpPr>
        <p:grpSpPr>
          <a:xfrm>
            <a:off x="725524" y="1357900"/>
            <a:ext cx="5548514" cy="3467822"/>
            <a:chOff x="823686" y="1538060"/>
            <a:chExt cx="7269480" cy="4543425"/>
          </a:xfrm>
        </p:grpSpPr>
        <p:pic>
          <p:nvPicPr>
            <p:cNvPr id="13" name="內容版面配置區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3686" y="1538060"/>
              <a:ext cx="7269480" cy="4543425"/>
            </a:xfrm>
            <a:prstGeom prst="rect">
              <a:avLst/>
            </a:prstGeom>
            <a:noFill/>
            <a:ln>
              <a:noFill/>
            </a:ln>
            <a:effectLst>
              <a:outerShdw blurRad="292100" dist="139700" dir="2700000" algn="tl" rotWithShape="0">
                <a:srgbClr val="333333">
                  <a:alpha val="65000"/>
                </a:srgbClr>
              </a:outerShdw>
            </a:effectLst>
          </p:spPr>
        </p:pic>
        <p:sp>
          <p:nvSpPr>
            <p:cNvPr id="14" name="矩形 13"/>
            <p:cNvSpPr/>
            <p:nvPr/>
          </p:nvSpPr>
          <p:spPr>
            <a:xfrm>
              <a:off x="3263765" y="2422613"/>
              <a:ext cx="4819879" cy="36563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bg1">
                    <a:lumMod val="95000"/>
                  </a:schemeClr>
                </a:solidFill>
              </a:endParaRPr>
            </a:p>
          </p:txBody>
        </p:sp>
        <p:sp>
          <p:nvSpPr>
            <p:cNvPr id="15" name="文字方塊 14"/>
            <p:cNvSpPr txBox="1"/>
            <p:nvPr/>
          </p:nvSpPr>
          <p:spPr>
            <a:xfrm>
              <a:off x="3263765" y="2495911"/>
              <a:ext cx="4691270" cy="3225909"/>
            </a:xfrm>
            <a:prstGeom prst="rect">
              <a:avLst/>
            </a:prstGeom>
            <a:noFill/>
          </p:spPr>
          <p:txBody>
            <a:bodyPr wrap="square" rtlCol="0">
              <a:spAutoFit/>
            </a:bodyPr>
            <a:lstStyle/>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2</a:t>
              </a:r>
              <a:r>
                <a:rPr lang="zh-TW" altLang="en-US" dirty="0" smtClean="0">
                  <a:solidFill>
                    <a:schemeClr val="tx1"/>
                  </a:solidFill>
                </a:rPr>
                <a:t>月</a:t>
              </a:r>
              <a:r>
                <a:rPr lang="en-US" altLang="zh-TW" dirty="0" smtClean="0">
                  <a:solidFill>
                    <a:schemeClr val="tx1"/>
                  </a:solidFill>
                </a:rPr>
                <a:t>5</a:t>
              </a:r>
              <a:r>
                <a:rPr lang="zh-TW" altLang="en-US" dirty="0" smtClean="0">
                  <a:solidFill>
                    <a:schemeClr val="tx1"/>
                  </a:solidFill>
                </a:rPr>
                <a:t>日 與沐劍屏 在高科汽車旅館發生關係    </a:t>
              </a:r>
              <a:r>
                <a:rPr lang="en-US" altLang="zh-TW" dirty="0" smtClean="0">
                  <a:solidFill>
                    <a:schemeClr val="tx1"/>
                  </a:solidFill>
                </a:rPr>
                <a:t>1661_02_05</a:t>
              </a:r>
            </a:p>
            <a:p>
              <a:endParaRPr lang="en-US" altLang="zh-TW" dirty="0" smtClean="0">
                <a:solidFill>
                  <a:schemeClr val="tx1"/>
                </a:solidFill>
              </a:endParaRPr>
            </a:p>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4</a:t>
              </a:r>
              <a:r>
                <a:rPr lang="zh-TW" altLang="en-US" dirty="0" smtClean="0">
                  <a:solidFill>
                    <a:schemeClr val="tx1"/>
                  </a:solidFill>
                </a:rPr>
                <a:t>月</a:t>
              </a:r>
              <a:r>
                <a:rPr lang="en-US" altLang="zh-TW" dirty="0" smtClean="0">
                  <a:solidFill>
                    <a:schemeClr val="tx1"/>
                  </a:solidFill>
                </a:rPr>
                <a:t>10</a:t>
              </a:r>
              <a:r>
                <a:rPr lang="zh-TW" altLang="en-US" dirty="0" smtClean="0">
                  <a:solidFill>
                    <a:schemeClr val="tx1"/>
                  </a:solidFill>
                </a:rPr>
                <a:t>日 與方怡 在薇風汽車旅觀發生關係    </a:t>
              </a:r>
              <a:r>
                <a:rPr lang="en-US" altLang="zh-TW" dirty="0" smtClean="0">
                  <a:solidFill>
                    <a:schemeClr val="tx1"/>
                  </a:solidFill>
                </a:rPr>
                <a:t>1661_04_10</a:t>
              </a:r>
            </a:p>
            <a:p>
              <a:endParaRPr lang="en-US" altLang="zh-TW" dirty="0">
                <a:solidFill>
                  <a:schemeClr val="tx1"/>
                </a:solidFill>
              </a:endParaRPr>
            </a:p>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6</a:t>
              </a:r>
              <a:r>
                <a:rPr lang="zh-TW" altLang="en-US" dirty="0" smtClean="0">
                  <a:solidFill>
                    <a:schemeClr val="tx1"/>
                  </a:solidFill>
                </a:rPr>
                <a:t>月</a:t>
              </a:r>
              <a:r>
                <a:rPr lang="en-US" altLang="zh-TW" dirty="0" smtClean="0">
                  <a:solidFill>
                    <a:schemeClr val="tx1"/>
                  </a:solidFill>
                </a:rPr>
                <a:t>15</a:t>
              </a:r>
              <a:r>
                <a:rPr lang="zh-TW" altLang="en-US" dirty="0" smtClean="0">
                  <a:solidFill>
                    <a:schemeClr val="tx1"/>
                  </a:solidFill>
                </a:rPr>
                <a:t>日 與雙兒 在御宿汽車旅館發生關係    </a:t>
              </a:r>
              <a:r>
                <a:rPr lang="en-US" altLang="zh-TW" dirty="0" smtClean="0">
                  <a:solidFill>
                    <a:schemeClr val="tx1"/>
                  </a:solidFill>
                </a:rPr>
                <a:t>1661_06_15</a:t>
              </a:r>
            </a:p>
            <a:p>
              <a:endParaRPr lang="en-US" altLang="zh-TW" dirty="0">
                <a:solidFill>
                  <a:schemeClr val="tx1"/>
                </a:solidFill>
              </a:endParaRPr>
            </a:p>
            <a:p>
              <a:r>
                <a:rPr lang="en-US" altLang="zh-TW" dirty="0" smtClean="0">
                  <a:solidFill>
                    <a:schemeClr val="tx1"/>
                  </a:solidFill>
                </a:rPr>
                <a:t>1661</a:t>
              </a:r>
              <a:r>
                <a:rPr lang="zh-TW" altLang="en-US" dirty="0" smtClean="0">
                  <a:solidFill>
                    <a:schemeClr val="tx1"/>
                  </a:solidFill>
                </a:rPr>
                <a:t>年</a:t>
              </a:r>
              <a:r>
                <a:rPr lang="en-US" altLang="zh-TW" dirty="0" smtClean="0">
                  <a:solidFill>
                    <a:schemeClr val="tx1"/>
                  </a:solidFill>
                </a:rPr>
                <a:t>8</a:t>
              </a:r>
              <a:r>
                <a:rPr lang="zh-TW" altLang="en-US" dirty="0" smtClean="0">
                  <a:solidFill>
                    <a:schemeClr val="tx1"/>
                  </a:solidFill>
                </a:rPr>
                <a:t>月</a:t>
              </a:r>
              <a:r>
                <a:rPr lang="en-US" altLang="zh-TW" dirty="0" smtClean="0">
                  <a:solidFill>
                    <a:schemeClr val="tx1"/>
                  </a:solidFill>
                </a:rPr>
                <a:t>20</a:t>
              </a:r>
              <a:r>
                <a:rPr lang="zh-TW" altLang="en-US" dirty="0" smtClean="0">
                  <a:solidFill>
                    <a:schemeClr val="tx1"/>
                  </a:solidFill>
                </a:rPr>
                <a:t>日 與蘇荃 在花鄉汽車旅館發生關係    </a:t>
              </a:r>
              <a:r>
                <a:rPr lang="en-US" altLang="zh-TW" dirty="0" smtClean="0">
                  <a:solidFill>
                    <a:schemeClr val="tx1"/>
                  </a:solidFill>
                </a:rPr>
                <a:t>1661_08_20</a:t>
              </a:r>
            </a:p>
          </p:txBody>
        </p:sp>
        <p:pic>
          <p:nvPicPr>
            <p:cNvPr id="16" name="圖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3441" y="2899741"/>
              <a:ext cx="247650" cy="219076"/>
            </a:xfrm>
            <a:prstGeom prst="rect">
              <a:avLst/>
            </a:prstGeom>
          </p:spPr>
        </p:pic>
        <p:pic>
          <p:nvPicPr>
            <p:cNvPr id="17" name="圖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3441" y="3741156"/>
              <a:ext cx="247650" cy="219076"/>
            </a:xfrm>
            <a:prstGeom prst="rect">
              <a:avLst/>
            </a:prstGeom>
          </p:spPr>
        </p:pic>
        <p:pic>
          <p:nvPicPr>
            <p:cNvPr id="18" name="圖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3441" y="4570698"/>
              <a:ext cx="247650" cy="219076"/>
            </a:xfrm>
            <a:prstGeom prst="rect">
              <a:avLst/>
            </a:prstGeom>
          </p:spPr>
        </p:pic>
        <p:pic>
          <p:nvPicPr>
            <p:cNvPr id="19" name="圖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33678" y="5417603"/>
              <a:ext cx="247650" cy="219076"/>
            </a:xfrm>
            <a:prstGeom prst="rect">
              <a:avLst/>
            </a:prstGeom>
          </p:spPr>
        </p:pic>
      </p:grpSp>
    </p:spTree>
    <p:extLst>
      <p:ext uri="{BB962C8B-B14F-4D97-AF65-F5344CB8AC3E}">
        <p14:creationId xmlns:p14="http://schemas.microsoft.com/office/powerpoint/2010/main" val="7555633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3</a:t>
            </a:r>
            <a:r>
              <a:rPr lang="en" dirty="0" smtClean="0">
                <a:latin typeface="Neuton"/>
                <a:ea typeface="Neuton"/>
                <a:cs typeface="Neuton"/>
                <a:sym typeface="Neuton"/>
              </a:rPr>
              <a:t>.</a:t>
            </a:r>
            <a:r>
              <a:rPr lang="zh-TW" altLang="en-US" dirty="0" smtClean="0">
                <a:latin typeface="Neuton"/>
                <a:ea typeface="Neuton"/>
                <a:cs typeface="Neuton"/>
                <a:sym typeface="Neuton"/>
              </a:rPr>
              <a:t>系統架構圖</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使用者案例圖、系統架構圖</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6</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1948094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系統架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7</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4" name="圖片 3"/>
          <p:cNvPicPr>
            <a:picLocks noChangeAspect="1"/>
          </p:cNvPicPr>
          <p:nvPr/>
        </p:nvPicPr>
        <p:blipFill>
          <a:blip r:embed="rId3"/>
          <a:stretch>
            <a:fillRect/>
          </a:stretch>
        </p:blipFill>
        <p:spPr>
          <a:xfrm>
            <a:off x="1230328" y="1340918"/>
            <a:ext cx="5204112" cy="3595955"/>
          </a:xfrm>
          <a:prstGeom prst="rect">
            <a:avLst/>
          </a:prstGeom>
        </p:spPr>
      </p:pic>
    </p:spTree>
    <p:extLst>
      <p:ext uri="{BB962C8B-B14F-4D97-AF65-F5344CB8AC3E}">
        <p14:creationId xmlns:p14="http://schemas.microsoft.com/office/powerpoint/2010/main" val="1736904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4</a:t>
            </a:r>
            <a:r>
              <a:rPr lang="en" dirty="0" smtClean="0">
                <a:latin typeface="Neuton"/>
                <a:ea typeface="Neuton"/>
                <a:cs typeface="Neuton"/>
                <a:sym typeface="Neuton"/>
              </a:rPr>
              <a:t>.</a:t>
            </a:r>
            <a:r>
              <a:rPr lang="en-US" altLang="zh-TW" dirty="0" smtClean="0">
                <a:latin typeface="Neuton"/>
                <a:ea typeface="Neuton"/>
                <a:cs typeface="Neuton"/>
                <a:sym typeface="Neuton"/>
              </a:rPr>
              <a:t>UML</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行為圖形、循序圖、類別圖</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18</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8970131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使用者案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19</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779803950"/>
              </p:ext>
            </p:extLst>
          </p:nvPr>
        </p:nvGraphicFramePr>
        <p:xfrm>
          <a:off x="2987824" y="1059582"/>
          <a:ext cx="3933825" cy="3962400"/>
        </p:xfrm>
        <a:graphic>
          <a:graphicData uri="http://schemas.openxmlformats.org/presentationml/2006/ole">
            <mc:AlternateContent xmlns:mc="http://schemas.openxmlformats.org/markup-compatibility/2006">
              <mc:Choice xmlns:v="urn:schemas-microsoft-com:vml" Requires="v">
                <p:oleObj spid="_x0000_s1071" r:id="rId4" imgW="7147660" imgH="7185660" progId="Visio.Drawing.15">
                  <p:embed/>
                </p:oleObj>
              </mc:Choice>
              <mc:Fallback>
                <p:oleObj r:id="rId4" imgW="7147660" imgH="71856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1059582"/>
                        <a:ext cx="3933825"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04707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3" name="Google Shape;673;p18"/>
          <p:cNvSpPr txBox="1">
            <a:spLocks noGrp="1"/>
          </p:cNvSpPr>
          <p:nvPr>
            <p:ph type="title"/>
          </p:nvPr>
        </p:nvSpPr>
        <p:spPr>
          <a:xfrm>
            <a:off x="755576" y="555526"/>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sz="3600" b="1" dirty="0"/>
              <a:t>目錄</a:t>
            </a:r>
            <a:endParaRPr sz="3600" b="1" dirty="0"/>
          </a:p>
        </p:txBody>
      </p:sp>
      <p:sp>
        <p:nvSpPr>
          <p:cNvPr id="674" name="Google Shape;674;p18"/>
          <p:cNvSpPr txBox="1">
            <a:spLocks noGrp="1"/>
          </p:cNvSpPr>
          <p:nvPr>
            <p:ph type="body" idx="1"/>
          </p:nvPr>
        </p:nvSpPr>
        <p:spPr>
          <a:xfrm>
            <a:off x="628975" y="1548398"/>
            <a:ext cx="6009600" cy="3255600"/>
          </a:xfrm>
          <a:prstGeom prst="rect">
            <a:avLst/>
          </a:prstGeom>
        </p:spPr>
        <p:txBody>
          <a:bodyPr spcFirstLastPara="1" wrap="square" lIns="91425" tIns="91425" rIns="91425" bIns="91425" anchor="t" anchorCtr="0">
            <a:noAutofit/>
          </a:bodyPr>
          <a:lstStyle/>
          <a:p>
            <a:pPr marL="457200" lvl="0" indent="-317500" algn="l" rtl="0">
              <a:spcBef>
                <a:spcPts val="600"/>
              </a:spcBef>
              <a:spcAft>
                <a:spcPts val="0"/>
              </a:spcAft>
              <a:buSzPts val="1400"/>
              <a:buChar char="✢"/>
            </a:pPr>
            <a:r>
              <a:rPr lang="zh-TW" altLang="en-US" dirty="0"/>
              <a:t>簡介</a:t>
            </a:r>
            <a:endParaRPr dirty="0"/>
          </a:p>
          <a:p>
            <a:pPr marL="457200" lvl="0" indent="-317500" algn="l" rtl="0">
              <a:spcBef>
                <a:spcPts val="0"/>
              </a:spcBef>
              <a:spcAft>
                <a:spcPts val="0"/>
              </a:spcAft>
              <a:buSzPts val="1400"/>
              <a:buChar char="✢"/>
            </a:pPr>
            <a:r>
              <a:rPr lang="zh-TW" altLang="en-US" dirty="0" smtClean="0"/>
              <a:t>需求及功能說明</a:t>
            </a:r>
            <a:endParaRPr dirty="0"/>
          </a:p>
          <a:p>
            <a:pPr marL="457200" lvl="0" indent="-317500" algn="l" rtl="0">
              <a:spcBef>
                <a:spcPts val="0"/>
              </a:spcBef>
              <a:spcAft>
                <a:spcPts val="0"/>
              </a:spcAft>
              <a:buSzPts val="1400"/>
              <a:buChar char="✢"/>
            </a:pPr>
            <a:r>
              <a:rPr lang="zh-TW" altLang="en-US" dirty="0" smtClean="0"/>
              <a:t>系統架構圖</a:t>
            </a:r>
            <a:endParaRPr lang="en-US" altLang="zh-TW" dirty="0" smtClean="0"/>
          </a:p>
          <a:p>
            <a:pPr marL="457200" lvl="0" indent="-317500" algn="l" rtl="0">
              <a:spcBef>
                <a:spcPts val="0"/>
              </a:spcBef>
              <a:spcAft>
                <a:spcPts val="0"/>
              </a:spcAft>
              <a:buSzPts val="1400"/>
              <a:buChar char="✢"/>
            </a:pPr>
            <a:r>
              <a:rPr lang="en-US" altLang="zh-TW" dirty="0" smtClean="0"/>
              <a:t>UML</a:t>
            </a:r>
          </a:p>
          <a:p>
            <a:pPr marL="457200" lvl="0" indent="-317500" algn="l" rtl="0">
              <a:spcBef>
                <a:spcPts val="0"/>
              </a:spcBef>
              <a:spcAft>
                <a:spcPts val="0"/>
              </a:spcAft>
              <a:buSzPts val="1400"/>
              <a:buChar char="✢"/>
            </a:pPr>
            <a:r>
              <a:rPr lang="en-US" altLang="zh-TW" dirty="0" smtClean="0"/>
              <a:t>Resource Required</a:t>
            </a:r>
          </a:p>
          <a:p>
            <a:pPr marL="457200" lvl="0" indent="-317500" algn="l" rtl="0">
              <a:spcBef>
                <a:spcPts val="0"/>
              </a:spcBef>
              <a:spcAft>
                <a:spcPts val="0"/>
              </a:spcAft>
              <a:buSzPts val="1400"/>
              <a:buChar char="✢"/>
            </a:pPr>
            <a:r>
              <a:rPr lang="zh-TW" altLang="en-US" dirty="0" smtClean="0"/>
              <a:t>人員分配</a:t>
            </a:r>
            <a:endParaRPr lang="en-US" altLang="zh-TW" dirty="0" smtClean="0"/>
          </a:p>
          <a:p>
            <a:pPr marL="457200" lvl="0" indent="-317500" algn="l" rtl="0">
              <a:spcBef>
                <a:spcPts val="0"/>
              </a:spcBef>
              <a:spcAft>
                <a:spcPts val="0"/>
              </a:spcAft>
              <a:buSzPts val="1400"/>
              <a:buChar char="✢"/>
            </a:pPr>
            <a:r>
              <a:rPr lang="en-US" dirty="0" smtClean="0"/>
              <a:t>Schedule</a:t>
            </a:r>
          </a:p>
        </p:txBody>
      </p:sp>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a:t>
            </a:fld>
            <a:endParaRPr dirty="0"/>
          </a:p>
        </p:txBody>
      </p:sp>
    </p:spTree>
    <p:extLst>
      <p:ext uri="{BB962C8B-B14F-4D97-AF65-F5344CB8AC3E}">
        <p14:creationId xmlns:p14="http://schemas.microsoft.com/office/powerpoint/2010/main" val="27330763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一般用戶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0</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2348835820"/>
              </p:ext>
            </p:extLst>
          </p:nvPr>
        </p:nvGraphicFramePr>
        <p:xfrm>
          <a:off x="1403648" y="1275606"/>
          <a:ext cx="5631220" cy="3961201"/>
        </p:xfrm>
        <a:graphic>
          <a:graphicData uri="http://schemas.openxmlformats.org/presentationml/2006/ole">
            <mc:AlternateContent xmlns:mc="http://schemas.openxmlformats.org/markup-compatibility/2006">
              <mc:Choice xmlns:v="urn:schemas-microsoft-com:vml" Requires="v">
                <p:oleObj spid="_x0000_s3114" r:id="rId4" imgW="11727282" imgH="8244840" progId="Visio.Drawing.15">
                  <p:embed/>
                </p:oleObj>
              </mc:Choice>
              <mc:Fallback>
                <p:oleObj r:id="rId4" imgW="11727282" imgH="82448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275606"/>
                        <a:ext cx="5631220" cy="3961201"/>
                      </a:xfrm>
                      <a:prstGeom prst="rect">
                        <a:avLst/>
                      </a:prstGeom>
                      <a:noFill/>
                    </p:spPr>
                  </p:pic>
                </p:oleObj>
              </mc:Fallback>
            </mc:AlternateContent>
          </a:graphicData>
        </a:graphic>
      </p:graphicFrame>
    </p:spTree>
    <p:extLst>
      <p:ext uri="{BB962C8B-B14F-4D97-AF65-F5344CB8AC3E}">
        <p14:creationId xmlns:p14="http://schemas.microsoft.com/office/powerpoint/2010/main" val="7197261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會員</a:t>
            </a:r>
            <a:r>
              <a:rPr lang="zh-TW" altLang="en-US" dirty="0" smtClean="0"/>
              <a:t>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1</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328205986"/>
              </p:ext>
            </p:extLst>
          </p:nvPr>
        </p:nvGraphicFramePr>
        <p:xfrm>
          <a:off x="1547664" y="1275606"/>
          <a:ext cx="5446915" cy="3939902"/>
        </p:xfrm>
        <a:graphic>
          <a:graphicData uri="http://schemas.openxmlformats.org/presentationml/2006/ole">
            <mc:AlternateContent xmlns:mc="http://schemas.openxmlformats.org/markup-compatibility/2006">
              <mc:Choice xmlns:v="urn:schemas-microsoft-com:vml" Requires="v">
                <p:oleObj spid="_x0000_s4136" r:id="rId4" imgW="9136248" imgH="6621780" progId="Visio.Drawing.15">
                  <p:embed/>
                </p:oleObj>
              </mc:Choice>
              <mc:Fallback>
                <p:oleObj r:id="rId4" imgW="9136248" imgH="66217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1275606"/>
                        <a:ext cx="5446915" cy="3939902"/>
                      </a:xfrm>
                      <a:prstGeom prst="rect">
                        <a:avLst/>
                      </a:prstGeom>
                      <a:noFill/>
                    </p:spPr>
                  </p:pic>
                </p:oleObj>
              </mc:Fallback>
            </mc:AlternateContent>
          </a:graphicData>
        </a:graphic>
      </p:graphicFrame>
    </p:spTree>
    <p:extLst>
      <p:ext uri="{BB962C8B-B14F-4D97-AF65-F5344CB8AC3E}">
        <p14:creationId xmlns:p14="http://schemas.microsoft.com/office/powerpoint/2010/main" val="32898503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偵探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2</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2875416843"/>
              </p:ext>
            </p:extLst>
          </p:nvPr>
        </p:nvGraphicFramePr>
        <p:xfrm>
          <a:off x="3491880" y="915566"/>
          <a:ext cx="3415150" cy="4355554"/>
        </p:xfrm>
        <a:graphic>
          <a:graphicData uri="http://schemas.openxmlformats.org/presentationml/2006/ole">
            <mc:AlternateContent xmlns:mc="http://schemas.openxmlformats.org/markup-compatibility/2006">
              <mc:Choice xmlns:v="urn:schemas-microsoft-com:vml" Requires="v">
                <p:oleObj spid="_x0000_s5156" r:id="rId4" imgW="4876761" imgH="6187440" progId="Visio.Drawing.15">
                  <p:embed/>
                </p:oleObj>
              </mc:Choice>
              <mc:Fallback>
                <p:oleObj r:id="rId4" imgW="4876761" imgH="61874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915566"/>
                        <a:ext cx="3415150" cy="4355554"/>
                      </a:xfrm>
                      <a:prstGeom prst="rect">
                        <a:avLst/>
                      </a:prstGeom>
                      <a:noFill/>
                    </p:spPr>
                  </p:pic>
                </p:oleObj>
              </mc:Fallback>
            </mc:AlternateContent>
          </a:graphicData>
        </a:graphic>
      </p:graphicFrame>
    </p:spTree>
    <p:extLst>
      <p:ext uri="{BB962C8B-B14F-4D97-AF65-F5344CB8AC3E}">
        <p14:creationId xmlns:p14="http://schemas.microsoft.com/office/powerpoint/2010/main" val="17471651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後台管理者操作循序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3</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1607373802"/>
              </p:ext>
            </p:extLst>
          </p:nvPr>
        </p:nvGraphicFramePr>
        <p:xfrm>
          <a:off x="2241917" y="1203598"/>
          <a:ext cx="4660166" cy="4104456"/>
        </p:xfrm>
        <a:graphic>
          <a:graphicData uri="http://schemas.openxmlformats.org/presentationml/2006/ole">
            <mc:AlternateContent xmlns:mc="http://schemas.openxmlformats.org/markup-compatibility/2006">
              <mc:Choice xmlns:v="urn:schemas-microsoft-com:vml" Requires="v">
                <p:oleObj spid="_x0000_s6179" r:id="rId4" imgW="5768478" imgH="5074920" progId="Visio.Drawing.15">
                  <p:embed/>
                </p:oleObj>
              </mc:Choice>
              <mc:Fallback>
                <p:oleObj r:id="rId4" imgW="5768478" imgH="50749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1917" y="1203598"/>
                        <a:ext cx="4660166" cy="4104456"/>
                      </a:xfrm>
                      <a:prstGeom prst="rect">
                        <a:avLst/>
                      </a:prstGeom>
                      <a:noFill/>
                    </p:spPr>
                  </p:pic>
                </p:oleObj>
              </mc:Fallback>
            </mc:AlternateContent>
          </a:graphicData>
        </a:graphic>
      </p:graphicFrame>
    </p:spTree>
    <p:extLst>
      <p:ext uri="{BB962C8B-B14F-4D97-AF65-F5344CB8AC3E}">
        <p14:creationId xmlns:p14="http://schemas.microsoft.com/office/powerpoint/2010/main" val="27606679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使用者與事件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4</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9" name="物件 8"/>
          <p:cNvGraphicFramePr>
            <a:graphicFrameLocks noChangeAspect="1"/>
          </p:cNvGraphicFramePr>
          <p:nvPr>
            <p:extLst>
              <p:ext uri="{D42A27DB-BD31-4B8C-83A1-F6EECF244321}">
                <p14:modId xmlns:p14="http://schemas.microsoft.com/office/powerpoint/2010/main" val="2593914265"/>
              </p:ext>
            </p:extLst>
          </p:nvPr>
        </p:nvGraphicFramePr>
        <p:xfrm>
          <a:off x="1979712" y="1275606"/>
          <a:ext cx="4972653" cy="3816424"/>
        </p:xfrm>
        <a:graphic>
          <a:graphicData uri="http://schemas.openxmlformats.org/presentationml/2006/ole">
            <mc:AlternateContent xmlns:mc="http://schemas.openxmlformats.org/markup-compatibility/2006">
              <mc:Choice xmlns:v="urn:schemas-microsoft-com:vml" Requires="v">
                <p:oleObj spid="_x0000_s7200" r:id="rId4" imgW="8694474" imgH="6659880" progId="Visio.Drawing.15">
                  <p:embed/>
                </p:oleObj>
              </mc:Choice>
              <mc:Fallback>
                <p:oleObj r:id="rId4" imgW="8694474" imgH="66598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1275606"/>
                        <a:ext cx="4972653" cy="3816424"/>
                      </a:xfrm>
                      <a:prstGeom prst="rect">
                        <a:avLst/>
                      </a:prstGeom>
                      <a:noFill/>
                    </p:spPr>
                  </p:pic>
                </p:oleObj>
              </mc:Fallback>
            </mc:AlternateContent>
          </a:graphicData>
        </a:graphic>
      </p:graphicFrame>
    </p:spTree>
    <p:extLst>
      <p:ext uri="{BB962C8B-B14F-4D97-AF65-F5344CB8AC3E}">
        <p14:creationId xmlns:p14="http://schemas.microsoft.com/office/powerpoint/2010/main" val="18346829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前</a:t>
            </a:r>
            <a:r>
              <a:rPr lang="zh-TW" altLang="en-US" dirty="0" smtClean="0"/>
              <a:t>端介面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5</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 name="物件 9"/>
          <p:cNvGraphicFramePr>
            <a:graphicFrameLocks noChangeAspect="1"/>
          </p:cNvGraphicFramePr>
          <p:nvPr>
            <p:extLst>
              <p:ext uri="{D42A27DB-BD31-4B8C-83A1-F6EECF244321}">
                <p14:modId xmlns:p14="http://schemas.microsoft.com/office/powerpoint/2010/main" val="4191461411"/>
              </p:ext>
            </p:extLst>
          </p:nvPr>
        </p:nvGraphicFramePr>
        <p:xfrm>
          <a:off x="611560" y="1347614"/>
          <a:ext cx="6840760" cy="3612119"/>
        </p:xfrm>
        <a:graphic>
          <a:graphicData uri="http://schemas.openxmlformats.org/presentationml/2006/ole">
            <mc:AlternateContent xmlns:mc="http://schemas.openxmlformats.org/markup-compatibility/2006">
              <mc:Choice xmlns:v="urn:schemas-microsoft-com:vml" Requires="v">
                <p:oleObj spid="_x0000_s8222" r:id="rId4" imgW="12641694" imgH="6659880" progId="Visio.Drawing.15">
                  <p:embed/>
                </p:oleObj>
              </mc:Choice>
              <mc:Fallback>
                <p:oleObj r:id="rId4" imgW="12641694" imgH="66598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347614"/>
                        <a:ext cx="6840760" cy="3612119"/>
                      </a:xfrm>
                      <a:prstGeom prst="rect">
                        <a:avLst/>
                      </a:prstGeom>
                      <a:noFill/>
                    </p:spPr>
                  </p:pic>
                </p:oleObj>
              </mc:Fallback>
            </mc:AlternateContent>
          </a:graphicData>
        </a:graphic>
      </p:graphicFrame>
    </p:spTree>
    <p:extLst>
      <p:ext uri="{BB962C8B-B14F-4D97-AF65-F5344CB8AC3E}">
        <p14:creationId xmlns:p14="http://schemas.microsoft.com/office/powerpoint/2010/main" val="29447420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後</a:t>
            </a:r>
            <a:r>
              <a:rPr lang="zh-TW" altLang="en-US" dirty="0" smtClean="0"/>
              <a:t>端資料處理類別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6</a:t>
            </a:fld>
            <a:endParaRP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1" name="物件 10"/>
          <p:cNvGraphicFramePr>
            <a:graphicFrameLocks noChangeAspect="1"/>
          </p:cNvGraphicFramePr>
          <p:nvPr>
            <p:extLst>
              <p:ext uri="{D42A27DB-BD31-4B8C-83A1-F6EECF244321}">
                <p14:modId xmlns:p14="http://schemas.microsoft.com/office/powerpoint/2010/main" val="4166831212"/>
              </p:ext>
            </p:extLst>
          </p:nvPr>
        </p:nvGraphicFramePr>
        <p:xfrm>
          <a:off x="539552" y="1275606"/>
          <a:ext cx="7932976" cy="3672408"/>
        </p:xfrm>
        <a:graphic>
          <a:graphicData uri="http://schemas.openxmlformats.org/presentationml/2006/ole">
            <mc:AlternateContent xmlns:mc="http://schemas.openxmlformats.org/markup-compatibility/2006">
              <mc:Choice xmlns:v="urn:schemas-microsoft-com:vml" Requires="v">
                <p:oleObj spid="_x0000_s9244" r:id="rId4" imgW="16931742" imgH="7856220" progId="Visio.Drawing.15">
                  <p:embed/>
                </p:oleObj>
              </mc:Choice>
              <mc:Fallback>
                <p:oleObj r:id="rId4" imgW="16931742" imgH="78562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275606"/>
                        <a:ext cx="7932976" cy="3672408"/>
                      </a:xfrm>
                      <a:prstGeom prst="rect">
                        <a:avLst/>
                      </a:prstGeom>
                      <a:noFill/>
                    </p:spPr>
                  </p:pic>
                </p:oleObj>
              </mc:Fallback>
            </mc:AlternateContent>
          </a:graphicData>
        </a:graphic>
      </p:graphicFrame>
    </p:spTree>
    <p:extLst>
      <p:ext uri="{BB962C8B-B14F-4D97-AF65-F5344CB8AC3E}">
        <p14:creationId xmlns:p14="http://schemas.microsoft.com/office/powerpoint/2010/main" val="13384832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smtClean="0">
                <a:latin typeface="Neuton"/>
                <a:ea typeface="Neuton"/>
                <a:cs typeface="Neuton"/>
                <a:sym typeface="Neuton"/>
              </a:rPr>
              <a:t>5</a:t>
            </a:r>
            <a:r>
              <a:rPr lang="en" dirty="0" smtClean="0">
                <a:latin typeface="Neuton"/>
                <a:ea typeface="Neuton"/>
                <a:cs typeface="Neuton"/>
                <a:sym typeface="Neuton"/>
              </a:rPr>
              <a:t>.</a:t>
            </a:r>
            <a:r>
              <a:rPr lang="en-US" dirty="0" smtClean="0">
                <a:latin typeface="Neuton"/>
                <a:ea typeface="Neuton"/>
                <a:cs typeface="Neuton"/>
                <a:sym typeface="Neuton"/>
              </a:rPr>
              <a:t>Resource Required</a:t>
            </a:r>
            <a:endParaRPr lang="en" dirty="0" smtClean="0">
              <a:latin typeface="Neuton"/>
              <a:ea typeface="Neuton"/>
              <a:cs typeface="Neuton"/>
              <a:sym typeface="Neuton"/>
            </a:endParaRPr>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27</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5982459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4" name="Google Shape;674;p18"/>
          <p:cNvSpPr txBox="1">
            <a:spLocks noGrp="1"/>
          </p:cNvSpPr>
          <p:nvPr>
            <p:ph type="body" idx="1"/>
          </p:nvPr>
        </p:nvSpPr>
        <p:spPr>
          <a:xfrm>
            <a:off x="827584" y="411510"/>
            <a:ext cx="6264696" cy="4176464"/>
          </a:xfrm>
          <a:prstGeom prst="rect">
            <a:avLst/>
          </a:prstGeom>
        </p:spPr>
        <p:txBody>
          <a:bodyPr spcFirstLastPara="1" wrap="square" lIns="91425" tIns="91425" rIns="91425" bIns="91425" anchor="t" anchorCtr="0">
            <a:noAutofit/>
          </a:bodyPr>
          <a:lstStyle/>
          <a:p>
            <a:r>
              <a:rPr lang="zh-TW" altLang="en-US" dirty="0"/>
              <a:t>裝置與工具</a:t>
            </a:r>
            <a:endParaRPr lang="en-US" altLang="zh-TW" dirty="0"/>
          </a:p>
          <a:p>
            <a:pPr marL="0" indent="0">
              <a:buNone/>
            </a:pPr>
            <a:r>
              <a:rPr lang="zh-TW" altLang="en-US" dirty="0"/>
              <a:t>    裝置</a:t>
            </a:r>
            <a:r>
              <a:rPr lang="en-US" altLang="zh-TW" dirty="0" smtClean="0"/>
              <a:t>:</a:t>
            </a:r>
            <a:r>
              <a:rPr lang="zh-TW" altLang="en-US" dirty="0" smtClean="0"/>
              <a:t> 電腦</a:t>
            </a:r>
            <a:endParaRPr lang="en-US" altLang="zh-TW" dirty="0" smtClean="0"/>
          </a:p>
          <a:p>
            <a:pPr marL="0" indent="0">
              <a:buNone/>
            </a:pPr>
            <a:r>
              <a:rPr lang="zh-TW" altLang="en-US" dirty="0"/>
              <a:t> </a:t>
            </a:r>
            <a:r>
              <a:rPr lang="zh-TW" altLang="en-US" dirty="0" smtClean="0"/>
              <a:t>    工具</a:t>
            </a:r>
            <a:r>
              <a:rPr lang="en-US" altLang="zh-TW" dirty="0" smtClean="0"/>
              <a:t>: Microsoft Visio</a:t>
            </a:r>
            <a:r>
              <a:rPr lang="zh-TW" altLang="en-US" dirty="0" smtClean="0"/>
              <a:t>、</a:t>
            </a:r>
            <a:r>
              <a:rPr lang="en-US" altLang="zh-TW" dirty="0" smtClean="0"/>
              <a:t>Word</a:t>
            </a:r>
            <a:r>
              <a:rPr lang="zh-TW" altLang="en-US" dirty="0" smtClean="0"/>
              <a:t>、</a:t>
            </a:r>
            <a:r>
              <a:rPr lang="en-US" altLang="zh-TW" dirty="0" smtClean="0"/>
              <a:t>PowerPoint</a:t>
            </a:r>
          </a:p>
          <a:p>
            <a:pPr marL="0" indent="0">
              <a:buNone/>
            </a:pPr>
            <a:endParaRPr lang="en-US" altLang="zh-TW" dirty="0"/>
          </a:p>
          <a:p>
            <a:r>
              <a:rPr lang="zh-TW" altLang="en-US" dirty="0"/>
              <a:t>人員</a:t>
            </a:r>
            <a:r>
              <a:rPr lang="zh-TW" altLang="en-US" dirty="0" smtClean="0"/>
              <a:t>分配</a:t>
            </a:r>
            <a:endParaRPr lang="en-US" altLang="zh-TW" dirty="0"/>
          </a:p>
          <a:p>
            <a:pPr marL="139700" indent="0">
              <a:buNone/>
            </a:pPr>
            <a:r>
              <a:rPr lang="zh-TW" altLang="en-US" dirty="0" smtClean="0"/>
              <a:t>黃泰源</a:t>
            </a:r>
            <a:r>
              <a:rPr lang="en-US" altLang="zh-TW" dirty="0" smtClean="0"/>
              <a:t>:</a:t>
            </a:r>
            <a:r>
              <a:rPr lang="zh-TW" altLang="en-US" dirty="0" smtClean="0"/>
              <a:t> 文件撰寫、系統分析與</a:t>
            </a:r>
            <a:r>
              <a:rPr lang="zh-TW" altLang="en-US" dirty="0"/>
              <a:t>架構</a:t>
            </a:r>
            <a:r>
              <a:rPr lang="zh-TW" altLang="en-US" dirty="0" smtClean="0"/>
              <a:t>設計</a:t>
            </a:r>
            <a:endParaRPr lang="en-US" altLang="zh-TW" dirty="0" smtClean="0"/>
          </a:p>
          <a:p>
            <a:pPr marL="139700" indent="0">
              <a:buNone/>
            </a:pPr>
            <a:r>
              <a:rPr lang="zh-TW" altLang="en-US" dirty="0" smtClean="0"/>
              <a:t>胥</a:t>
            </a:r>
            <a:r>
              <a:rPr lang="zh-TW" altLang="en-US" dirty="0"/>
              <a:t>景然</a:t>
            </a:r>
            <a:r>
              <a:rPr lang="en-US" altLang="zh-TW" dirty="0" smtClean="0"/>
              <a:t>:</a:t>
            </a:r>
            <a:r>
              <a:rPr lang="zh-TW" altLang="en-US" dirty="0" smtClean="0"/>
              <a:t> 簡報</a:t>
            </a:r>
            <a:r>
              <a:rPr lang="zh-TW" altLang="en-US" dirty="0"/>
              <a:t>製作與報告、資料收集、需求分析、前端</a:t>
            </a:r>
            <a:r>
              <a:rPr lang="zh-TW" altLang="en-US" dirty="0" smtClean="0"/>
              <a:t>設計</a:t>
            </a:r>
            <a:endParaRPr lang="en-US" altLang="zh-TW" dirty="0"/>
          </a:p>
        </p:txBody>
      </p:sp>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28</a:t>
            </a:fld>
            <a:endParaRPr/>
          </a:p>
        </p:txBody>
      </p:sp>
    </p:spTree>
    <p:extLst>
      <p:ext uri="{BB962C8B-B14F-4D97-AF65-F5344CB8AC3E}">
        <p14:creationId xmlns:p14="http://schemas.microsoft.com/office/powerpoint/2010/main" val="37666274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dirty="0">
                <a:latin typeface="Neuton"/>
                <a:ea typeface="Neuton"/>
                <a:cs typeface="Neuton"/>
                <a:sym typeface="Neuton"/>
              </a:rPr>
              <a:t>6</a:t>
            </a:r>
            <a:r>
              <a:rPr lang="en" dirty="0" smtClean="0">
                <a:latin typeface="Neuton"/>
                <a:ea typeface="Neuton"/>
                <a:cs typeface="Neuton"/>
                <a:sym typeface="Neuton"/>
              </a:rPr>
              <a:t>.Schedule</a:t>
            </a:r>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29</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8382048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smtClean="0">
                <a:latin typeface="Neuton"/>
                <a:ea typeface="Neuton"/>
                <a:cs typeface="Neuton"/>
                <a:sym typeface="Neuton"/>
              </a:rPr>
              <a:t>1.</a:t>
            </a:r>
            <a:r>
              <a:rPr lang="zh-TW" altLang="en-US" dirty="0" smtClean="0">
                <a:latin typeface="Neuton"/>
                <a:ea typeface="Neuton"/>
                <a:cs typeface="Neuton"/>
                <a:sym typeface="Neuton"/>
              </a:rPr>
              <a:t>簡介</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154000"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背景趨勢、動機、目的、需求分析、構想</a:t>
            </a:r>
            <a:endParaRPr lang="en-US" altLang="zh-TW" dirty="0" smtClean="0"/>
          </a:p>
        </p:txBody>
      </p:sp>
      <p:sp>
        <p:nvSpPr>
          <p:cNvPr id="4" name="Google Shape;675;p18"/>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r>
              <a:rPr lang="en-US" altLang="zh-TW" sz="1200" dirty="0">
                <a:solidFill>
                  <a:schemeClr val="bg1"/>
                </a:solidFill>
                <a:latin typeface="Neuton" panose="020B0604020202020204" charset="0"/>
              </a:rPr>
              <a:t>3</a:t>
            </a:r>
            <a:endParaRPr lang="en" sz="1200" dirty="0">
              <a:solidFill>
                <a:schemeClr val="bg1"/>
              </a:solidFill>
              <a:latin typeface="Neuton" panose="020B060402020202020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672"/>
        <p:cNvGrpSpPr/>
        <p:nvPr/>
      </p:nvGrpSpPr>
      <p:grpSpPr>
        <a:xfrm>
          <a:off x="0" y="0"/>
          <a:ext cx="0" cy="0"/>
          <a:chOff x="0" y="0"/>
          <a:chExt cx="0" cy="0"/>
        </a:xfrm>
      </p:grpSpPr>
      <p:sp>
        <p:nvSpPr>
          <p:cNvPr id="675" name="Google Shape;675;p18"/>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30</a:t>
            </a:fld>
            <a:endParaRPr/>
          </a:p>
        </p:txBody>
      </p:sp>
      <p:pic>
        <p:nvPicPr>
          <p:cNvPr id="2" name="圖片 1"/>
          <p:cNvPicPr>
            <a:picLocks noChangeAspect="1"/>
          </p:cNvPicPr>
          <p:nvPr/>
        </p:nvPicPr>
        <p:blipFill>
          <a:blip r:embed="rId3"/>
          <a:stretch>
            <a:fillRect/>
          </a:stretch>
        </p:blipFill>
        <p:spPr>
          <a:xfrm>
            <a:off x="755576" y="1347614"/>
            <a:ext cx="7654548" cy="2759423"/>
          </a:xfrm>
          <a:prstGeom prst="rect">
            <a:avLst/>
          </a:prstGeom>
        </p:spPr>
      </p:pic>
    </p:spTree>
    <p:extLst>
      <p:ext uri="{BB962C8B-B14F-4D97-AF65-F5344CB8AC3E}">
        <p14:creationId xmlns:p14="http://schemas.microsoft.com/office/powerpoint/2010/main" val="22826737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39"/>
        <p:cNvGrpSpPr/>
        <p:nvPr/>
      </p:nvGrpSpPr>
      <p:grpSpPr>
        <a:xfrm>
          <a:off x="0" y="0"/>
          <a:ext cx="0" cy="0"/>
          <a:chOff x="0" y="0"/>
          <a:chExt cx="0" cy="0"/>
        </a:xfrm>
      </p:grpSpPr>
      <p:sp>
        <p:nvSpPr>
          <p:cNvPr id="840" name="Google Shape;840;p36"/>
          <p:cNvSpPr txBox="1">
            <a:spLocks noGrp="1"/>
          </p:cNvSpPr>
          <p:nvPr>
            <p:ph type="ctrTitle" idx="4294967295"/>
          </p:nvPr>
        </p:nvSpPr>
        <p:spPr>
          <a:xfrm>
            <a:off x="1187624" y="1995686"/>
            <a:ext cx="6593700" cy="1159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n" sz="6000" dirty="0" smtClean="0"/>
              <a:t>Thanks for listneing!</a:t>
            </a:r>
            <a:endParaRPr sz="6000" dirty="0"/>
          </a:p>
        </p:txBody>
      </p:sp>
      <p:sp>
        <p:nvSpPr>
          <p:cNvPr id="842" name="Google Shape;842;p36"/>
          <p:cNvSpPr txBox="1">
            <a:spLocks noGrp="1"/>
          </p:cNvSpPr>
          <p:nvPr>
            <p:ph type="sldNum" idx="12"/>
          </p:nvPr>
        </p:nvSpPr>
        <p:spPr>
          <a:xfrm>
            <a:off x="4297650" y="4749851"/>
            <a:ext cx="548700" cy="393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fld id="{00000000-1234-1234-1234-123412341234}" type="slidenum">
              <a:rPr lang="en"/>
              <a:t>31</a:t>
            </a:fld>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背景</a:t>
            </a:r>
            <a:r>
              <a:rPr lang="zh-TW" altLang="en-US" dirty="0" smtClean="0"/>
              <a:t>趨勢與動機</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4</a:t>
            </a:fld>
            <a:endParaRPr dirty="0"/>
          </a:p>
        </p:txBody>
      </p:sp>
      <p:sp>
        <p:nvSpPr>
          <p:cNvPr id="8" name="Google Shape;921;p39"/>
          <p:cNvSpPr/>
          <p:nvPr/>
        </p:nvSpPr>
        <p:spPr>
          <a:xfrm>
            <a:off x="1403064" y="1710333"/>
            <a:ext cx="360624" cy="363347"/>
          </a:xfrm>
          <a:custGeom>
            <a:avLst/>
            <a:gdLst/>
            <a:ahLst/>
            <a:cxnLst/>
            <a:rect l="l" t="t" r="r" b="b"/>
            <a:pathLst>
              <a:path w="19200" h="19345" extrusionOk="0">
                <a:moveTo>
                  <a:pt x="15987" y="3382"/>
                </a:moveTo>
                <a:lnTo>
                  <a:pt x="16133" y="3528"/>
                </a:lnTo>
                <a:lnTo>
                  <a:pt x="15914" y="3577"/>
                </a:lnTo>
                <a:lnTo>
                  <a:pt x="15720" y="3601"/>
                </a:lnTo>
                <a:lnTo>
                  <a:pt x="15306" y="3626"/>
                </a:lnTo>
                <a:lnTo>
                  <a:pt x="15379" y="3601"/>
                </a:lnTo>
                <a:lnTo>
                  <a:pt x="15695" y="3504"/>
                </a:lnTo>
                <a:lnTo>
                  <a:pt x="15987" y="3382"/>
                </a:lnTo>
                <a:close/>
                <a:moveTo>
                  <a:pt x="10707" y="2628"/>
                </a:moveTo>
                <a:lnTo>
                  <a:pt x="10804" y="2652"/>
                </a:lnTo>
                <a:lnTo>
                  <a:pt x="10877" y="2677"/>
                </a:lnTo>
                <a:lnTo>
                  <a:pt x="10902" y="2701"/>
                </a:lnTo>
                <a:lnTo>
                  <a:pt x="10926" y="2750"/>
                </a:lnTo>
                <a:lnTo>
                  <a:pt x="10950" y="2798"/>
                </a:lnTo>
                <a:lnTo>
                  <a:pt x="10926" y="2847"/>
                </a:lnTo>
                <a:lnTo>
                  <a:pt x="10877" y="2969"/>
                </a:lnTo>
                <a:lnTo>
                  <a:pt x="10804" y="3090"/>
                </a:lnTo>
                <a:lnTo>
                  <a:pt x="10707" y="3188"/>
                </a:lnTo>
                <a:lnTo>
                  <a:pt x="10537" y="3358"/>
                </a:lnTo>
                <a:lnTo>
                  <a:pt x="10172" y="3650"/>
                </a:lnTo>
                <a:lnTo>
                  <a:pt x="9758" y="3893"/>
                </a:lnTo>
                <a:lnTo>
                  <a:pt x="9320" y="4112"/>
                </a:lnTo>
                <a:lnTo>
                  <a:pt x="8882" y="4258"/>
                </a:lnTo>
                <a:lnTo>
                  <a:pt x="8785" y="4283"/>
                </a:lnTo>
                <a:lnTo>
                  <a:pt x="8736" y="4258"/>
                </a:lnTo>
                <a:lnTo>
                  <a:pt x="8688" y="4210"/>
                </a:lnTo>
                <a:lnTo>
                  <a:pt x="8688" y="4161"/>
                </a:lnTo>
                <a:lnTo>
                  <a:pt x="8688" y="4015"/>
                </a:lnTo>
                <a:lnTo>
                  <a:pt x="8712" y="3869"/>
                </a:lnTo>
                <a:lnTo>
                  <a:pt x="8712" y="3577"/>
                </a:lnTo>
                <a:lnTo>
                  <a:pt x="8688" y="3285"/>
                </a:lnTo>
                <a:lnTo>
                  <a:pt x="8663" y="3236"/>
                </a:lnTo>
                <a:lnTo>
                  <a:pt x="8615" y="3212"/>
                </a:lnTo>
                <a:lnTo>
                  <a:pt x="8517" y="3163"/>
                </a:lnTo>
                <a:lnTo>
                  <a:pt x="8396" y="3139"/>
                </a:lnTo>
                <a:lnTo>
                  <a:pt x="8250" y="3090"/>
                </a:lnTo>
                <a:lnTo>
                  <a:pt x="8128" y="3017"/>
                </a:lnTo>
                <a:lnTo>
                  <a:pt x="8079" y="2944"/>
                </a:lnTo>
                <a:lnTo>
                  <a:pt x="8031" y="2896"/>
                </a:lnTo>
                <a:lnTo>
                  <a:pt x="8590" y="2774"/>
                </a:lnTo>
                <a:lnTo>
                  <a:pt x="8858" y="2725"/>
                </a:lnTo>
                <a:lnTo>
                  <a:pt x="9150" y="2677"/>
                </a:lnTo>
                <a:lnTo>
                  <a:pt x="9369" y="2652"/>
                </a:lnTo>
                <a:lnTo>
                  <a:pt x="10002" y="2652"/>
                </a:lnTo>
                <a:lnTo>
                  <a:pt x="10367" y="2628"/>
                </a:lnTo>
                <a:close/>
                <a:moveTo>
                  <a:pt x="10440" y="2360"/>
                </a:moveTo>
                <a:lnTo>
                  <a:pt x="10172" y="2385"/>
                </a:lnTo>
                <a:lnTo>
                  <a:pt x="9223" y="2385"/>
                </a:lnTo>
                <a:lnTo>
                  <a:pt x="8809" y="2433"/>
                </a:lnTo>
                <a:lnTo>
                  <a:pt x="8420" y="2482"/>
                </a:lnTo>
                <a:lnTo>
                  <a:pt x="8006" y="2579"/>
                </a:lnTo>
                <a:lnTo>
                  <a:pt x="7982" y="2579"/>
                </a:lnTo>
                <a:lnTo>
                  <a:pt x="7885" y="2604"/>
                </a:lnTo>
                <a:lnTo>
                  <a:pt x="7812" y="2652"/>
                </a:lnTo>
                <a:lnTo>
                  <a:pt x="7763" y="2701"/>
                </a:lnTo>
                <a:lnTo>
                  <a:pt x="7739" y="2774"/>
                </a:lnTo>
                <a:lnTo>
                  <a:pt x="7714" y="2847"/>
                </a:lnTo>
                <a:lnTo>
                  <a:pt x="7739" y="2944"/>
                </a:lnTo>
                <a:lnTo>
                  <a:pt x="7763" y="3017"/>
                </a:lnTo>
                <a:lnTo>
                  <a:pt x="7812" y="3115"/>
                </a:lnTo>
                <a:lnTo>
                  <a:pt x="7860" y="3188"/>
                </a:lnTo>
                <a:lnTo>
                  <a:pt x="8006" y="3334"/>
                </a:lnTo>
                <a:lnTo>
                  <a:pt x="8177" y="3431"/>
                </a:lnTo>
                <a:lnTo>
                  <a:pt x="8347" y="3480"/>
                </a:lnTo>
                <a:lnTo>
                  <a:pt x="8347" y="3845"/>
                </a:lnTo>
                <a:lnTo>
                  <a:pt x="8323" y="4015"/>
                </a:lnTo>
                <a:lnTo>
                  <a:pt x="8347" y="4210"/>
                </a:lnTo>
                <a:lnTo>
                  <a:pt x="8371" y="4356"/>
                </a:lnTo>
                <a:lnTo>
                  <a:pt x="8396" y="4429"/>
                </a:lnTo>
                <a:lnTo>
                  <a:pt x="8444" y="4502"/>
                </a:lnTo>
                <a:lnTo>
                  <a:pt x="8493" y="4550"/>
                </a:lnTo>
                <a:lnTo>
                  <a:pt x="8566" y="4575"/>
                </a:lnTo>
                <a:lnTo>
                  <a:pt x="8639" y="4599"/>
                </a:lnTo>
                <a:lnTo>
                  <a:pt x="8736" y="4623"/>
                </a:lnTo>
                <a:lnTo>
                  <a:pt x="8882" y="4623"/>
                </a:lnTo>
                <a:lnTo>
                  <a:pt x="9004" y="4599"/>
                </a:lnTo>
                <a:lnTo>
                  <a:pt x="9272" y="4502"/>
                </a:lnTo>
                <a:lnTo>
                  <a:pt x="9515" y="4380"/>
                </a:lnTo>
                <a:lnTo>
                  <a:pt x="9758" y="4234"/>
                </a:lnTo>
                <a:lnTo>
                  <a:pt x="10075" y="4064"/>
                </a:lnTo>
                <a:lnTo>
                  <a:pt x="10367" y="3869"/>
                </a:lnTo>
                <a:lnTo>
                  <a:pt x="10659" y="3650"/>
                </a:lnTo>
                <a:lnTo>
                  <a:pt x="10950" y="3431"/>
                </a:lnTo>
                <a:lnTo>
                  <a:pt x="11072" y="3261"/>
                </a:lnTo>
                <a:lnTo>
                  <a:pt x="11169" y="3090"/>
                </a:lnTo>
                <a:lnTo>
                  <a:pt x="11242" y="2920"/>
                </a:lnTo>
                <a:lnTo>
                  <a:pt x="11242" y="2774"/>
                </a:lnTo>
                <a:lnTo>
                  <a:pt x="11194" y="2628"/>
                </a:lnTo>
                <a:lnTo>
                  <a:pt x="11145" y="2579"/>
                </a:lnTo>
                <a:lnTo>
                  <a:pt x="11096" y="2506"/>
                </a:lnTo>
                <a:lnTo>
                  <a:pt x="10926" y="2433"/>
                </a:lnTo>
                <a:lnTo>
                  <a:pt x="10707" y="2385"/>
                </a:lnTo>
                <a:lnTo>
                  <a:pt x="10440" y="2360"/>
                </a:lnTo>
                <a:close/>
                <a:moveTo>
                  <a:pt x="11486" y="5037"/>
                </a:moveTo>
                <a:lnTo>
                  <a:pt x="11510" y="5061"/>
                </a:lnTo>
                <a:lnTo>
                  <a:pt x="11607" y="5134"/>
                </a:lnTo>
                <a:lnTo>
                  <a:pt x="11656" y="5232"/>
                </a:lnTo>
                <a:lnTo>
                  <a:pt x="11656" y="5329"/>
                </a:lnTo>
                <a:lnTo>
                  <a:pt x="11607" y="5426"/>
                </a:lnTo>
                <a:lnTo>
                  <a:pt x="11559" y="5499"/>
                </a:lnTo>
                <a:lnTo>
                  <a:pt x="11486" y="5548"/>
                </a:lnTo>
                <a:lnTo>
                  <a:pt x="11413" y="5572"/>
                </a:lnTo>
                <a:lnTo>
                  <a:pt x="11340" y="5572"/>
                </a:lnTo>
                <a:lnTo>
                  <a:pt x="11413" y="5280"/>
                </a:lnTo>
                <a:lnTo>
                  <a:pt x="11437" y="5159"/>
                </a:lnTo>
                <a:lnTo>
                  <a:pt x="11486" y="5037"/>
                </a:lnTo>
                <a:close/>
                <a:moveTo>
                  <a:pt x="11486" y="4672"/>
                </a:moveTo>
                <a:lnTo>
                  <a:pt x="11364" y="4721"/>
                </a:lnTo>
                <a:lnTo>
                  <a:pt x="11242" y="4818"/>
                </a:lnTo>
                <a:lnTo>
                  <a:pt x="11145" y="4940"/>
                </a:lnTo>
                <a:lnTo>
                  <a:pt x="11096" y="5086"/>
                </a:lnTo>
                <a:lnTo>
                  <a:pt x="11048" y="5256"/>
                </a:lnTo>
                <a:lnTo>
                  <a:pt x="11023" y="5426"/>
                </a:lnTo>
                <a:lnTo>
                  <a:pt x="10975" y="5499"/>
                </a:lnTo>
                <a:lnTo>
                  <a:pt x="10926" y="5572"/>
                </a:lnTo>
                <a:lnTo>
                  <a:pt x="10902" y="5645"/>
                </a:lnTo>
                <a:lnTo>
                  <a:pt x="10877" y="5742"/>
                </a:lnTo>
                <a:lnTo>
                  <a:pt x="10902" y="5815"/>
                </a:lnTo>
                <a:lnTo>
                  <a:pt x="10975" y="5864"/>
                </a:lnTo>
                <a:lnTo>
                  <a:pt x="11121" y="5937"/>
                </a:lnTo>
                <a:lnTo>
                  <a:pt x="11242" y="5961"/>
                </a:lnTo>
                <a:lnTo>
                  <a:pt x="11388" y="5961"/>
                </a:lnTo>
                <a:lnTo>
                  <a:pt x="11510" y="5937"/>
                </a:lnTo>
                <a:lnTo>
                  <a:pt x="11632" y="5913"/>
                </a:lnTo>
                <a:lnTo>
                  <a:pt x="11753" y="5840"/>
                </a:lnTo>
                <a:lnTo>
                  <a:pt x="11875" y="5742"/>
                </a:lnTo>
                <a:lnTo>
                  <a:pt x="11948" y="5621"/>
                </a:lnTo>
                <a:lnTo>
                  <a:pt x="12021" y="5499"/>
                </a:lnTo>
                <a:lnTo>
                  <a:pt x="12070" y="5378"/>
                </a:lnTo>
                <a:lnTo>
                  <a:pt x="12070" y="5256"/>
                </a:lnTo>
                <a:lnTo>
                  <a:pt x="12045" y="5110"/>
                </a:lnTo>
                <a:lnTo>
                  <a:pt x="11997" y="5013"/>
                </a:lnTo>
                <a:lnTo>
                  <a:pt x="11924" y="4891"/>
                </a:lnTo>
                <a:lnTo>
                  <a:pt x="11851" y="4794"/>
                </a:lnTo>
                <a:lnTo>
                  <a:pt x="11729" y="4721"/>
                </a:lnTo>
                <a:lnTo>
                  <a:pt x="11656" y="4696"/>
                </a:lnTo>
                <a:lnTo>
                  <a:pt x="11607" y="4696"/>
                </a:lnTo>
                <a:lnTo>
                  <a:pt x="11559" y="4672"/>
                </a:lnTo>
                <a:close/>
                <a:moveTo>
                  <a:pt x="14479" y="3991"/>
                </a:moveTo>
                <a:lnTo>
                  <a:pt x="15063" y="4064"/>
                </a:lnTo>
                <a:lnTo>
                  <a:pt x="15574" y="4064"/>
                </a:lnTo>
                <a:lnTo>
                  <a:pt x="15184" y="4234"/>
                </a:lnTo>
                <a:lnTo>
                  <a:pt x="14260" y="4599"/>
                </a:lnTo>
                <a:lnTo>
                  <a:pt x="13797" y="4818"/>
                </a:lnTo>
                <a:lnTo>
                  <a:pt x="13578" y="4940"/>
                </a:lnTo>
                <a:lnTo>
                  <a:pt x="13384" y="5061"/>
                </a:lnTo>
                <a:lnTo>
                  <a:pt x="13359" y="5086"/>
                </a:lnTo>
                <a:lnTo>
                  <a:pt x="13359" y="5134"/>
                </a:lnTo>
                <a:lnTo>
                  <a:pt x="13384" y="5159"/>
                </a:lnTo>
                <a:lnTo>
                  <a:pt x="13627" y="5159"/>
                </a:lnTo>
                <a:lnTo>
                  <a:pt x="13870" y="5110"/>
                </a:lnTo>
                <a:lnTo>
                  <a:pt x="14089" y="5061"/>
                </a:lnTo>
                <a:lnTo>
                  <a:pt x="14308" y="4988"/>
                </a:lnTo>
                <a:lnTo>
                  <a:pt x="14746" y="4818"/>
                </a:lnTo>
                <a:lnTo>
                  <a:pt x="15184" y="4648"/>
                </a:lnTo>
                <a:lnTo>
                  <a:pt x="16109" y="4283"/>
                </a:lnTo>
                <a:lnTo>
                  <a:pt x="16377" y="4185"/>
                </a:lnTo>
                <a:lnTo>
                  <a:pt x="16644" y="4088"/>
                </a:lnTo>
                <a:lnTo>
                  <a:pt x="17034" y="4623"/>
                </a:lnTo>
                <a:lnTo>
                  <a:pt x="16790" y="4696"/>
                </a:lnTo>
                <a:lnTo>
                  <a:pt x="16255" y="4842"/>
                </a:lnTo>
                <a:lnTo>
                  <a:pt x="15720" y="4964"/>
                </a:lnTo>
                <a:lnTo>
                  <a:pt x="15282" y="5061"/>
                </a:lnTo>
                <a:lnTo>
                  <a:pt x="15014" y="5110"/>
                </a:lnTo>
                <a:lnTo>
                  <a:pt x="14771" y="5207"/>
                </a:lnTo>
                <a:lnTo>
                  <a:pt x="14552" y="5305"/>
                </a:lnTo>
                <a:lnTo>
                  <a:pt x="14333" y="5426"/>
                </a:lnTo>
                <a:lnTo>
                  <a:pt x="14162" y="5572"/>
                </a:lnTo>
                <a:lnTo>
                  <a:pt x="14114" y="5669"/>
                </a:lnTo>
                <a:lnTo>
                  <a:pt x="14041" y="5767"/>
                </a:lnTo>
                <a:lnTo>
                  <a:pt x="14065" y="5815"/>
                </a:lnTo>
                <a:lnTo>
                  <a:pt x="14065" y="5840"/>
                </a:lnTo>
                <a:lnTo>
                  <a:pt x="14114" y="5840"/>
                </a:lnTo>
                <a:lnTo>
                  <a:pt x="14552" y="5694"/>
                </a:lnTo>
                <a:lnTo>
                  <a:pt x="15014" y="5572"/>
                </a:lnTo>
                <a:lnTo>
                  <a:pt x="15476" y="5426"/>
                </a:lnTo>
                <a:lnTo>
                  <a:pt x="15939" y="5329"/>
                </a:lnTo>
                <a:lnTo>
                  <a:pt x="16596" y="5232"/>
                </a:lnTo>
                <a:lnTo>
                  <a:pt x="16985" y="5134"/>
                </a:lnTo>
                <a:lnTo>
                  <a:pt x="17155" y="5086"/>
                </a:lnTo>
                <a:lnTo>
                  <a:pt x="17301" y="5013"/>
                </a:lnTo>
                <a:lnTo>
                  <a:pt x="17569" y="5451"/>
                </a:lnTo>
                <a:lnTo>
                  <a:pt x="14284" y="6740"/>
                </a:lnTo>
                <a:lnTo>
                  <a:pt x="14162" y="6667"/>
                </a:lnTo>
                <a:lnTo>
                  <a:pt x="13992" y="6594"/>
                </a:lnTo>
                <a:lnTo>
                  <a:pt x="13700" y="6399"/>
                </a:lnTo>
                <a:lnTo>
                  <a:pt x="13530" y="6302"/>
                </a:lnTo>
                <a:lnTo>
                  <a:pt x="13384" y="6253"/>
                </a:lnTo>
                <a:lnTo>
                  <a:pt x="13213" y="6253"/>
                </a:lnTo>
                <a:lnTo>
                  <a:pt x="13043" y="6278"/>
                </a:lnTo>
                <a:lnTo>
                  <a:pt x="12921" y="6351"/>
                </a:lnTo>
                <a:lnTo>
                  <a:pt x="12800" y="6424"/>
                </a:lnTo>
                <a:lnTo>
                  <a:pt x="12581" y="6594"/>
                </a:lnTo>
                <a:lnTo>
                  <a:pt x="12386" y="6789"/>
                </a:lnTo>
                <a:lnTo>
                  <a:pt x="12167" y="6983"/>
                </a:lnTo>
                <a:lnTo>
                  <a:pt x="11972" y="7081"/>
                </a:lnTo>
                <a:lnTo>
                  <a:pt x="11875" y="7129"/>
                </a:lnTo>
                <a:lnTo>
                  <a:pt x="11778" y="7154"/>
                </a:lnTo>
                <a:lnTo>
                  <a:pt x="11680" y="7154"/>
                </a:lnTo>
                <a:lnTo>
                  <a:pt x="11583" y="7129"/>
                </a:lnTo>
                <a:lnTo>
                  <a:pt x="11486" y="7105"/>
                </a:lnTo>
                <a:lnTo>
                  <a:pt x="11364" y="7056"/>
                </a:lnTo>
                <a:lnTo>
                  <a:pt x="11291" y="7008"/>
                </a:lnTo>
                <a:lnTo>
                  <a:pt x="11291" y="6935"/>
                </a:lnTo>
                <a:lnTo>
                  <a:pt x="11291" y="6886"/>
                </a:lnTo>
                <a:lnTo>
                  <a:pt x="11340" y="6837"/>
                </a:lnTo>
                <a:lnTo>
                  <a:pt x="11461" y="6740"/>
                </a:lnTo>
                <a:lnTo>
                  <a:pt x="11583" y="6691"/>
                </a:lnTo>
                <a:lnTo>
                  <a:pt x="11753" y="6618"/>
                </a:lnTo>
                <a:lnTo>
                  <a:pt x="11899" y="6545"/>
                </a:lnTo>
                <a:lnTo>
                  <a:pt x="12240" y="6424"/>
                </a:lnTo>
                <a:lnTo>
                  <a:pt x="12313" y="6375"/>
                </a:lnTo>
                <a:lnTo>
                  <a:pt x="12362" y="6326"/>
                </a:lnTo>
                <a:lnTo>
                  <a:pt x="12362" y="6278"/>
                </a:lnTo>
                <a:lnTo>
                  <a:pt x="12362" y="6205"/>
                </a:lnTo>
                <a:lnTo>
                  <a:pt x="12337" y="6059"/>
                </a:lnTo>
                <a:lnTo>
                  <a:pt x="12337" y="6010"/>
                </a:lnTo>
                <a:lnTo>
                  <a:pt x="12362" y="5937"/>
                </a:lnTo>
                <a:lnTo>
                  <a:pt x="12435" y="5840"/>
                </a:lnTo>
                <a:lnTo>
                  <a:pt x="12508" y="5742"/>
                </a:lnTo>
                <a:lnTo>
                  <a:pt x="12702" y="5597"/>
                </a:lnTo>
                <a:lnTo>
                  <a:pt x="12897" y="5426"/>
                </a:lnTo>
                <a:lnTo>
                  <a:pt x="12970" y="5329"/>
                </a:lnTo>
                <a:lnTo>
                  <a:pt x="13043" y="5207"/>
                </a:lnTo>
                <a:lnTo>
                  <a:pt x="13043" y="5134"/>
                </a:lnTo>
                <a:lnTo>
                  <a:pt x="13067" y="5061"/>
                </a:lnTo>
                <a:lnTo>
                  <a:pt x="13043" y="4915"/>
                </a:lnTo>
                <a:lnTo>
                  <a:pt x="13019" y="4769"/>
                </a:lnTo>
                <a:lnTo>
                  <a:pt x="13043" y="4623"/>
                </a:lnTo>
                <a:lnTo>
                  <a:pt x="13067" y="4526"/>
                </a:lnTo>
                <a:lnTo>
                  <a:pt x="13140" y="4429"/>
                </a:lnTo>
                <a:lnTo>
                  <a:pt x="13457" y="4380"/>
                </a:lnTo>
                <a:lnTo>
                  <a:pt x="13773" y="4283"/>
                </a:lnTo>
                <a:lnTo>
                  <a:pt x="14089" y="4161"/>
                </a:lnTo>
                <a:lnTo>
                  <a:pt x="14406" y="4039"/>
                </a:lnTo>
                <a:lnTo>
                  <a:pt x="14479" y="3991"/>
                </a:lnTo>
                <a:close/>
                <a:moveTo>
                  <a:pt x="17739" y="5767"/>
                </a:moveTo>
                <a:lnTo>
                  <a:pt x="18007" y="6326"/>
                </a:lnTo>
                <a:lnTo>
                  <a:pt x="17739" y="6399"/>
                </a:lnTo>
                <a:lnTo>
                  <a:pt x="17496" y="6497"/>
                </a:lnTo>
                <a:lnTo>
                  <a:pt x="17034" y="6691"/>
                </a:lnTo>
                <a:lnTo>
                  <a:pt x="16255" y="6983"/>
                </a:lnTo>
                <a:lnTo>
                  <a:pt x="15452" y="7251"/>
                </a:lnTo>
                <a:lnTo>
                  <a:pt x="15330" y="7154"/>
                </a:lnTo>
                <a:lnTo>
                  <a:pt x="15160" y="7056"/>
                </a:lnTo>
                <a:lnTo>
                  <a:pt x="14941" y="6959"/>
                </a:lnTo>
                <a:lnTo>
                  <a:pt x="14698" y="6862"/>
                </a:lnTo>
                <a:lnTo>
                  <a:pt x="15063" y="6789"/>
                </a:lnTo>
                <a:lnTo>
                  <a:pt x="15428" y="6691"/>
                </a:lnTo>
                <a:lnTo>
                  <a:pt x="16133" y="6448"/>
                </a:lnTo>
                <a:lnTo>
                  <a:pt x="16596" y="6253"/>
                </a:lnTo>
                <a:lnTo>
                  <a:pt x="17082" y="6059"/>
                </a:lnTo>
                <a:lnTo>
                  <a:pt x="17545" y="5864"/>
                </a:lnTo>
                <a:lnTo>
                  <a:pt x="17739" y="5767"/>
                </a:lnTo>
                <a:close/>
                <a:moveTo>
                  <a:pt x="13311" y="6618"/>
                </a:moveTo>
                <a:lnTo>
                  <a:pt x="13408" y="6643"/>
                </a:lnTo>
                <a:lnTo>
                  <a:pt x="13627" y="6716"/>
                </a:lnTo>
                <a:lnTo>
                  <a:pt x="13822" y="6813"/>
                </a:lnTo>
                <a:lnTo>
                  <a:pt x="14016" y="6935"/>
                </a:lnTo>
                <a:lnTo>
                  <a:pt x="14235" y="7032"/>
                </a:lnTo>
                <a:lnTo>
                  <a:pt x="14430" y="7105"/>
                </a:lnTo>
                <a:lnTo>
                  <a:pt x="14965" y="7275"/>
                </a:lnTo>
                <a:lnTo>
                  <a:pt x="15136" y="7373"/>
                </a:lnTo>
                <a:lnTo>
                  <a:pt x="15038" y="7397"/>
                </a:lnTo>
                <a:lnTo>
                  <a:pt x="15014" y="7421"/>
                </a:lnTo>
                <a:lnTo>
                  <a:pt x="15014" y="7446"/>
                </a:lnTo>
                <a:lnTo>
                  <a:pt x="15014" y="7470"/>
                </a:lnTo>
                <a:lnTo>
                  <a:pt x="15038" y="7494"/>
                </a:lnTo>
                <a:lnTo>
                  <a:pt x="15257" y="7543"/>
                </a:lnTo>
                <a:lnTo>
                  <a:pt x="15160" y="7616"/>
                </a:lnTo>
                <a:lnTo>
                  <a:pt x="15014" y="7665"/>
                </a:lnTo>
                <a:lnTo>
                  <a:pt x="14819" y="7713"/>
                </a:lnTo>
                <a:lnTo>
                  <a:pt x="14625" y="7689"/>
                </a:lnTo>
                <a:lnTo>
                  <a:pt x="14406" y="7665"/>
                </a:lnTo>
                <a:lnTo>
                  <a:pt x="14016" y="7567"/>
                </a:lnTo>
                <a:lnTo>
                  <a:pt x="13627" y="7446"/>
                </a:lnTo>
                <a:lnTo>
                  <a:pt x="13238" y="7324"/>
                </a:lnTo>
                <a:lnTo>
                  <a:pt x="12994" y="7251"/>
                </a:lnTo>
                <a:lnTo>
                  <a:pt x="12727" y="7202"/>
                </a:lnTo>
                <a:lnTo>
                  <a:pt x="12459" y="7178"/>
                </a:lnTo>
                <a:lnTo>
                  <a:pt x="12191" y="7178"/>
                </a:lnTo>
                <a:lnTo>
                  <a:pt x="12532" y="7032"/>
                </a:lnTo>
                <a:lnTo>
                  <a:pt x="12702" y="6910"/>
                </a:lnTo>
                <a:lnTo>
                  <a:pt x="12824" y="6789"/>
                </a:lnTo>
                <a:lnTo>
                  <a:pt x="12921" y="6716"/>
                </a:lnTo>
                <a:lnTo>
                  <a:pt x="13019" y="6667"/>
                </a:lnTo>
                <a:lnTo>
                  <a:pt x="13116" y="6643"/>
                </a:lnTo>
                <a:lnTo>
                  <a:pt x="13213" y="6618"/>
                </a:lnTo>
                <a:close/>
                <a:moveTo>
                  <a:pt x="18323" y="7227"/>
                </a:moveTo>
                <a:lnTo>
                  <a:pt x="18445" y="7665"/>
                </a:lnTo>
                <a:lnTo>
                  <a:pt x="18518" y="8103"/>
                </a:lnTo>
                <a:lnTo>
                  <a:pt x="18056" y="8224"/>
                </a:lnTo>
                <a:lnTo>
                  <a:pt x="17885" y="8127"/>
                </a:lnTo>
                <a:lnTo>
                  <a:pt x="17715" y="8005"/>
                </a:lnTo>
                <a:lnTo>
                  <a:pt x="17399" y="7762"/>
                </a:lnTo>
                <a:lnTo>
                  <a:pt x="17666" y="7665"/>
                </a:lnTo>
                <a:lnTo>
                  <a:pt x="17910" y="7543"/>
                </a:lnTo>
                <a:lnTo>
                  <a:pt x="18153" y="7397"/>
                </a:lnTo>
                <a:lnTo>
                  <a:pt x="18226" y="7324"/>
                </a:lnTo>
                <a:lnTo>
                  <a:pt x="18323" y="7227"/>
                </a:lnTo>
                <a:close/>
                <a:moveTo>
                  <a:pt x="17155" y="8030"/>
                </a:moveTo>
                <a:lnTo>
                  <a:pt x="17326" y="8103"/>
                </a:lnTo>
                <a:lnTo>
                  <a:pt x="17520" y="8273"/>
                </a:lnTo>
                <a:lnTo>
                  <a:pt x="17545" y="8297"/>
                </a:lnTo>
                <a:lnTo>
                  <a:pt x="17326" y="8200"/>
                </a:lnTo>
                <a:lnTo>
                  <a:pt x="17228" y="8151"/>
                </a:lnTo>
                <a:lnTo>
                  <a:pt x="17131" y="8078"/>
                </a:lnTo>
                <a:lnTo>
                  <a:pt x="17082" y="8054"/>
                </a:lnTo>
                <a:lnTo>
                  <a:pt x="17082" y="8030"/>
                </a:lnTo>
                <a:close/>
                <a:moveTo>
                  <a:pt x="16790" y="7981"/>
                </a:moveTo>
                <a:lnTo>
                  <a:pt x="16790" y="8054"/>
                </a:lnTo>
                <a:lnTo>
                  <a:pt x="16790" y="8151"/>
                </a:lnTo>
                <a:lnTo>
                  <a:pt x="16815" y="8224"/>
                </a:lnTo>
                <a:lnTo>
                  <a:pt x="16863" y="8273"/>
                </a:lnTo>
                <a:lnTo>
                  <a:pt x="16961" y="8395"/>
                </a:lnTo>
                <a:lnTo>
                  <a:pt x="17131" y="8468"/>
                </a:lnTo>
                <a:lnTo>
                  <a:pt x="17155" y="8492"/>
                </a:lnTo>
                <a:lnTo>
                  <a:pt x="16839" y="8589"/>
                </a:lnTo>
                <a:lnTo>
                  <a:pt x="16328" y="8711"/>
                </a:lnTo>
                <a:lnTo>
                  <a:pt x="16206" y="8468"/>
                </a:lnTo>
                <a:lnTo>
                  <a:pt x="16109" y="8224"/>
                </a:lnTo>
                <a:lnTo>
                  <a:pt x="16450" y="8103"/>
                </a:lnTo>
                <a:lnTo>
                  <a:pt x="16790" y="7981"/>
                </a:lnTo>
                <a:close/>
                <a:moveTo>
                  <a:pt x="15695" y="8322"/>
                </a:moveTo>
                <a:lnTo>
                  <a:pt x="15744" y="8370"/>
                </a:lnTo>
                <a:lnTo>
                  <a:pt x="15793" y="8443"/>
                </a:lnTo>
                <a:lnTo>
                  <a:pt x="15890" y="8614"/>
                </a:lnTo>
                <a:lnTo>
                  <a:pt x="15939" y="8784"/>
                </a:lnTo>
                <a:lnTo>
                  <a:pt x="15744" y="8833"/>
                </a:lnTo>
                <a:lnTo>
                  <a:pt x="15671" y="8662"/>
                </a:lnTo>
                <a:lnTo>
                  <a:pt x="15598" y="8468"/>
                </a:lnTo>
                <a:lnTo>
                  <a:pt x="15574" y="8395"/>
                </a:lnTo>
                <a:lnTo>
                  <a:pt x="15574" y="8346"/>
                </a:lnTo>
                <a:lnTo>
                  <a:pt x="15695" y="8322"/>
                </a:lnTo>
                <a:close/>
                <a:moveTo>
                  <a:pt x="17520" y="8784"/>
                </a:moveTo>
                <a:lnTo>
                  <a:pt x="17520" y="8906"/>
                </a:lnTo>
                <a:lnTo>
                  <a:pt x="17472" y="8979"/>
                </a:lnTo>
                <a:lnTo>
                  <a:pt x="17423" y="9052"/>
                </a:lnTo>
                <a:lnTo>
                  <a:pt x="17326" y="9100"/>
                </a:lnTo>
                <a:lnTo>
                  <a:pt x="17228" y="9125"/>
                </a:lnTo>
                <a:lnTo>
                  <a:pt x="17009" y="9149"/>
                </a:lnTo>
                <a:lnTo>
                  <a:pt x="16839" y="9125"/>
                </a:lnTo>
                <a:lnTo>
                  <a:pt x="16693" y="9076"/>
                </a:lnTo>
                <a:lnTo>
                  <a:pt x="16571" y="9027"/>
                </a:lnTo>
                <a:lnTo>
                  <a:pt x="16766" y="8979"/>
                </a:lnTo>
                <a:lnTo>
                  <a:pt x="17520" y="8784"/>
                </a:lnTo>
                <a:close/>
                <a:moveTo>
                  <a:pt x="18591" y="8614"/>
                </a:moveTo>
                <a:lnTo>
                  <a:pt x="18640" y="9027"/>
                </a:lnTo>
                <a:lnTo>
                  <a:pt x="18615" y="9027"/>
                </a:lnTo>
                <a:lnTo>
                  <a:pt x="18396" y="9052"/>
                </a:lnTo>
                <a:lnTo>
                  <a:pt x="18153" y="9076"/>
                </a:lnTo>
                <a:lnTo>
                  <a:pt x="17715" y="9198"/>
                </a:lnTo>
                <a:lnTo>
                  <a:pt x="17764" y="9100"/>
                </a:lnTo>
                <a:lnTo>
                  <a:pt x="17812" y="8979"/>
                </a:lnTo>
                <a:lnTo>
                  <a:pt x="17837" y="8857"/>
                </a:lnTo>
                <a:lnTo>
                  <a:pt x="17812" y="8711"/>
                </a:lnTo>
                <a:lnTo>
                  <a:pt x="18202" y="8614"/>
                </a:lnTo>
                <a:close/>
                <a:moveTo>
                  <a:pt x="16133" y="9125"/>
                </a:moveTo>
                <a:lnTo>
                  <a:pt x="16231" y="9222"/>
                </a:lnTo>
                <a:lnTo>
                  <a:pt x="16352" y="9319"/>
                </a:lnTo>
                <a:lnTo>
                  <a:pt x="16498" y="9392"/>
                </a:lnTo>
                <a:lnTo>
                  <a:pt x="16644" y="9465"/>
                </a:lnTo>
                <a:lnTo>
                  <a:pt x="16839" y="9490"/>
                </a:lnTo>
                <a:lnTo>
                  <a:pt x="16596" y="9587"/>
                </a:lnTo>
                <a:lnTo>
                  <a:pt x="16596" y="9611"/>
                </a:lnTo>
                <a:lnTo>
                  <a:pt x="16352" y="9490"/>
                </a:lnTo>
                <a:lnTo>
                  <a:pt x="16158" y="9344"/>
                </a:lnTo>
                <a:lnTo>
                  <a:pt x="15963" y="9149"/>
                </a:lnTo>
                <a:lnTo>
                  <a:pt x="16133" y="9125"/>
                </a:lnTo>
                <a:close/>
                <a:moveTo>
                  <a:pt x="18640" y="9368"/>
                </a:moveTo>
                <a:lnTo>
                  <a:pt x="18640" y="10001"/>
                </a:lnTo>
                <a:lnTo>
                  <a:pt x="18591" y="10025"/>
                </a:lnTo>
                <a:lnTo>
                  <a:pt x="18275" y="10122"/>
                </a:lnTo>
                <a:lnTo>
                  <a:pt x="17983" y="10244"/>
                </a:lnTo>
                <a:lnTo>
                  <a:pt x="17569" y="10366"/>
                </a:lnTo>
                <a:lnTo>
                  <a:pt x="17155" y="10463"/>
                </a:lnTo>
                <a:lnTo>
                  <a:pt x="17180" y="10317"/>
                </a:lnTo>
                <a:lnTo>
                  <a:pt x="17155" y="10147"/>
                </a:lnTo>
                <a:lnTo>
                  <a:pt x="17107" y="10001"/>
                </a:lnTo>
                <a:lnTo>
                  <a:pt x="17009" y="9903"/>
                </a:lnTo>
                <a:lnTo>
                  <a:pt x="18640" y="9368"/>
                </a:lnTo>
                <a:close/>
                <a:moveTo>
                  <a:pt x="18591" y="10487"/>
                </a:moveTo>
                <a:lnTo>
                  <a:pt x="18494" y="11169"/>
                </a:lnTo>
                <a:lnTo>
                  <a:pt x="18469" y="11169"/>
                </a:lnTo>
                <a:lnTo>
                  <a:pt x="18177" y="11217"/>
                </a:lnTo>
                <a:lnTo>
                  <a:pt x="17885" y="11315"/>
                </a:lnTo>
                <a:lnTo>
                  <a:pt x="17301" y="11534"/>
                </a:lnTo>
                <a:lnTo>
                  <a:pt x="16839" y="11680"/>
                </a:lnTo>
                <a:lnTo>
                  <a:pt x="16377" y="11826"/>
                </a:lnTo>
                <a:lnTo>
                  <a:pt x="16401" y="11728"/>
                </a:lnTo>
                <a:lnTo>
                  <a:pt x="16425" y="11607"/>
                </a:lnTo>
                <a:lnTo>
                  <a:pt x="16523" y="11412"/>
                </a:lnTo>
                <a:lnTo>
                  <a:pt x="16644" y="11217"/>
                </a:lnTo>
                <a:lnTo>
                  <a:pt x="16766" y="11071"/>
                </a:lnTo>
                <a:lnTo>
                  <a:pt x="16839" y="10974"/>
                </a:lnTo>
                <a:lnTo>
                  <a:pt x="16936" y="10950"/>
                </a:lnTo>
                <a:lnTo>
                  <a:pt x="17593" y="10804"/>
                </a:lnTo>
                <a:lnTo>
                  <a:pt x="18250" y="10609"/>
                </a:lnTo>
                <a:lnTo>
                  <a:pt x="18421" y="10560"/>
                </a:lnTo>
                <a:lnTo>
                  <a:pt x="18591" y="10487"/>
                </a:lnTo>
                <a:close/>
                <a:moveTo>
                  <a:pt x="18396" y="11607"/>
                </a:moveTo>
                <a:lnTo>
                  <a:pt x="18299" y="11972"/>
                </a:lnTo>
                <a:lnTo>
                  <a:pt x="18202" y="12361"/>
                </a:lnTo>
                <a:lnTo>
                  <a:pt x="18007" y="12337"/>
                </a:lnTo>
                <a:lnTo>
                  <a:pt x="17788" y="12337"/>
                </a:lnTo>
                <a:lnTo>
                  <a:pt x="17739" y="12239"/>
                </a:lnTo>
                <a:lnTo>
                  <a:pt x="17666" y="12166"/>
                </a:lnTo>
                <a:lnTo>
                  <a:pt x="17618" y="12142"/>
                </a:lnTo>
                <a:lnTo>
                  <a:pt x="17472" y="12142"/>
                </a:lnTo>
                <a:lnTo>
                  <a:pt x="17399" y="12191"/>
                </a:lnTo>
                <a:lnTo>
                  <a:pt x="17350" y="12215"/>
                </a:lnTo>
                <a:lnTo>
                  <a:pt x="17180" y="12337"/>
                </a:lnTo>
                <a:lnTo>
                  <a:pt x="17058" y="12458"/>
                </a:lnTo>
                <a:lnTo>
                  <a:pt x="16961" y="12580"/>
                </a:lnTo>
                <a:lnTo>
                  <a:pt x="16742" y="12653"/>
                </a:lnTo>
                <a:lnTo>
                  <a:pt x="16425" y="12799"/>
                </a:lnTo>
                <a:lnTo>
                  <a:pt x="16425" y="12702"/>
                </a:lnTo>
                <a:lnTo>
                  <a:pt x="16401" y="12239"/>
                </a:lnTo>
                <a:lnTo>
                  <a:pt x="16961" y="12069"/>
                </a:lnTo>
                <a:lnTo>
                  <a:pt x="17569" y="11850"/>
                </a:lnTo>
                <a:lnTo>
                  <a:pt x="18202" y="11655"/>
                </a:lnTo>
                <a:lnTo>
                  <a:pt x="18396" y="11607"/>
                </a:lnTo>
                <a:close/>
                <a:moveTo>
                  <a:pt x="18056" y="12799"/>
                </a:moveTo>
                <a:lnTo>
                  <a:pt x="17861" y="13261"/>
                </a:lnTo>
                <a:lnTo>
                  <a:pt x="17666" y="13286"/>
                </a:lnTo>
                <a:lnTo>
                  <a:pt x="17739" y="13067"/>
                </a:lnTo>
                <a:lnTo>
                  <a:pt x="17812" y="12823"/>
                </a:lnTo>
                <a:lnTo>
                  <a:pt x="18056" y="12799"/>
                </a:lnTo>
                <a:close/>
                <a:moveTo>
                  <a:pt x="17423" y="12921"/>
                </a:moveTo>
                <a:lnTo>
                  <a:pt x="17350" y="13115"/>
                </a:lnTo>
                <a:lnTo>
                  <a:pt x="17301" y="13213"/>
                </a:lnTo>
                <a:lnTo>
                  <a:pt x="17228" y="13310"/>
                </a:lnTo>
                <a:lnTo>
                  <a:pt x="17204" y="13334"/>
                </a:lnTo>
                <a:lnTo>
                  <a:pt x="17204" y="13310"/>
                </a:lnTo>
                <a:lnTo>
                  <a:pt x="17131" y="13237"/>
                </a:lnTo>
                <a:lnTo>
                  <a:pt x="17107" y="13164"/>
                </a:lnTo>
                <a:lnTo>
                  <a:pt x="17107" y="13091"/>
                </a:lnTo>
                <a:lnTo>
                  <a:pt x="17107" y="13018"/>
                </a:lnTo>
                <a:lnTo>
                  <a:pt x="17423" y="12921"/>
                </a:lnTo>
                <a:close/>
                <a:moveTo>
                  <a:pt x="16790" y="13140"/>
                </a:moveTo>
                <a:lnTo>
                  <a:pt x="16815" y="13237"/>
                </a:lnTo>
                <a:lnTo>
                  <a:pt x="16839" y="13359"/>
                </a:lnTo>
                <a:lnTo>
                  <a:pt x="16888" y="13456"/>
                </a:lnTo>
                <a:lnTo>
                  <a:pt x="16961" y="13553"/>
                </a:lnTo>
                <a:lnTo>
                  <a:pt x="16498" y="13772"/>
                </a:lnTo>
                <a:lnTo>
                  <a:pt x="16206" y="13918"/>
                </a:lnTo>
                <a:lnTo>
                  <a:pt x="15890" y="14040"/>
                </a:lnTo>
                <a:lnTo>
                  <a:pt x="15257" y="14210"/>
                </a:lnTo>
                <a:lnTo>
                  <a:pt x="15257" y="14210"/>
                </a:lnTo>
                <a:lnTo>
                  <a:pt x="15428" y="13967"/>
                </a:lnTo>
                <a:lnTo>
                  <a:pt x="15598" y="13748"/>
                </a:lnTo>
                <a:lnTo>
                  <a:pt x="15841" y="13553"/>
                </a:lnTo>
                <a:lnTo>
                  <a:pt x="16377" y="13286"/>
                </a:lnTo>
                <a:lnTo>
                  <a:pt x="16790" y="13140"/>
                </a:lnTo>
                <a:close/>
                <a:moveTo>
                  <a:pt x="18153" y="6740"/>
                </a:moveTo>
                <a:lnTo>
                  <a:pt x="18250" y="6983"/>
                </a:lnTo>
                <a:lnTo>
                  <a:pt x="18056" y="7008"/>
                </a:lnTo>
                <a:lnTo>
                  <a:pt x="17885" y="7056"/>
                </a:lnTo>
                <a:lnTo>
                  <a:pt x="17520" y="7227"/>
                </a:lnTo>
                <a:lnTo>
                  <a:pt x="17155" y="7397"/>
                </a:lnTo>
                <a:lnTo>
                  <a:pt x="16839" y="7543"/>
                </a:lnTo>
                <a:lnTo>
                  <a:pt x="16328" y="7713"/>
                </a:lnTo>
                <a:lnTo>
                  <a:pt x="16085" y="7811"/>
                </a:lnTo>
                <a:lnTo>
                  <a:pt x="15817" y="7908"/>
                </a:lnTo>
                <a:lnTo>
                  <a:pt x="15695" y="7859"/>
                </a:lnTo>
                <a:lnTo>
                  <a:pt x="15549" y="7835"/>
                </a:lnTo>
                <a:lnTo>
                  <a:pt x="15403" y="7859"/>
                </a:lnTo>
                <a:lnTo>
                  <a:pt x="15355" y="7908"/>
                </a:lnTo>
                <a:lnTo>
                  <a:pt x="15282" y="7932"/>
                </a:lnTo>
                <a:lnTo>
                  <a:pt x="15233" y="8030"/>
                </a:lnTo>
                <a:lnTo>
                  <a:pt x="15184" y="8151"/>
                </a:lnTo>
                <a:lnTo>
                  <a:pt x="15184" y="8273"/>
                </a:lnTo>
                <a:lnTo>
                  <a:pt x="15184" y="8395"/>
                </a:lnTo>
                <a:lnTo>
                  <a:pt x="15257" y="8638"/>
                </a:lnTo>
                <a:lnTo>
                  <a:pt x="15330" y="8857"/>
                </a:lnTo>
                <a:lnTo>
                  <a:pt x="15379" y="8930"/>
                </a:lnTo>
                <a:lnTo>
                  <a:pt x="15160" y="9003"/>
                </a:lnTo>
                <a:lnTo>
                  <a:pt x="14941" y="9100"/>
                </a:lnTo>
                <a:lnTo>
                  <a:pt x="14917" y="9125"/>
                </a:lnTo>
                <a:lnTo>
                  <a:pt x="14917" y="9149"/>
                </a:lnTo>
                <a:lnTo>
                  <a:pt x="14917" y="9173"/>
                </a:lnTo>
                <a:lnTo>
                  <a:pt x="14941" y="9198"/>
                </a:lnTo>
                <a:lnTo>
                  <a:pt x="15257" y="9222"/>
                </a:lnTo>
                <a:lnTo>
                  <a:pt x="15549" y="9222"/>
                </a:lnTo>
                <a:lnTo>
                  <a:pt x="15671" y="9368"/>
                </a:lnTo>
                <a:lnTo>
                  <a:pt x="15817" y="9514"/>
                </a:lnTo>
                <a:lnTo>
                  <a:pt x="15963" y="9660"/>
                </a:lnTo>
                <a:lnTo>
                  <a:pt x="16133" y="9782"/>
                </a:lnTo>
                <a:lnTo>
                  <a:pt x="15379" y="10074"/>
                </a:lnTo>
                <a:lnTo>
                  <a:pt x="15038" y="10244"/>
                </a:lnTo>
                <a:lnTo>
                  <a:pt x="14673" y="10439"/>
                </a:lnTo>
                <a:lnTo>
                  <a:pt x="14649" y="10487"/>
                </a:lnTo>
                <a:lnTo>
                  <a:pt x="14649" y="10536"/>
                </a:lnTo>
                <a:lnTo>
                  <a:pt x="14673" y="10585"/>
                </a:lnTo>
                <a:lnTo>
                  <a:pt x="14722" y="10585"/>
                </a:lnTo>
                <a:lnTo>
                  <a:pt x="14965" y="10560"/>
                </a:lnTo>
                <a:lnTo>
                  <a:pt x="15184" y="10536"/>
                </a:lnTo>
                <a:lnTo>
                  <a:pt x="15647" y="10390"/>
                </a:lnTo>
                <a:lnTo>
                  <a:pt x="16109" y="10244"/>
                </a:lnTo>
                <a:lnTo>
                  <a:pt x="16547" y="10074"/>
                </a:lnTo>
                <a:lnTo>
                  <a:pt x="16571" y="10049"/>
                </a:lnTo>
                <a:lnTo>
                  <a:pt x="16693" y="10171"/>
                </a:lnTo>
                <a:lnTo>
                  <a:pt x="16717" y="10220"/>
                </a:lnTo>
                <a:lnTo>
                  <a:pt x="16742" y="10293"/>
                </a:lnTo>
                <a:lnTo>
                  <a:pt x="16742" y="10366"/>
                </a:lnTo>
                <a:lnTo>
                  <a:pt x="16742" y="10439"/>
                </a:lnTo>
                <a:lnTo>
                  <a:pt x="16669" y="10585"/>
                </a:lnTo>
                <a:lnTo>
                  <a:pt x="16158" y="10706"/>
                </a:lnTo>
                <a:lnTo>
                  <a:pt x="15598" y="10804"/>
                </a:lnTo>
                <a:lnTo>
                  <a:pt x="15355" y="10877"/>
                </a:lnTo>
                <a:lnTo>
                  <a:pt x="15087" y="10974"/>
                </a:lnTo>
                <a:lnTo>
                  <a:pt x="14844" y="11096"/>
                </a:lnTo>
                <a:lnTo>
                  <a:pt x="14625" y="11217"/>
                </a:lnTo>
                <a:lnTo>
                  <a:pt x="14600" y="11266"/>
                </a:lnTo>
                <a:lnTo>
                  <a:pt x="14600" y="11315"/>
                </a:lnTo>
                <a:lnTo>
                  <a:pt x="14625" y="11363"/>
                </a:lnTo>
                <a:lnTo>
                  <a:pt x="14673" y="11363"/>
                </a:lnTo>
                <a:lnTo>
                  <a:pt x="15087" y="11339"/>
                </a:lnTo>
                <a:lnTo>
                  <a:pt x="15476" y="11266"/>
                </a:lnTo>
                <a:lnTo>
                  <a:pt x="16279" y="11096"/>
                </a:lnTo>
                <a:lnTo>
                  <a:pt x="16231" y="11193"/>
                </a:lnTo>
                <a:lnTo>
                  <a:pt x="16133" y="11388"/>
                </a:lnTo>
                <a:lnTo>
                  <a:pt x="16060" y="11558"/>
                </a:lnTo>
                <a:lnTo>
                  <a:pt x="16036" y="11728"/>
                </a:lnTo>
                <a:lnTo>
                  <a:pt x="16012" y="11923"/>
                </a:lnTo>
                <a:lnTo>
                  <a:pt x="15379" y="12069"/>
                </a:lnTo>
                <a:lnTo>
                  <a:pt x="15087" y="12142"/>
                </a:lnTo>
                <a:lnTo>
                  <a:pt x="14795" y="12264"/>
                </a:lnTo>
                <a:lnTo>
                  <a:pt x="14771" y="12288"/>
                </a:lnTo>
                <a:lnTo>
                  <a:pt x="14771" y="12312"/>
                </a:lnTo>
                <a:lnTo>
                  <a:pt x="14771" y="12337"/>
                </a:lnTo>
                <a:lnTo>
                  <a:pt x="14795" y="12361"/>
                </a:lnTo>
                <a:lnTo>
                  <a:pt x="14941" y="12410"/>
                </a:lnTo>
                <a:lnTo>
                  <a:pt x="15087" y="12434"/>
                </a:lnTo>
                <a:lnTo>
                  <a:pt x="15403" y="12434"/>
                </a:lnTo>
                <a:lnTo>
                  <a:pt x="15720" y="12410"/>
                </a:lnTo>
                <a:lnTo>
                  <a:pt x="16036" y="12337"/>
                </a:lnTo>
                <a:lnTo>
                  <a:pt x="16036" y="12556"/>
                </a:lnTo>
                <a:lnTo>
                  <a:pt x="16036" y="12702"/>
                </a:lnTo>
                <a:lnTo>
                  <a:pt x="16012" y="12823"/>
                </a:lnTo>
                <a:lnTo>
                  <a:pt x="15987" y="12945"/>
                </a:lnTo>
                <a:lnTo>
                  <a:pt x="15914" y="13018"/>
                </a:lnTo>
                <a:lnTo>
                  <a:pt x="15647" y="13164"/>
                </a:lnTo>
                <a:lnTo>
                  <a:pt x="15355" y="13261"/>
                </a:lnTo>
                <a:lnTo>
                  <a:pt x="15063" y="13383"/>
                </a:lnTo>
                <a:lnTo>
                  <a:pt x="14771" y="13505"/>
                </a:lnTo>
                <a:lnTo>
                  <a:pt x="14479" y="13651"/>
                </a:lnTo>
                <a:lnTo>
                  <a:pt x="14454" y="13699"/>
                </a:lnTo>
                <a:lnTo>
                  <a:pt x="14454" y="13723"/>
                </a:lnTo>
                <a:lnTo>
                  <a:pt x="14454" y="13772"/>
                </a:lnTo>
                <a:lnTo>
                  <a:pt x="14503" y="13796"/>
                </a:lnTo>
                <a:lnTo>
                  <a:pt x="14649" y="13821"/>
                </a:lnTo>
                <a:lnTo>
                  <a:pt x="14795" y="13845"/>
                </a:lnTo>
                <a:lnTo>
                  <a:pt x="14941" y="13821"/>
                </a:lnTo>
                <a:lnTo>
                  <a:pt x="15087" y="13821"/>
                </a:lnTo>
                <a:lnTo>
                  <a:pt x="14917" y="14040"/>
                </a:lnTo>
                <a:lnTo>
                  <a:pt x="14649" y="14332"/>
                </a:lnTo>
                <a:lnTo>
                  <a:pt x="14552" y="14405"/>
                </a:lnTo>
                <a:lnTo>
                  <a:pt x="14454" y="14429"/>
                </a:lnTo>
                <a:lnTo>
                  <a:pt x="14357" y="14429"/>
                </a:lnTo>
                <a:lnTo>
                  <a:pt x="14260" y="14380"/>
                </a:lnTo>
                <a:lnTo>
                  <a:pt x="14187" y="14332"/>
                </a:lnTo>
                <a:lnTo>
                  <a:pt x="14114" y="14259"/>
                </a:lnTo>
                <a:lnTo>
                  <a:pt x="13968" y="14088"/>
                </a:lnTo>
                <a:lnTo>
                  <a:pt x="13870" y="13967"/>
                </a:lnTo>
                <a:lnTo>
                  <a:pt x="13822" y="13821"/>
                </a:lnTo>
                <a:lnTo>
                  <a:pt x="13700" y="13553"/>
                </a:lnTo>
                <a:lnTo>
                  <a:pt x="13651" y="13261"/>
                </a:lnTo>
                <a:lnTo>
                  <a:pt x="13627" y="12969"/>
                </a:lnTo>
                <a:lnTo>
                  <a:pt x="13627" y="12653"/>
                </a:lnTo>
                <a:lnTo>
                  <a:pt x="13603" y="12361"/>
                </a:lnTo>
                <a:lnTo>
                  <a:pt x="13578" y="12215"/>
                </a:lnTo>
                <a:lnTo>
                  <a:pt x="13554" y="12069"/>
                </a:lnTo>
                <a:lnTo>
                  <a:pt x="13481" y="11947"/>
                </a:lnTo>
                <a:lnTo>
                  <a:pt x="13384" y="11801"/>
                </a:lnTo>
                <a:lnTo>
                  <a:pt x="13262" y="11631"/>
                </a:lnTo>
                <a:lnTo>
                  <a:pt x="13165" y="11461"/>
                </a:lnTo>
                <a:lnTo>
                  <a:pt x="13067" y="11266"/>
                </a:lnTo>
                <a:lnTo>
                  <a:pt x="13019" y="11047"/>
                </a:lnTo>
                <a:lnTo>
                  <a:pt x="12970" y="10901"/>
                </a:lnTo>
                <a:lnTo>
                  <a:pt x="12921" y="10755"/>
                </a:lnTo>
                <a:lnTo>
                  <a:pt x="12824" y="10633"/>
                </a:lnTo>
                <a:lnTo>
                  <a:pt x="12727" y="10512"/>
                </a:lnTo>
                <a:lnTo>
                  <a:pt x="12629" y="10439"/>
                </a:lnTo>
                <a:lnTo>
                  <a:pt x="12508" y="10390"/>
                </a:lnTo>
                <a:lnTo>
                  <a:pt x="12410" y="10341"/>
                </a:lnTo>
                <a:lnTo>
                  <a:pt x="12289" y="10317"/>
                </a:lnTo>
                <a:lnTo>
                  <a:pt x="11778" y="10317"/>
                </a:lnTo>
                <a:lnTo>
                  <a:pt x="11534" y="10293"/>
                </a:lnTo>
                <a:lnTo>
                  <a:pt x="11437" y="10268"/>
                </a:lnTo>
                <a:lnTo>
                  <a:pt x="11364" y="10220"/>
                </a:lnTo>
                <a:lnTo>
                  <a:pt x="11267" y="10171"/>
                </a:lnTo>
                <a:lnTo>
                  <a:pt x="11218" y="10122"/>
                </a:lnTo>
                <a:lnTo>
                  <a:pt x="11121" y="9976"/>
                </a:lnTo>
                <a:lnTo>
                  <a:pt x="11048" y="9806"/>
                </a:lnTo>
                <a:lnTo>
                  <a:pt x="11023" y="9611"/>
                </a:lnTo>
                <a:lnTo>
                  <a:pt x="11023" y="9417"/>
                </a:lnTo>
                <a:lnTo>
                  <a:pt x="11023" y="9198"/>
                </a:lnTo>
                <a:lnTo>
                  <a:pt x="11072" y="8906"/>
                </a:lnTo>
                <a:lnTo>
                  <a:pt x="11096" y="8589"/>
                </a:lnTo>
                <a:lnTo>
                  <a:pt x="11169" y="8297"/>
                </a:lnTo>
                <a:lnTo>
                  <a:pt x="11291" y="8030"/>
                </a:lnTo>
                <a:lnTo>
                  <a:pt x="11413" y="7859"/>
                </a:lnTo>
                <a:lnTo>
                  <a:pt x="11583" y="7713"/>
                </a:lnTo>
                <a:lnTo>
                  <a:pt x="11753" y="7616"/>
                </a:lnTo>
                <a:lnTo>
                  <a:pt x="11948" y="7567"/>
                </a:lnTo>
                <a:lnTo>
                  <a:pt x="12167" y="7519"/>
                </a:lnTo>
                <a:lnTo>
                  <a:pt x="12605" y="7519"/>
                </a:lnTo>
                <a:lnTo>
                  <a:pt x="12800" y="7543"/>
                </a:lnTo>
                <a:lnTo>
                  <a:pt x="13092" y="7592"/>
                </a:lnTo>
                <a:lnTo>
                  <a:pt x="13384" y="7689"/>
                </a:lnTo>
                <a:lnTo>
                  <a:pt x="13992" y="7859"/>
                </a:lnTo>
                <a:lnTo>
                  <a:pt x="14284" y="7932"/>
                </a:lnTo>
                <a:lnTo>
                  <a:pt x="14576" y="7957"/>
                </a:lnTo>
                <a:lnTo>
                  <a:pt x="15038" y="7957"/>
                </a:lnTo>
                <a:lnTo>
                  <a:pt x="15184" y="7908"/>
                </a:lnTo>
                <a:lnTo>
                  <a:pt x="15355" y="7835"/>
                </a:lnTo>
                <a:lnTo>
                  <a:pt x="15476" y="7762"/>
                </a:lnTo>
                <a:lnTo>
                  <a:pt x="15549" y="7665"/>
                </a:lnTo>
                <a:lnTo>
                  <a:pt x="15574" y="7543"/>
                </a:lnTo>
                <a:lnTo>
                  <a:pt x="15866" y="7519"/>
                </a:lnTo>
                <a:lnTo>
                  <a:pt x="16158" y="7446"/>
                </a:lnTo>
                <a:lnTo>
                  <a:pt x="16474" y="7348"/>
                </a:lnTo>
                <a:lnTo>
                  <a:pt x="16766" y="7227"/>
                </a:lnTo>
                <a:lnTo>
                  <a:pt x="17764" y="6837"/>
                </a:lnTo>
                <a:lnTo>
                  <a:pt x="18153" y="6740"/>
                </a:lnTo>
                <a:close/>
                <a:moveTo>
                  <a:pt x="6206" y="2725"/>
                </a:moveTo>
                <a:lnTo>
                  <a:pt x="6230" y="2774"/>
                </a:lnTo>
                <a:lnTo>
                  <a:pt x="6230" y="2847"/>
                </a:lnTo>
                <a:lnTo>
                  <a:pt x="6230" y="2944"/>
                </a:lnTo>
                <a:lnTo>
                  <a:pt x="6108" y="3236"/>
                </a:lnTo>
                <a:lnTo>
                  <a:pt x="6060" y="3382"/>
                </a:lnTo>
                <a:lnTo>
                  <a:pt x="6035" y="3528"/>
                </a:lnTo>
                <a:lnTo>
                  <a:pt x="6035" y="3601"/>
                </a:lnTo>
                <a:lnTo>
                  <a:pt x="6035" y="3699"/>
                </a:lnTo>
                <a:lnTo>
                  <a:pt x="6108" y="3845"/>
                </a:lnTo>
                <a:lnTo>
                  <a:pt x="6181" y="4015"/>
                </a:lnTo>
                <a:lnTo>
                  <a:pt x="6254" y="4161"/>
                </a:lnTo>
                <a:lnTo>
                  <a:pt x="6254" y="4210"/>
                </a:lnTo>
                <a:lnTo>
                  <a:pt x="6254" y="4234"/>
                </a:lnTo>
                <a:lnTo>
                  <a:pt x="6230" y="4234"/>
                </a:lnTo>
                <a:lnTo>
                  <a:pt x="6181" y="4258"/>
                </a:lnTo>
                <a:lnTo>
                  <a:pt x="6084" y="4234"/>
                </a:lnTo>
                <a:lnTo>
                  <a:pt x="5962" y="4185"/>
                </a:lnTo>
                <a:lnTo>
                  <a:pt x="5695" y="4064"/>
                </a:lnTo>
                <a:lnTo>
                  <a:pt x="5549" y="3966"/>
                </a:lnTo>
                <a:lnTo>
                  <a:pt x="5330" y="3820"/>
                </a:lnTo>
                <a:lnTo>
                  <a:pt x="5208" y="3772"/>
                </a:lnTo>
                <a:lnTo>
                  <a:pt x="5086" y="3747"/>
                </a:lnTo>
                <a:lnTo>
                  <a:pt x="4989" y="3747"/>
                </a:lnTo>
                <a:lnTo>
                  <a:pt x="4892" y="3772"/>
                </a:lnTo>
                <a:lnTo>
                  <a:pt x="4721" y="3845"/>
                </a:lnTo>
                <a:lnTo>
                  <a:pt x="4332" y="4039"/>
                </a:lnTo>
                <a:lnTo>
                  <a:pt x="3967" y="4210"/>
                </a:lnTo>
                <a:lnTo>
                  <a:pt x="3821" y="4258"/>
                </a:lnTo>
                <a:lnTo>
                  <a:pt x="3724" y="4331"/>
                </a:lnTo>
                <a:lnTo>
                  <a:pt x="3651" y="4429"/>
                </a:lnTo>
                <a:lnTo>
                  <a:pt x="3602" y="4526"/>
                </a:lnTo>
                <a:lnTo>
                  <a:pt x="3578" y="4623"/>
                </a:lnTo>
                <a:lnTo>
                  <a:pt x="3578" y="4721"/>
                </a:lnTo>
                <a:lnTo>
                  <a:pt x="3578" y="4818"/>
                </a:lnTo>
                <a:lnTo>
                  <a:pt x="3602" y="4915"/>
                </a:lnTo>
                <a:lnTo>
                  <a:pt x="3651" y="5013"/>
                </a:lnTo>
                <a:lnTo>
                  <a:pt x="3724" y="5086"/>
                </a:lnTo>
                <a:lnTo>
                  <a:pt x="3797" y="5159"/>
                </a:lnTo>
                <a:lnTo>
                  <a:pt x="3894" y="5232"/>
                </a:lnTo>
                <a:lnTo>
                  <a:pt x="3991" y="5256"/>
                </a:lnTo>
                <a:lnTo>
                  <a:pt x="4113" y="5280"/>
                </a:lnTo>
                <a:lnTo>
                  <a:pt x="4235" y="5280"/>
                </a:lnTo>
                <a:lnTo>
                  <a:pt x="4356" y="5256"/>
                </a:lnTo>
                <a:lnTo>
                  <a:pt x="4551" y="5183"/>
                </a:lnTo>
                <a:lnTo>
                  <a:pt x="4721" y="5086"/>
                </a:lnTo>
                <a:lnTo>
                  <a:pt x="5062" y="4891"/>
                </a:lnTo>
                <a:lnTo>
                  <a:pt x="5232" y="4842"/>
                </a:lnTo>
                <a:lnTo>
                  <a:pt x="5403" y="4818"/>
                </a:lnTo>
                <a:lnTo>
                  <a:pt x="5476" y="4842"/>
                </a:lnTo>
                <a:lnTo>
                  <a:pt x="5573" y="4867"/>
                </a:lnTo>
                <a:lnTo>
                  <a:pt x="5646" y="4915"/>
                </a:lnTo>
                <a:lnTo>
                  <a:pt x="5743" y="4988"/>
                </a:lnTo>
                <a:lnTo>
                  <a:pt x="5865" y="5134"/>
                </a:lnTo>
                <a:lnTo>
                  <a:pt x="5914" y="5256"/>
                </a:lnTo>
                <a:lnTo>
                  <a:pt x="5938" y="5353"/>
                </a:lnTo>
                <a:lnTo>
                  <a:pt x="5889" y="5451"/>
                </a:lnTo>
                <a:lnTo>
                  <a:pt x="5841" y="5524"/>
                </a:lnTo>
                <a:lnTo>
                  <a:pt x="5743" y="5597"/>
                </a:lnTo>
                <a:lnTo>
                  <a:pt x="5500" y="5718"/>
                </a:lnTo>
                <a:lnTo>
                  <a:pt x="5111" y="5888"/>
                </a:lnTo>
                <a:lnTo>
                  <a:pt x="4940" y="5986"/>
                </a:lnTo>
                <a:lnTo>
                  <a:pt x="4746" y="6107"/>
                </a:lnTo>
                <a:lnTo>
                  <a:pt x="4454" y="6351"/>
                </a:lnTo>
                <a:lnTo>
                  <a:pt x="4210" y="6618"/>
                </a:lnTo>
                <a:lnTo>
                  <a:pt x="3699" y="7178"/>
                </a:lnTo>
                <a:lnTo>
                  <a:pt x="3553" y="7324"/>
                </a:lnTo>
                <a:lnTo>
                  <a:pt x="3407" y="7421"/>
                </a:lnTo>
                <a:lnTo>
                  <a:pt x="3261" y="7519"/>
                </a:lnTo>
                <a:lnTo>
                  <a:pt x="3091" y="7592"/>
                </a:lnTo>
                <a:lnTo>
                  <a:pt x="2751" y="7738"/>
                </a:lnTo>
                <a:lnTo>
                  <a:pt x="2410" y="7859"/>
                </a:lnTo>
                <a:lnTo>
                  <a:pt x="2215" y="7957"/>
                </a:lnTo>
                <a:lnTo>
                  <a:pt x="1996" y="8054"/>
                </a:lnTo>
                <a:lnTo>
                  <a:pt x="1777" y="8200"/>
                </a:lnTo>
                <a:lnTo>
                  <a:pt x="1583" y="8370"/>
                </a:lnTo>
                <a:lnTo>
                  <a:pt x="1510" y="8468"/>
                </a:lnTo>
                <a:lnTo>
                  <a:pt x="1437" y="8565"/>
                </a:lnTo>
                <a:lnTo>
                  <a:pt x="1388" y="8687"/>
                </a:lnTo>
                <a:lnTo>
                  <a:pt x="1364" y="8784"/>
                </a:lnTo>
                <a:lnTo>
                  <a:pt x="1364" y="8881"/>
                </a:lnTo>
                <a:lnTo>
                  <a:pt x="1388" y="9003"/>
                </a:lnTo>
                <a:lnTo>
                  <a:pt x="1437" y="9100"/>
                </a:lnTo>
                <a:lnTo>
                  <a:pt x="1534" y="9222"/>
                </a:lnTo>
                <a:lnTo>
                  <a:pt x="1631" y="9295"/>
                </a:lnTo>
                <a:lnTo>
                  <a:pt x="1729" y="9319"/>
                </a:lnTo>
                <a:lnTo>
                  <a:pt x="1972" y="9392"/>
                </a:lnTo>
                <a:lnTo>
                  <a:pt x="2191" y="9441"/>
                </a:lnTo>
                <a:lnTo>
                  <a:pt x="2361" y="9538"/>
                </a:lnTo>
                <a:lnTo>
                  <a:pt x="2532" y="9660"/>
                </a:lnTo>
                <a:lnTo>
                  <a:pt x="2702" y="9830"/>
                </a:lnTo>
                <a:lnTo>
                  <a:pt x="2872" y="9976"/>
                </a:lnTo>
                <a:lnTo>
                  <a:pt x="3067" y="10074"/>
                </a:lnTo>
                <a:lnTo>
                  <a:pt x="3261" y="10147"/>
                </a:lnTo>
                <a:lnTo>
                  <a:pt x="3456" y="10195"/>
                </a:lnTo>
                <a:lnTo>
                  <a:pt x="3894" y="10293"/>
                </a:lnTo>
                <a:lnTo>
                  <a:pt x="4089" y="10317"/>
                </a:lnTo>
                <a:lnTo>
                  <a:pt x="4308" y="10390"/>
                </a:lnTo>
                <a:lnTo>
                  <a:pt x="4770" y="10536"/>
                </a:lnTo>
                <a:lnTo>
                  <a:pt x="5232" y="10755"/>
                </a:lnTo>
                <a:lnTo>
                  <a:pt x="6108" y="11217"/>
                </a:lnTo>
                <a:lnTo>
                  <a:pt x="6327" y="11339"/>
                </a:lnTo>
                <a:lnTo>
                  <a:pt x="6546" y="11485"/>
                </a:lnTo>
                <a:lnTo>
                  <a:pt x="6717" y="11680"/>
                </a:lnTo>
                <a:lnTo>
                  <a:pt x="6790" y="11777"/>
                </a:lnTo>
                <a:lnTo>
                  <a:pt x="6838" y="11899"/>
                </a:lnTo>
                <a:lnTo>
                  <a:pt x="6887" y="12045"/>
                </a:lnTo>
                <a:lnTo>
                  <a:pt x="6887" y="12191"/>
                </a:lnTo>
                <a:lnTo>
                  <a:pt x="6863" y="12337"/>
                </a:lnTo>
                <a:lnTo>
                  <a:pt x="6838" y="12483"/>
                </a:lnTo>
                <a:lnTo>
                  <a:pt x="6741" y="12750"/>
                </a:lnTo>
                <a:lnTo>
                  <a:pt x="6595" y="13018"/>
                </a:lnTo>
                <a:lnTo>
                  <a:pt x="6473" y="13237"/>
                </a:lnTo>
                <a:lnTo>
                  <a:pt x="6327" y="13456"/>
                </a:lnTo>
                <a:lnTo>
                  <a:pt x="6011" y="13869"/>
                </a:lnTo>
                <a:lnTo>
                  <a:pt x="5695" y="14283"/>
                </a:lnTo>
                <a:lnTo>
                  <a:pt x="5403" y="14697"/>
                </a:lnTo>
                <a:lnTo>
                  <a:pt x="5281" y="14891"/>
                </a:lnTo>
                <a:lnTo>
                  <a:pt x="5184" y="15110"/>
                </a:lnTo>
                <a:lnTo>
                  <a:pt x="5111" y="15329"/>
                </a:lnTo>
                <a:lnTo>
                  <a:pt x="5062" y="15548"/>
                </a:lnTo>
                <a:lnTo>
                  <a:pt x="5062" y="15840"/>
                </a:lnTo>
                <a:lnTo>
                  <a:pt x="5038" y="16011"/>
                </a:lnTo>
                <a:lnTo>
                  <a:pt x="5013" y="16157"/>
                </a:lnTo>
                <a:lnTo>
                  <a:pt x="4916" y="15889"/>
                </a:lnTo>
                <a:lnTo>
                  <a:pt x="4819" y="15621"/>
                </a:lnTo>
                <a:lnTo>
                  <a:pt x="4673" y="15062"/>
                </a:lnTo>
                <a:lnTo>
                  <a:pt x="4551" y="14478"/>
                </a:lnTo>
                <a:lnTo>
                  <a:pt x="4405" y="13918"/>
                </a:lnTo>
                <a:lnTo>
                  <a:pt x="4283" y="13578"/>
                </a:lnTo>
                <a:lnTo>
                  <a:pt x="4162" y="13237"/>
                </a:lnTo>
                <a:lnTo>
                  <a:pt x="3894" y="12580"/>
                </a:lnTo>
                <a:lnTo>
                  <a:pt x="3626" y="11923"/>
                </a:lnTo>
                <a:lnTo>
                  <a:pt x="3359" y="11242"/>
                </a:lnTo>
                <a:lnTo>
                  <a:pt x="3261" y="11023"/>
                </a:lnTo>
                <a:lnTo>
                  <a:pt x="3164" y="10804"/>
                </a:lnTo>
                <a:lnTo>
                  <a:pt x="3067" y="10609"/>
                </a:lnTo>
                <a:lnTo>
                  <a:pt x="2945" y="10414"/>
                </a:lnTo>
                <a:lnTo>
                  <a:pt x="2799" y="10244"/>
                </a:lnTo>
                <a:lnTo>
                  <a:pt x="2629" y="10074"/>
                </a:lnTo>
                <a:lnTo>
                  <a:pt x="2459" y="9903"/>
                </a:lnTo>
                <a:lnTo>
                  <a:pt x="2264" y="9757"/>
                </a:lnTo>
                <a:lnTo>
                  <a:pt x="2045" y="9611"/>
                </a:lnTo>
                <a:lnTo>
                  <a:pt x="1802" y="9465"/>
                </a:lnTo>
                <a:lnTo>
                  <a:pt x="1339" y="9222"/>
                </a:lnTo>
                <a:lnTo>
                  <a:pt x="1218" y="9125"/>
                </a:lnTo>
                <a:lnTo>
                  <a:pt x="1120" y="9052"/>
                </a:lnTo>
                <a:lnTo>
                  <a:pt x="974" y="8857"/>
                </a:lnTo>
                <a:lnTo>
                  <a:pt x="853" y="8662"/>
                </a:lnTo>
                <a:lnTo>
                  <a:pt x="731" y="8419"/>
                </a:lnTo>
                <a:lnTo>
                  <a:pt x="682" y="8346"/>
                </a:lnTo>
                <a:lnTo>
                  <a:pt x="804" y="7786"/>
                </a:lnTo>
                <a:lnTo>
                  <a:pt x="926" y="7227"/>
                </a:lnTo>
                <a:lnTo>
                  <a:pt x="1096" y="6691"/>
                </a:lnTo>
                <a:lnTo>
                  <a:pt x="1315" y="6156"/>
                </a:lnTo>
                <a:lnTo>
                  <a:pt x="1534" y="5621"/>
                </a:lnTo>
                <a:lnTo>
                  <a:pt x="1802" y="5134"/>
                </a:lnTo>
                <a:lnTo>
                  <a:pt x="2069" y="4648"/>
                </a:lnTo>
                <a:lnTo>
                  <a:pt x="2386" y="4185"/>
                </a:lnTo>
                <a:lnTo>
                  <a:pt x="2653" y="3820"/>
                </a:lnTo>
                <a:lnTo>
                  <a:pt x="2945" y="3480"/>
                </a:lnTo>
                <a:lnTo>
                  <a:pt x="3237" y="3626"/>
                </a:lnTo>
                <a:lnTo>
                  <a:pt x="3578" y="3723"/>
                </a:lnTo>
                <a:lnTo>
                  <a:pt x="3894" y="3772"/>
                </a:lnTo>
                <a:lnTo>
                  <a:pt x="4064" y="3772"/>
                </a:lnTo>
                <a:lnTo>
                  <a:pt x="4235" y="3747"/>
                </a:lnTo>
                <a:lnTo>
                  <a:pt x="4381" y="3723"/>
                </a:lnTo>
                <a:lnTo>
                  <a:pt x="4502" y="3674"/>
                </a:lnTo>
                <a:lnTo>
                  <a:pt x="4746" y="3553"/>
                </a:lnTo>
                <a:lnTo>
                  <a:pt x="4989" y="3382"/>
                </a:lnTo>
                <a:lnTo>
                  <a:pt x="5208" y="3212"/>
                </a:lnTo>
                <a:lnTo>
                  <a:pt x="5451" y="3042"/>
                </a:lnTo>
                <a:lnTo>
                  <a:pt x="5646" y="2920"/>
                </a:lnTo>
                <a:lnTo>
                  <a:pt x="5841" y="2823"/>
                </a:lnTo>
                <a:lnTo>
                  <a:pt x="6011" y="2750"/>
                </a:lnTo>
                <a:lnTo>
                  <a:pt x="6084" y="2725"/>
                </a:lnTo>
                <a:close/>
                <a:moveTo>
                  <a:pt x="12240" y="18079"/>
                </a:moveTo>
                <a:lnTo>
                  <a:pt x="12386" y="18128"/>
                </a:lnTo>
                <a:lnTo>
                  <a:pt x="12556" y="18152"/>
                </a:lnTo>
                <a:lnTo>
                  <a:pt x="12289" y="18225"/>
                </a:lnTo>
                <a:lnTo>
                  <a:pt x="12289" y="18152"/>
                </a:lnTo>
                <a:lnTo>
                  <a:pt x="12264" y="18103"/>
                </a:lnTo>
                <a:lnTo>
                  <a:pt x="12240" y="18079"/>
                </a:lnTo>
                <a:close/>
                <a:moveTo>
                  <a:pt x="10245" y="754"/>
                </a:moveTo>
                <a:lnTo>
                  <a:pt x="10804" y="779"/>
                </a:lnTo>
                <a:lnTo>
                  <a:pt x="11315" y="827"/>
                </a:lnTo>
                <a:lnTo>
                  <a:pt x="11534" y="852"/>
                </a:lnTo>
                <a:lnTo>
                  <a:pt x="11753" y="900"/>
                </a:lnTo>
                <a:lnTo>
                  <a:pt x="12216" y="1046"/>
                </a:lnTo>
                <a:lnTo>
                  <a:pt x="12678" y="1241"/>
                </a:lnTo>
                <a:lnTo>
                  <a:pt x="13116" y="1436"/>
                </a:lnTo>
                <a:lnTo>
                  <a:pt x="13578" y="1655"/>
                </a:lnTo>
                <a:lnTo>
                  <a:pt x="13043" y="1874"/>
                </a:lnTo>
                <a:lnTo>
                  <a:pt x="12824" y="1971"/>
                </a:lnTo>
                <a:lnTo>
                  <a:pt x="12629" y="2068"/>
                </a:lnTo>
                <a:lnTo>
                  <a:pt x="12435" y="2190"/>
                </a:lnTo>
                <a:lnTo>
                  <a:pt x="12264" y="2360"/>
                </a:lnTo>
                <a:lnTo>
                  <a:pt x="12240" y="2385"/>
                </a:lnTo>
                <a:lnTo>
                  <a:pt x="12264" y="2409"/>
                </a:lnTo>
                <a:lnTo>
                  <a:pt x="12289" y="2433"/>
                </a:lnTo>
                <a:lnTo>
                  <a:pt x="12532" y="2385"/>
                </a:lnTo>
                <a:lnTo>
                  <a:pt x="12751" y="2312"/>
                </a:lnTo>
                <a:lnTo>
                  <a:pt x="13213" y="2166"/>
                </a:lnTo>
                <a:lnTo>
                  <a:pt x="13603" y="2044"/>
                </a:lnTo>
                <a:lnTo>
                  <a:pt x="13822" y="1995"/>
                </a:lnTo>
                <a:lnTo>
                  <a:pt x="13992" y="1898"/>
                </a:lnTo>
                <a:lnTo>
                  <a:pt x="14162" y="1995"/>
                </a:lnTo>
                <a:lnTo>
                  <a:pt x="14114" y="2020"/>
                </a:lnTo>
                <a:lnTo>
                  <a:pt x="13724" y="2190"/>
                </a:lnTo>
                <a:lnTo>
                  <a:pt x="13311" y="2385"/>
                </a:lnTo>
                <a:lnTo>
                  <a:pt x="13140" y="2482"/>
                </a:lnTo>
                <a:lnTo>
                  <a:pt x="12946" y="2604"/>
                </a:lnTo>
                <a:lnTo>
                  <a:pt x="12775" y="2750"/>
                </a:lnTo>
                <a:lnTo>
                  <a:pt x="12654" y="2896"/>
                </a:lnTo>
                <a:lnTo>
                  <a:pt x="12629" y="2944"/>
                </a:lnTo>
                <a:lnTo>
                  <a:pt x="12654" y="2969"/>
                </a:lnTo>
                <a:lnTo>
                  <a:pt x="12678" y="2969"/>
                </a:lnTo>
                <a:lnTo>
                  <a:pt x="12824" y="2944"/>
                </a:lnTo>
                <a:lnTo>
                  <a:pt x="12994" y="2920"/>
                </a:lnTo>
                <a:lnTo>
                  <a:pt x="13286" y="2823"/>
                </a:lnTo>
                <a:lnTo>
                  <a:pt x="13846" y="2555"/>
                </a:lnTo>
                <a:lnTo>
                  <a:pt x="14211" y="2385"/>
                </a:lnTo>
                <a:lnTo>
                  <a:pt x="14576" y="2263"/>
                </a:lnTo>
                <a:lnTo>
                  <a:pt x="14698" y="2336"/>
                </a:lnTo>
                <a:lnTo>
                  <a:pt x="15014" y="2555"/>
                </a:lnTo>
                <a:lnTo>
                  <a:pt x="14503" y="2798"/>
                </a:lnTo>
                <a:lnTo>
                  <a:pt x="13749" y="3090"/>
                </a:lnTo>
                <a:lnTo>
                  <a:pt x="13359" y="3261"/>
                </a:lnTo>
                <a:lnTo>
                  <a:pt x="12994" y="3455"/>
                </a:lnTo>
                <a:lnTo>
                  <a:pt x="12970" y="3480"/>
                </a:lnTo>
                <a:lnTo>
                  <a:pt x="12970" y="3504"/>
                </a:lnTo>
                <a:lnTo>
                  <a:pt x="12994" y="3528"/>
                </a:lnTo>
                <a:lnTo>
                  <a:pt x="13019" y="3553"/>
                </a:lnTo>
                <a:lnTo>
                  <a:pt x="13213" y="3553"/>
                </a:lnTo>
                <a:lnTo>
                  <a:pt x="13432" y="3528"/>
                </a:lnTo>
                <a:lnTo>
                  <a:pt x="13822" y="3431"/>
                </a:lnTo>
                <a:lnTo>
                  <a:pt x="14235" y="3309"/>
                </a:lnTo>
                <a:lnTo>
                  <a:pt x="14625" y="3163"/>
                </a:lnTo>
                <a:lnTo>
                  <a:pt x="15014" y="3042"/>
                </a:lnTo>
                <a:lnTo>
                  <a:pt x="15452" y="2896"/>
                </a:lnTo>
                <a:lnTo>
                  <a:pt x="15647" y="3066"/>
                </a:lnTo>
                <a:lnTo>
                  <a:pt x="15428" y="3139"/>
                </a:lnTo>
                <a:lnTo>
                  <a:pt x="15209" y="3236"/>
                </a:lnTo>
                <a:lnTo>
                  <a:pt x="14795" y="3431"/>
                </a:lnTo>
                <a:lnTo>
                  <a:pt x="14430" y="3601"/>
                </a:lnTo>
                <a:lnTo>
                  <a:pt x="14138" y="3626"/>
                </a:lnTo>
                <a:lnTo>
                  <a:pt x="13870" y="3650"/>
                </a:lnTo>
                <a:lnTo>
                  <a:pt x="13578" y="3699"/>
                </a:lnTo>
                <a:lnTo>
                  <a:pt x="13311" y="3796"/>
                </a:lnTo>
                <a:lnTo>
                  <a:pt x="13189" y="3869"/>
                </a:lnTo>
                <a:lnTo>
                  <a:pt x="13067" y="3942"/>
                </a:lnTo>
                <a:lnTo>
                  <a:pt x="12970" y="4039"/>
                </a:lnTo>
                <a:lnTo>
                  <a:pt x="12873" y="4137"/>
                </a:lnTo>
                <a:lnTo>
                  <a:pt x="12800" y="4258"/>
                </a:lnTo>
                <a:lnTo>
                  <a:pt x="12727" y="4380"/>
                </a:lnTo>
                <a:lnTo>
                  <a:pt x="12654" y="4648"/>
                </a:lnTo>
                <a:lnTo>
                  <a:pt x="12629" y="4745"/>
                </a:lnTo>
                <a:lnTo>
                  <a:pt x="12629" y="4842"/>
                </a:lnTo>
                <a:lnTo>
                  <a:pt x="12629" y="5013"/>
                </a:lnTo>
                <a:lnTo>
                  <a:pt x="12629" y="5110"/>
                </a:lnTo>
                <a:lnTo>
                  <a:pt x="12605" y="5183"/>
                </a:lnTo>
                <a:lnTo>
                  <a:pt x="12556" y="5280"/>
                </a:lnTo>
                <a:lnTo>
                  <a:pt x="12459" y="5353"/>
                </a:lnTo>
                <a:lnTo>
                  <a:pt x="12240" y="5548"/>
                </a:lnTo>
                <a:lnTo>
                  <a:pt x="12045" y="5767"/>
                </a:lnTo>
                <a:lnTo>
                  <a:pt x="11997" y="5840"/>
                </a:lnTo>
                <a:lnTo>
                  <a:pt x="11972" y="5937"/>
                </a:lnTo>
                <a:lnTo>
                  <a:pt x="11972" y="6010"/>
                </a:lnTo>
                <a:lnTo>
                  <a:pt x="11997" y="6107"/>
                </a:lnTo>
                <a:lnTo>
                  <a:pt x="12045" y="6156"/>
                </a:lnTo>
                <a:lnTo>
                  <a:pt x="12070" y="6156"/>
                </a:lnTo>
                <a:lnTo>
                  <a:pt x="11948" y="6205"/>
                </a:lnTo>
                <a:lnTo>
                  <a:pt x="11534" y="6375"/>
                </a:lnTo>
                <a:lnTo>
                  <a:pt x="11364" y="6497"/>
                </a:lnTo>
                <a:lnTo>
                  <a:pt x="11169" y="6618"/>
                </a:lnTo>
                <a:lnTo>
                  <a:pt x="11048" y="6740"/>
                </a:lnTo>
                <a:lnTo>
                  <a:pt x="10999" y="6862"/>
                </a:lnTo>
                <a:lnTo>
                  <a:pt x="10999" y="6983"/>
                </a:lnTo>
                <a:lnTo>
                  <a:pt x="11048" y="7081"/>
                </a:lnTo>
                <a:lnTo>
                  <a:pt x="11121" y="7178"/>
                </a:lnTo>
                <a:lnTo>
                  <a:pt x="11218" y="7275"/>
                </a:lnTo>
                <a:lnTo>
                  <a:pt x="11364" y="7324"/>
                </a:lnTo>
                <a:lnTo>
                  <a:pt x="11486" y="7373"/>
                </a:lnTo>
                <a:lnTo>
                  <a:pt x="11340" y="7470"/>
                </a:lnTo>
                <a:lnTo>
                  <a:pt x="11194" y="7592"/>
                </a:lnTo>
                <a:lnTo>
                  <a:pt x="11072" y="7738"/>
                </a:lnTo>
                <a:lnTo>
                  <a:pt x="10950" y="7908"/>
                </a:lnTo>
                <a:lnTo>
                  <a:pt x="10853" y="8151"/>
                </a:lnTo>
                <a:lnTo>
                  <a:pt x="10804" y="8419"/>
                </a:lnTo>
                <a:lnTo>
                  <a:pt x="10731" y="8954"/>
                </a:lnTo>
                <a:lnTo>
                  <a:pt x="10683" y="9222"/>
                </a:lnTo>
                <a:lnTo>
                  <a:pt x="10659" y="9514"/>
                </a:lnTo>
                <a:lnTo>
                  <a:pt x="10683" y="9806"/>
                </a:lnTo>
                <a:lnTo>
                  <a:pt x="10707" y="9952"/>
                </a:lnTo>
                <a:lnTo>
                  <a:pt x="10780" y="10074"/>
                </a:lnTo>
                <a:lnTo>
                  <a:pt x="10926" y="10293"/>
                </a:lnTo>
                <a:lnTo>
                  <a:pt x="10999" y="10390"/>
                </a:lnTo>
                <a:lnTo>
                  <a:pt x="11096" y="10463"/>
                </a:lnTo>
                <a:lnTo>
                  <a:pt x="11194" y="10512"/>
                </a:lnTo>
                <a:lnTo>
                  <a:pt x="11315" y="10560"/>
                </a:lnTo>
                <a:lnTo>
                  <a:pt x="11583" y="10633"/>
                </a:lnTo>
                <a:lnTo>
                  <a:pt x="11875" y="10633"/>
                </a:lnTo>
                <a:lnTo>
                  <a:pt x="12191" y="10609"/>
                </a:lnTo>
                <a:lnTo>
                  <a:pt x="12337" y="10633"/>
                </a:lnTo>
                <a:lnTo>
                  <a:pt x="12459" y="10682"/>
                </a:lnTo>
                <a:lnTo>
                  <a:pt x="12556" y="10755"/>
                </a:lnTo>
                <a:lnTo>
                  <a:pt x="12629" y="10852"/>
                </a:lnTo>
                <a:lnTo>
                  <a:pt x="12702" y="10974"/>
                </a:lnTo>
                <a:lnTo>
                  <a:pt x="12751" y="11096"/>
                </a:lnTo>
                <a:lnTo>
                  <a:pt x="12800" y="11363"/>
                </a:lnTo>
                <a:lnTo>
                  <a:pt x="12848" y="11485"/>
                </a:lnTo>
                <a:lnTo>
                  <a:pt x="12897" y="11607"/>
                </a:lnTo>
                <a:lnTo>
                  <a:pt x="12946" y="11728"/>
                </a:lnTo>
                <a:lnTo>
                  <a:pt x="13043" y="11826"/>
                </a:lnTo>
                <a:lnTo>
                  <a:pt x="13165" y="12020"/>
                </a:lnTo>
                <a:lnTo>
                  <a:pt x="13262" y="12215"/>
                </a:lnTo>
                <a:lnTo>
                  <a:pt x="13311" y="12434"/>
                </a:lnTo>
                <a:lnTo>
                  <a:pt x="13311" y="12677"/>
                </a:lnTo>
                <a:lnTo>
                  <a:pt x="13311" y="13091"/>
                </a:lnTo>
                <a:lnTo>
                  <a:pt x="13359" y="13505"/>
                </a:lnTo>
                <a:lnTo>
                  <a:pt x="13408" y="13699"/>
                </a:lnTo>
                <a:lnTo>
                  <a:pt x="13457" y="13894"/>
                </a:lnTo>
                <a:lnTo>
                  <a:pt x="13554" y="14088"/>
                </a:lnTo>
                <a:lnTo>
                  <a:pt x="13651" y="14283"/>
                </a:lnTo>
                <a:lnTo>
                  <a:pt x="13822" y="14526"/>
                </a:lnTo>
                <a:lnTo>
                  <a:pt x="13919" y="14624"/>
                </a:lnTo>
                <a:lnTo>
                  <a:pt x="14016" y="14721"/>
                </a:lnTo>
                <a:lnTo>
                  <a:pt x="14138" y="14794"/>
                </a:lnTo>
                <a:lnTo>
                  <a:pt x="14260" y="14843"/>
                </a:lnTo>
                <a:lnTo>
                  <a:pt x="14406" y="14867"/>
                </a:lnTo>
                <a:lnTo>
                  <a:pt x="14576" y="14843"/>
                </a:lnTo>
                <a:lnTo>
                  <a:pt x="14698" y="14794"/>
                </a:lnTo>
                <a:lnTo>
                  <a:pt x="14819" y="14745"/>
                </a:lnTo>
                <a:lnTo>
                  <a:pt x="14917" y="14648"/>
                </a:lnTo>
                <a:lnTo>
                  <a:pt x="15014" y="14551"/>
                </a:lnTo>
                <a:lnTo>
                  <a:pt x="15355" y="14502"/>
                </a:lnTo>
                <a:lnTo>
                  <a:pt x="15695" y="14429"/>
                </a:lnTo>
                <a:lnTo>
                  <a:pt x="16377" y="14234"/>
                </a:lnTo>
                <a:lnTo>
                  <a:pt x="16717" y="14113"/>
                </a:lnTo>
                <a:lnTo>
                  <a:pt x="17034" y="13967"/>
                </a:lnTo>
                <a:lnTo>
                  <a:pt x="17350" y="13821"/>
                </a:lnTo>
                <a:lnTo>
                  <a:pt x="17691" y="13699"/>
                </a:lnTo>
                <a:lnTo>
                  <a:pt x="17472" y="14113"/>
                </a:lnTo>
                <a:lnTo>
                  <a:pt x="17228" y="14526"/>
                </a:lnTo>
                <a:lnTo>
                  <a:pt x="17107" y="14526"/>
                </a:lnTo>
                <a:lnTo>
                  <a:pt x="16961" y="14551"/>
                </a:lnTo>
                <a:lnTo>
                  <a:pt x="16669" y="14599"/>
                </a:lnTo>
                <a:lnTo>
                  <a:pt x="16231" y="14721"/>
                </a:lnTo>
                <a:lnTo>
                  <a:pt x="15233" y="15013"/>
                </a:lnTo>
                <a:lnTo>
                  <a:pt x="14284" y="15329"/>
                </a:lnTo>
                <a:lnTo>
                  <a:pt x="14260" y="15354"/>
                </a:lnTo>
                <a:lnTo>
                  <a:pt x="14235" y="15378"/>
                </a:lnTo>
                <a:lnTo>
                  <a:pt x="14235" y="15402"/>
                </a:lnTo>
                <a:lnTo>
                  <a:pt x="14284" y="15427"/>
                </a:lnTo>
                <a:lnTo>
                  <a:pt x="14454" y="15451"/>
                </a:lnTo>
                <a:lnTo>
                  <a:pt x="14673" y="15475"/>
                </a:lnTo>
                <a:lnTo>
                  <a:pt x="14868" y="15451"/>
                </a:lnTo>
                <a:lnTo>
                  <a:pt x="15063" y="15427"/>
                </a:lnTo>
                <a:lnTo>
                  <a:pt x="15452" y="15329"/>
                </a:lnTo>
                <a:lnTo>
                  <a:pt x="15841" y="15232"/>
                </a:lnTo>
                <a:lnTo>
                  <a:pt x="16304" y="15110"/>
                </a:lnTo>
                <a:lnTo>
                  <a:pt x="16766" y="14989"/>
                </a:lnTo>
                <a:lnTo>
                  <a:pt x="16936" y="14989"/>
                </a:lnTo>
                <a:lnTo>
                  <a:pt x="16815" y="15159"/>
                </a:lnTo>
                <a:lnTo>
                  <a:pt x="16571" y="15500"/>
                </a:lnTo>
                <a:lnTo>
                  <a:pt x="16231" y="15524"/>
                </a:lnTo>
                <a:lnTo>
                  <a:pt x="15890" y="15573"/>
                </a:lnTo>
                <a:lnTo>
                  <a:pt x="15233" y="15767"/>
                </a:lnTo>
                <a:lnTo>
                  <a:pt x="14381" y="16011"/>
                </a:lnTo>
                <a:lnTo>
                  <a:pt x="13968" y="16132"/>
                </a:lnTo>
                <a:lnTo>
                  <a:pt x="13530" y="16230"/>
                </a:lnTo>
                <a:lnTo>
                  <a:pt x="13505" y="16278"/>
                </a:lnTo>
                <a:lnTo>
                  <a:pt x="13481" y="16303"/>
                </a:lnTo>
                <a:lnTo>
                  <a:pt x="13505" y="16351"/>
                </a:lnTo>
                <a:lnTo>
                  <a:pt x="13554" y="16376"/>
                </a:lnTo>
                <a:lnTo>
                  <a:pt x="13919" y="16351"/>
                </a:lnTo>
                <a:lnTo>
                  <a:pt x="14284" y="16327"/>
                </a:lnTo>
                <a:lnTo>
                  <a:pt x="14625" y="16303"/>
                </a:lnTo>
                <a:lnTo>
                  <a:pt x="14990" y="16230"/>
                </a:lnTo>
                <a:lnTo>
                  <a:pt x="15549" y="16132"/>
                </a:lnTo>
                <a:lnTo>
                  <a:pt x="16133" y="16011"/>
                </a:lnTo>
                <a:lnTo>
                  <a:pt x="15866" y="16278"/>
                </a:lnTo>
                <a:lnTo>
                  <a:pt x="15574" y="16327"/>
                </a:lnTo>
                <a:lnTo>
                  <a:pt x="15282" y="16376"/>
                </a:lnTo>
                <a:lnTo>
                  <a:pt x="14698" y="16473"/>
                </a:lnTo>
                <a:lnTo>
                  <a:pt x="14308" y="16522"/>
                </a:lnTo>
                <a:lnTo>
                  <a:pt x="13943" y="16570"/>
                </a:lnTo>
                <a:lnTo>
                  <a:pt x="13578" y="16668"/>
                </a:lnTo>
                <a:lnTo>
                  <a:pt x="13408" y="16716"/>
                </a:lnTo>
                <a:lnTo>
                  <a:pt x="13238" y="16814"/>
                </a:lnTo>
                <a:lnTo>
                  <a:pt x="13213" y="16814"/>
                </a:lnTo>
                <a:lnTo>
                  <a:pt x="13213" y="16838"/>
                </a:lnTo>
                <a:lnTo>
                  <a:pt x="13238" y="16862"/>
                </a:lnTo>
                <a:lnTo>
                  <a:pt x="13262" y="16887"/>
                </a:lnTo>
                <a:lnTo>
                  <a:pt x="13457" y="16911"/>
                </a:lnTo>
                <a:lnTo>
                  <a:pt x="14065" y="16911"/>
                </a:lnTo>
                <a:lnTo>
                  <a:pt x="14479" y="16887"/>
                </a:lnTo>
                <a:lnTo>
                  <a:pt x="14868" y="16838"/>
                </a:lnTo>
                <a:lnTo>
                  <a:pt x="15282" y="16789"/>
                </a:lnTo>
                <a:lnTo>
                  <a:pt x="15014" y="17008"/>
                </a:lnTo>
                <a:lnTo>
                  <a:pt x="14722" y="17203"/>
                </a:lnTo>
                <a:lnTo>
                  <a:pt x="14552" y="17179"/>
                </a:lnTo>
                <a:lnTo>
                  <a:pt x="14357" y="17154"/>
                </a:lnTo>
                <a:lnTo>
                  <a:pt x="13968" y="17179"/>
                </a:lnTo>
                <a:lnTo>
                  <a:pt x="13603" y="17203"/>
                </a:lnTo>
                <a:lnTo>
                  <a:pt x="13238" y="17227"/>
                </a:lnTo>
                <a:lnTo>
                  <a:pt x="12532" y="17300"/>
                </a:lnTo>
                <a:lnTo>
                  <a:pt x="12483" y="17325"/>
                </a:lnTo>
                <a:lnTo>
                  <a:pt x="12459" y="17373"/>
                </a:lnTo>
                <a:lnTo>
                  <a:pt x="12483" y="17422"/>
                </a:lnTo>
                <a:lnTo>
                  <a:pt x="12532" y="17446"/>
                </a:lnTo>
                <a:lnTo>
                  <a:pt x="13165" y="17519"/>
                </a:lnTo>
                <a:lnTo>
                  <a:pt x="13481" y="17544"/>
                </a:lnTo>
                <a:lnTo>
                  <a:pt x="13797" y="17568"/>
                </a:lnTo>
                <a:lnTo>
                  <a:pt x="14089" y="17592"/>
                </a:lnTo>
                <a:lnTo>
                  <a:pt x="13846" y="17714"/>
                </a:lnTo>
                <a:lnTo>
                  <a:pt x="13530" y="17836"/>
                </a:lnTo>
                <a:lnTo>
                  <a:pt x="13505" y="17811"/>
                </a:lnTo>
                <a:lnTo>
                  <a:pt x="13432" y="17787"/>
                </a:lnTo>
                <a:lnTo>
                  <a:pt x="13335" y="17763"/>
                </a:lnTo>
                <a:lnTo>
                  <a:pt x="13140" y="17763"/>
                </a:lnTo>
                <a:lnTo>
                  <a:pt x="12946" y="17787"/>
                </a:lnTo>
                <a:lnTo>
                  <a:pt x="12751" y="17787"/>
                </a:lnTo>
                <a:lnTo>
                  <a:pt x="12337" y="17763"/>
                </a:lnTo>
                <a:lnTo>
                  <a:pt x="11948" y="17763"/>
                </a:lnTo>
                <a:lnTo>
                  <a:pt x="11899" y="17787"/>
                </a:lnTo>
                <a:lnTo>
                  <a:pt x="11899" y="17836"/>
                </a:lnTo>
                <a:lnTo>
                  <a:pt x="12021" y="17957"/>
                </a:lnTo>
                <a:lnTo>
                  <a:pt x="12167" y="18030"/>
                </a:lnTo>
                <a:lnTo>
                  <a:pt x="11948" y="17982"/>
                </a:lnTo>
                <a:lnTo>
                  <a:pt x="11656" y="17957"/>
                </a:lnTo>
                <a:lnTo>
                  <a:pt x="11534" y="17957"/>
                </a:lnTo>
                <a:lnTo>
                  <a:pt x="11413" y="17982"/>
                </a:lnTo>
                <a:lnTo>
                  <a:pt x="11340" y="18030"/>
                </a:lnTo>
                <a:lnTo>
                  <a:pt x="11340" y="18055"/>
                </a:lnTo>
                <a:lnTo>
                  <a:pt x="11315" y="18103"/>
                </a:lnTo>
                <a:lnTo>
                  <a:pt x="11340" y="18176"/>
                </a:lnTo>
                <a:lnTo>
                  <a:pt x="11388" y="18225"/>
                </a:lnTo>
                <a:lnTo>
                  <a:pt x="11559" y="18298"/>
                </a:lnTo>
                <a:lnTo>
                  <a:pt x="11753" y="18371"/>
                </a:lnTo>
                <a:lnTo>
                  <a:pt x="11510" y="18420"/>
                </a:lnTo>
                <a:lnTo>
                  <a:pt x="11437" y="18347"/>
                </a:lnTo>
                <a:lnTo>
                  <a:pt x="11291" y="18298"/>
                </a:lnTo>
                <a:lnTo>
                  <a:pt x="11121" y="18274"/>
                </a:lnTo>
                <a:lnTo>
                  <a:pt x="10926" y="18298"/>
                </a:lnTo>
                <a:lnTo>
                  <a:pt x="10756" y="18347"/>
                </a:lnTo>
                <a:lnTo>
                  <a:pt x="10731" y="18371"/>
                </a:lnTo>
                <a:lnTo>
                  <a:pt x="10731" y="18395"/>
                </a:lnTo>
                <a:lnTo>
                  <a:pt x="10731" y="18420"/>
                </a:lnTo>
                <a:lnTo>
                  <a:pt x="10756" y="18444"/>
                </a:lnTo>
                <a:lnTo>
                  <a:pt x="11023" y="18541"/>
                </a:lnTo>
                <a:lnTo>
                  <a:pt x="10926" y="18566"/>
                </a:lnTo>
                <a:lnTo>
                  <a:pt x="10877" y="18541"/>
                </a:lnTo>
                <a:lnTo>
                  <a:pt x="10488" y="18541"/>
                </a:lnTo>
                <a:lnTo>
                  <a:pt x="9515" y="18566"/>
                </a:lnTo>
                <a:lnTo>
                  <a:pt x="8396" y="18566"/>
                </a:lnTo>
                <a:lnTo>
                  <a:pt x="7885" y="18517"/>
                </a:lnTo>
                <a:lnTo>
                  <a:pt x="7666" y="18493"/>
                </a:lnTo>
                <a:lnTo>
                  <a:pt x="7471" y="18444"/>
                </a:lnTo>
                <a:lnTo>
                  <a:pt x="7082" y="18322"/>
                </a:lnTo>
                <a:lnTo>
                  <a:pt x="6692" y="18176"/>
                </a:lnTo>
                <a:lnTo>
                  <a:pt x="6303" y="18006"/>
                </a:lnTo>
                <a:lnTo>
                  <a:pt x="5938" y="17836"/>
                </a:lnTo>
                <a:lnTo>
                  <a:pt x="5208" y="17446"/>
                </a:lnTo>
                <a:lnTo>
                  <a:pt x="4527" y="17008"/>
                </a:lnTo>
                <a:lnTo>
                  <a:pt x="4162" y="16765"/>
                </a:lnTo>
                <a:lnTo>
                  <a:pt x="3797" y="16473"/>
                </a:lnTo>
                <a:lnTo>
                  <a:pt x="3456" y="16181"/>
                </a:lnTo>
                <a:lnTo>
                  <a:pt x="3140" y="15865"/>
                </a:lnTo>
                <a:lnTo>
                  <a:pt x="2823" y="15548"/>
                </a:lnTo>
                <a:lnTo>
                  <a:pt x="2532" y="15208"/>
                </a:lnTo>
                <a:lnTo>
                  <a:pt x="2264" y="14843"/>
                </a:lnTo>
                <a:lnTo>
                  <a:pt x="1996" y="14478"/>
                </a:lnTo>
                <a:lnTo>
                  <a:pt x="1753" y="14113"/>
                </a:lnTo>
                <a:lnTo>
                  <a:pt x="1534" y="13699"/>
                </a:lnTo>
                <a:lnTo>
                  <a:pt x="1339" y="13310"/>
                </a:lnTo>
                <a:lnTo>
                  <a:pt x="1169" y="12896"/>
                </a:lnTo>
                <a:lnTo>
                  <a:pt x="999" y="12483"/>
                </a:lnTo>
                <a:lnTo>
                  <a:pt x="877" y="12045"/>
                </a:lnTo>
                <a:lnTo>
                  <a:pt x="755" y="11607"/>
                </a:lnTo>
                <a:lnTo>
                  <a:pt x="682" y="11169"/>
                </a:lnTo>
                <a:lnTo>
                  <a:pt x="609" y="10658"/>
                </a:lnTo>
                <a:lnTo>
                  <a:pt x="561" y="10147"/>
                </a:lnTo>
                <a:lnTo>
                  <a:pt x="561" y="9611"/>
                </a:lnTo>
                <a:lnTo>
                  <a:pt x="585" y="9100"/>
                </a:lnTo>
                <a:lnTo>
                  <a:pt x="780" y="9319"/>
                </a:lnTo>
                <a:lnTo>
                  <a:pt x="974" y="9514"/>
                </a:lnTo>
                <a:lnTo>
                  <a:pt x="1218" y="9684"/>
                </a:lnTo>
                <a:lnTo>
                  <a:pt x="1510" y="9855"/>
                </a:lnTo>
                <a:lnTo>
                  <a:pt x="1777" y="10001"/>
                </a:lnTo>
                <a:lnTo>
                  <a:pt x="2021" y="10171"/>
                </a:lnTo>
                <a:lnTo>
                  <a:pt x="2215" y="10341"/>
                </a:lnTo>
                <a:lnTo>
                  <a:pt x="2410" y="10536"/>
                </a:lnTo>
                <a:lnTo>
                  <a:pt x="2580" y="10731"/>
                </a:lnTo>
                <a:lnTo>
                  <a:pt x="2702" y="10974"/>
                </a:lnTo>
                <a:lnTo>
                  <a:pt x="2848" y="11217"/>
                </a:lnTo>
                <a:lnTo>
                  <a:pt x="2945" y="11509"/>
                </a:lnTo>
                <a:lnTo>
                  <a:pt x="3213" y="12191"/>
                </a:lnTo>
                <a:lnTo>
                  <a:pt x="3480" y="12848"/>
                </a:lnTo>
                <a:lnTo>
                  <a:pt x="3772" y="13529"/>
                </a:lnTo>
                <a:lnTo>
                  <a:pt x="3894" y="13869"/>
                </a:lnTo>
                <a:lnTo>
                  <a:pt x="3991" y="14210"/>
                </a:lnTo>
                <a:lnTo>
                  <a:pt x="4162" y="14843"/>
                </a:lnTo>
                <a:lnTo>
                  <a:pt x="4308" y="15475"/>
                </a:lnTo>
                <a:lnTo>
                  <a:pt x="4405" y="15792"/>
                </a:lnTo>
                <a:lnTo>
                  <a:pt x="4502" y="16108"/>
                </a:lnTo>
                <a:lnTo>
                  <a:pt x="4648" y="16400"/>
                </a:lnTo>
                <a:lnTo>
                  <a:pt x="4819" y="16692"/>
                </a:lnTo>
                <a:lnTo>
                  <a:pt x="4867" y="16765"/>
                </a:lnTo>
                <a:lnTo>
                  <a:pt x="4940" y="16789"/>
                </a:lnTo>
                <a:lnTo>
                  <a:pt x="5038" y="16789"/>
                </a:lnTo>
                <a:lnTo>
                  <a:pt x="5111" y="16765"/>
                </a:lnTo>
                <a:lnTo>
                  <a:pt x="5232" y="16692"/>
                </a:lnTo>
                <a:lnTo>
                  <a:pt x="5305" y="16570"/>
                </a:lnTo>
                <a:lnTo>
                  <a:pt x="5378" y="16473"/>
                </a:lnTo>
                <a:lnTo>
                  <a:pt x="5403" y="16351"/>
                </a:lnTo>
                <a:lnTo>
                  <a:pt x="5451" y="16084"/>
                </a:lnTo>
                <a:lnTo>
                  <a:pt x="5476" y="15816"/>
                </a:lnTo>
                <a:lnTo>
                  <a:pt x="5524" y="15573"/>
                </a:lnTo>
                <a:lnTo>
                  <a:pt x="5573" y="15329"/>
                </a:lnTo>
                <a:lnTo>
                  <a:pt x="5670" y="15110"/>
                </a:lnTo>
                <a:lnTo>
                  <a:pt x="5792" y="14891"/>
                </a:lnTo>
                <a:lnTo>
                  <a:pt x="6035" y="14478"/>
                </a:lnTo>
                <a:lnTo>
                  <a:pt x="6327" y="14064"/>
                </a:lnTo>
                <a:lnTo>
                  <a:pt x="6522" y="13796"/>
                </a:lnTo>
                <a:lnTo>
                  <a:pt x="6741" y="13480"/>
                </a:lnTo>
                <a:lnTo>
                  <a:pt x="6936" y="13164"/>
                </a:lnTo>
                <a:lnTo>
                  <a:pt x="7106" y="12799"/>
                </a:lnTo>
                <a:lnTo>
                  <a:pt x="7155" y="12629"/>
                </a:lnTo>
                <a:lnTo>
                  <a:pt x="7203" y="12458"/>
                </a:lnTo>
                <a:lnTo>
                  <a:pt x="7228" y="12264"/>
                </a:lnTo>
                <a:lnTo>
                  <a:pt x="7228" y="12093"/>
                </a:lnTo>
                <a:lnTo>
                  <a:pt x="7203" y="11923"/>
                </a:lnTo>
                <a:lnTo>
                  <a:pt x="7155" y="11753"/>
                </a:lnTo>
                <a:lnTo>
                  <a:pt x="7082" y="11607"/>
                </a:lnTo>
                <a:lnTo>
                  <a:pt x="6960" y="11436"/>
                </a:lnTo>
                <a:lnTo>
                  <a:pt x="6863" y="11315"/>
                </a:lnTo>
                <a:lnTo>
                  <a:pt x="6717" y="11217"/>
                </a:lnTo>
                <a:lnTo>
                  <a:pt x="6449" y="11023"/>
                </a:lnTo>
                <a:lnTo>
                  <a:pt x="6157" y="10852"/>
                </a:lnTo>
                <a:lnTo>
                  <a:pt x="5865" y="10706"/>
                </a:lnTo>
                <a:lnTo>
                  <a:pt x="5062" y="10341"/>
                </a:lnTo>
                <a:lnTo>
                  <a:pt x="4648" y="10147"/>
                </a:lnTo>
                <a:lnTo>
                  <a:pt x="4235" y="10001"/>
                </a:lnTo>
                <a:lnTo>
                  <a:pt x="3991" y="9952"/>
                </a:lnTo>
                <a:lnTo>
                  <a:pt x="3724" y="9928"/>
                </a:lnTo>
                <a:lnTo>
                  <a:pt x="3456" y="9879"/>
                </a:lnTo>
                <a:lnTo>
                  <a:pt x="3334" y="9830"/>
                </a:lnTo>
                <a:lnTo>
                  <a:pt x="3213" y="9782"/>
                </a:lnTo>
                <a:lnTo>
                  <a:pt x="3042" y="9684"/>
                </a:lnTo>
                <a:lnTo>
                  <a:pt x="2872" y="9538"/>
                </a:lnTo>
                <a:lnTo>
                  <a:pt x="2726" y="9392"/>
                </a:lnTo>
                <a:lnTo>
                  <a:pt x="2580" y="9271"/>
                </a:lnTo>
                <a:lnTo>
                  <a:pt x="2459" y="9173"/>
                </a:lnTo>
                <a:lnTo>
                  <a:pt x="2337" y="9125"/>
                </a:lnTo>
                <a:lnTo>
                  <a:pt x="2069" y="9052"/>
                </a:lnTo>
                <a:lnTo>
                  <a:pt x="1923" y="9027"/>
                </a:lnTo>
                <a:lnTo>
                  <a:pt x="1826" y="8954"/>
                </a:lnTo>
                <a:lnTo>
                  <a:pt x="1777" y="8906"/>
                </a:lnTo>
                <a:lnTo>
                  <a:pt x="1753" y="8808"/>
                </a:lnTo>
                <a:lnTo>
                  <a:pt x="1753" y="8735"/>
                </a:lnTo>
                <a:lnTo>
                  <a:pt x="1777" y="8638"/>
                </a:lnTo>
                <a:lnTo>
                  <a:pt x="1850" y="8541"/>
                </a:lnTo>
                <a:lnTo>
                  <a:pt x="1948" y="8443"/>
                </a:lnTo>
                <a:lnTo>
                  <a:pt x="2069" y="8346"/>
                </a:lnTo>
                <a:lnTo>
                  <a:pt x="2191" y="8273"/>
                </a:lnTo>
                <a:lnTo>
                  <a:pt x="2483" y="8127"/>
                </a:lnTo>
                <a:lnTo>
                  <a:pt x="3091" y="7908"/>
                </a:lnTo>
                <a:lnTo>
                  <a:pt x="3261" y="7835"/>
                </a:lnTo>
                <a:lnTo>
                  <a:pt x="3407" y="7738"/>
                </a:lnTo>
                <a:lnTo>
                  <a:pt x="3675" y="7543"/>
                </a:lnTo>
                <a:lnTo>
                  <a:pt x="3918" y="7300"/>
                </a:lnTo>
                <a:lnTo>
                  <a:pt x="4137" y="7032"/>
                </a:lnTo>
                <a:lnTo>
                  <a:pt x="4429" y="6716"/>
                </a:lnTo>
                <a:lnTo>
                  <a:pt x="4721" y="6448"/>
                </a:lnTo>
                <a:lnTo>
                  <a:pt x="5038" y="6229"/>
                </a:lnTo>
                <a:lnTo>
                  <a:pt x="5208" y="6107"/>
                </a:lnTo>
                <a:lnTo>
                  <a:pt x="5403" y="6010"/>
                </a:lnTo>
                <a:lnTo>
                  <a:pt x="5646" y="5913"/>
                </a:lnTo>
                <a:lnTo>
                  <a:pt x="5889" y="5791"/>
                </a:lnTo>
                <a:lnTo>
                  <a:pt x="5987" y="5718"/>
                </a:lnTo>
                <a:lnTo>
                  <a:pt x="6084" y="5645"/>
                </a:lnTo>
                <a:lnTo>
                  <a:pt x="6157" y="5548"/>
                </a:lnTo>
                <a:lnTo>
                  <a:pt x="6206" y="5426"/>
                </a:lnTo>
                <a:lnTo>
                  <a:pt x="6206" y="5305"/>
                </a:lnTo>
                <a:lnTo>
                  <a:pt x="6181" y="5207"/>
                </a:lnTo>
                <a:lnTo>
                  <a:pt x="6108" y="5086"/>
                </a:lnTo>
                <a:lnTo>
                  <a:pt x="6035" y="5013"/>
                </a:lnTo>
                <a:lnTo>
                  <a:pt x="5841" y="4842"/>
                </a:lnTo>
                <a:lnTo>
                  <a:pt x="5670" y="4721"/>
                </a:lnTo>
                <a:lnTo>
                  <a:pt x="5573" y="4648"/>
                </a:lnTo>
                <a:lnTo>
                  <a:pt x="5330" y="4648"/>
                </a:lnTo>
                <a:lnTo>
                  <a:pt x="5232" y="4672"/>
                </a:lnTo>
                <a:lnTo>
                  <a:pt x="4989" y="4794"/>
                </a:lnTo>
                <a:lnTo>
                  <a:pt x="4794" y="4891"/>
                </a:lnTo>
                <a:lnTo>
                  <a:pt x="4429" y="5013"/>
                </a:lnTo>
                <a:lnTo>
                  <a:pt x="4235" y="5013"/>
                </a:lnTo>
                <a:lnTo>
                  <a:pt x="4113" y="4964"/>
                </a:lnTo>
                <a:lnTo>
                  <a:pt x="3991" y="4915"/>
                </a:lnTo>
                <a:lnTo>
                  <a:pt x="3894" y="4842"/>
                </a:lnTo>
                <a:lnTo>
                  <a:pt x="3870" y="4794"/>
                </a:lnTo>
                <a:lnTo>
                  <a:pt x="3845" y="4745"/>
                </a:lnTo>
                <a:lnTo>
                  <a:pt x="3845" y="4696"/>
                </a:lnTo>
                <a:lnTo>
                  <a:pt x="3870" y="4648"/>
                </a:lnTo>
                <a:lnTo>
                  <a:pt x="3918" y="4599"/>
                </a:lnTo>
                <a:lnTo>
                  <a:pt x="3991" y="4550"/>
                </a:lnTo>
                <a:lnTo>
                  <a:pt x="4113" y="4477"/>
                </a:lnTo>
                <a:lnTo>
                  <a:pt x="4259" y="4429"/>
                </a:lnTo>
                <a:lnTo>
                  <a:pt x="4575" y="4331"/>
                </a:lnTo>
                <a:lnTo>
                  <a:pt x="4770" y="4210"/>
                </a:lnTo>
                <a:lnTo>
                  <a:pt x="4940" y="4112"/>
                </a:lnTo>
                <a:lnTo>
                  <a:pt x="5013" y="4088"/>
                </a:lnTo>
                <a:lnTo>
                  <a:pt x="5111" y="4088"/>
                </a:lnTo>
                <a:lnTo>
                  <a:pt x="5208" y="4112"/>
                </a:lnTo>
                <a:lnTo>
                  <a:pt x="5354" y="4185"/>
                </a:lnTo>
                <a:lnTo>
                  <a:pt x="5646" y="4356"/>
                </a:lnTo>
                <a:lnTo>
                  <a:pt x="5768" y="4453"/>
                </a:lnTo>
                <a:lnTo>
                  <a:pt x="5914" y="4526"/>
                </a:lnTo>
                <a:lnTo>
                  <a:pt x="6060" y="4550"/>
                </a:lnTo>
                <a:lnTo>
                  <a:pt x="6206" y="4550"/>
                </a:lnTo>
                <a:lnTo>
                  <a:pt x="6327" y="4526"/>
                </a:lnTo>
                <a:lnTo>
                  <a:pt x="6425" y="4453"/>
                </a:lnTo>
                <a:lnTo>
                  <a:pt x="6498" y="4356"/>
                </a:lnTo>
                <a:lnTo>
                  <a:pt x="6546" y="4234"/>
                </a:lnTo>
                <a:lnTo>
                  <a:pt x="6571" y="4112"/>
                </a:lnTo>
                <a:lnTo>
                  <a:pt x="6546" y="3966"/>
                </a:lnTo>
                <a:lnTo>
                  <a:pt x="6473" y="3772"/>
                </a:lnTo>
                <a:lnTo>
                  <a:pt x="6400" y="3553"/>
                </a:lnTo>
                <a:lnTo>
                  <a:pt x="6376" y="3504"/>
                </a:lnTo>
                <a:lnTo>
                  <a:pt x="6400" y="3431"/>
                </a:lnTo>
                <a:lnTo>
                  <a:pt x="6449" y="3236"/>
                </a:lnTo>
                <a:lnTo>
                  <a:pt x="6546" y="3066"/>
                </a:lnTo>
                <a:lnTo>
                  <a:pt x="6595" y="2920"/>
                </a:lnTo>
                <a:lnTo>
                  <a:pt x="6619" y="2774"/>
                </a:lnTo>
                <a:lnTo>
                  <a:pt x="6595" y="2628"/>
                </a:lnTo>
                <a:lnTo>
                  <a:pt x="6522" y="2506"/>
                </a:lnTo>
                <a:lnTo>
                  <a:pt x="6400" y="2409"/>
                </a:lnTo>
                <a:lnTo>
                  <a:pt x="6327" y="2360"/>
                </a:lnTo>
                <a:lnTo>
                  <a:pt x="6254" y="2336"/>
                </a:lnTo>
                <a:lnTo>
                  <a:pt x="6157" y="2312"/>
                </a:lnTo>
                <a:lnTo>
                  <a:pt x="6084" y="2312"/>
                </a:lnTo>
                <a:lnTo>
                  <a:pt x="5914" y="2360"/>
                </a:lnTo>
                <a:lnTo>
                  <a:pt x="5719" y="2433"/>
                </a:lnTo>
                <a:lnTo>
                  <a:pt x="5549" y="2531"/>
                </a:lnTo>
                <a:lnTo>
                  <a:pt x="5378" y="2652"/>
                </a:lnTo>
                <a:lnTo>
                  <a:pt x="5135" y="2847"/>
                </a:lnTo>
                <a:lnTo>
                  <a:pt x="4770" y="3115"/>
                </a:lnTo>
                <a:lnTo>
                  <a:pt x="4600" y="3236"/>
                </a:lnTo>
                <a:lnTo>
                  <a:pt x="4405" y="3358"/>
                </a:lnTo>
                <a:lnTo>
                  <a:pt x="4283" y="3407"/>
                </a:lnTo>
                <a:lnTo>
                  <a:pt x="4113" y="3431"/>
                </a:lnTo>
                <a:lnTo>
                  <a:pt x="3967" y="3455"/>
                </a:lnTo>
                <a:lnTo>
                  <a:pt x="3797" y="3431"/>
                </a:lnTo>
                <a:lnTo>
                  <a:pt x="3456" y="3358"/>
                </a:lnTo>
                <a:lnTo>
                  <a:pt x="3140" y="3261"/>
                </a:lnTo>
                <a:lnTo>
                  <a:pt x="3383" y="3017"/>
                </a:lnTo>
                <a:lnTo>
                  <a:pt x="3651" y="2774"/>
                </a:lnTo>
                <a:lnTo>
                  <a:pt x="3918" y="2555"/>
                </a:lnTo>
                <a:lnTo>
                  <a:pt x="4186" y="2336"/>
                </a:lnTo>
                <a:lnTo>
                  <a:pt x="4478" y="2141"/>
                </a:lnTo>
                <a:lnTo>
                  <a:pt x="4770" y="1947"/>
                </a:lnTo>
                <a:lnTo>
                  <a:pt x="5062" y="1776"/>
                </a:lnTo>
                <a:lnTo>
                  <a:pt x="5378" y="1630"/>
                </a:lnTo>
                <a:lnTo>
                  <a:pt x="5719" y="1484"/>
                </a:lnTo>
                <a:lnTo>
                  <a:pt x="6084" y="1363"/>
                </a:lnTo>
                <a:lnTo>
                  <a:pt x="6814" y="1144"/>
                </a:lnTo>
                <a:lnTo>
                  <a:pt x="7544" y="949"/>
                </a:lnTo>
                <a:lnTo>
                  <a:pt x="8298" y="779"/>
                </a:lnTo>
                <a:lnTo>
                  <a:pt x="8323" y="803"/>
                </a:lnTo>
                <a:lnTo>
                  <a:pt x="8736" y="803"/>
                </a:lnTo>
                <a:lnTo>
                  <a:pt x="9685" y="779"/>
                </a:lnTo>
                <a:lnTo>
                  <a:pt x="10245" y="754"/>
                </a:lnTo>
                <a:close/>
                <a:moveTo>
                  <a:pt x="9588" y="0"/>
                </a:moveTo>
                <a:lnTo>
                  <a:pt x="9174" y="24"/>
                </a:lnTo>
                <a:lnTo>
                  <a:pt x="8761" y="122"/>
                </a:lnTo>
                <a:lnTo>
                  <a:pt x="7958" y="292"/>
                </a:lnTo>
                <a:lnTo>
                  <a:pt x="6984" y="511"/>
                </a:lnTo>
                <a:lnTo>
                  <a:pt x="6498" y="657"/>
                </a:lnTo>
                <a:lnTo>
                  <a:pt x="6035" y="779"/>
                </a:lnTo>
                <a:lnTo>
                  <a:pt x="5573" y="949"/>
                </a:lnTo>
                <a:lnTo>
                  <a:pt x="5135" y="1119"/>
                </a:lnTo>
                <a:lnTo>
                  <a:pt x="4721" y="1314"/>
                </a:lnTo>
                <a:lnTo>
                  <a:pt x="4332" y="1557"/>
                </a:lnTo>
                <a:lnTo>
                  <a:pt x="3943" y="1801"/>
                </a:lnTo>
                <a:lnTo>
                  <a:pt x="3578" y="2093"/>
                </a:lnTo>
                <a:lnTo>
                  <a:pt x="3213" y="2385"/>
                </a:lnTo>
                <a:lnTo>
                  <a:pt x="2872" y="2725"/>
                </a:lnTo>
                <a:lnTo>
                  <a:pt x="2580" y="3042"/>
                </a:lnTo>
                <a:lnTo>
                  <a:pt x="2288" y="3358"/>
                </a:lnTo>
                <a:lnTo>
                  <a:pt x="2021" y="3699"/>
                </a:lnTo>
                <a:lnTo>
                  <a:pt x="1777" y="4064"/>
                </a:lnTo>
                <a:lnTo>
                  <a:pt x="1534" y="4429"/>
                </a:lnTo>
                <a:lnTo>
                  <a:pt x="1315" y="4794"/>
                </a:lnTo>
                <a:lnTo>
                  <a:pt x="1120" y="5159"/>
                </a:lnTo>
                <a:lnTo>
                  <a:pt x="926" y="5548"/>
                </a:lnTo>
                <a:lnTo>
                  <a:pt x="780" y="5961"/>
                </a:lnTo>
                <a:lnTo>
                  <a:pt x="609" y="6351"/>
                </a:lnTo>
                <a:lnTo>
                  <a:pt x="488" y="6764"/>
                </a:lnTo>
                <a:lnTo>
                  <a:pt x="366" y="7178"/>
                </a:lnTo>
                <a:lnTo>
                  <a:pt x="269" y="7616"/>
                </a:lnTo>
                <a:lnTo>
                  <a:pt x="196" y="8030"/>
                </a:lnTo>
                <a:lnTo>
                  <a:pt x="123" y="8468"/>
                </a:lnTo>
                <a:lnTo>
                  <a:pt x="74" y="8906"/>
                </a:lnTo>
                <a:lnTo>
                  <a:pt x="25" y="9344"/>
                </a:lnTo>
                <a:lnTo>
                  <a:pt x="1" y="9782"/>
                </a:lnTo>
                <a:lnTo>
                  <a:pt x="25" y="10220"/>
                </a:lnTo>
                <a:lnTo>
                  <a:pt x="50" y="10633"/>
                </a:lnTo>
                <a:lnTo>
                  <a:pt x="98" y="11071"/>
                </a:lnTo>
                <a:lnTo>
                  <a:pt x="171" y="11485"/>
                </a:lnTo>
                <a:lnTo>
                  <a:pt x="244" y="11899"/>
                </a:lnTo>
                <a:lnTo>
                  <a:pt x="366" y="12288"/>
                </a:lnTo>
                <a:lnTo>
                  <a:pt x="488" y="12677"/>
                </a:lnTo>
                <a:lnTo>
                  <a:pt x="634" y="13067"/>
                </a:lnTo>
                <a:lnTo>
                  <a:pt x="804" y="13456"/>
                </a:lnTo>
                <a:lnTo>
                  <a:pt x="974" y="13821"/>
                </a:lnTo>
                <a:lnTo>
                  <a:pt x="1169" y="14186"/>
                </a:lnTo>
                <a:lnTo>
                  <a:pt x="1388" y="14526"/>
                </a:lnTo>
                <a:lnTo>
                  <a:pt x="1607" y="14891"/>
                </a:lnTo>
                <a:lnTo>
                  <a:pt x="1850" y="15208"/>
                </a:lnTo>
                <a:lnTo>
                  <a:pt x="2118" y="15548"/>
                </a:lnTo>
                <a:lnTo>
                  <a:pt x="2386" y="15840"/>
                </a:lnTo>
                <a:lnTo>
                  <a:pt x="2653" y="16157"/>
                </a:lnTo>
                <a:lnTo>
                  <a:pt x="2945" y="16449"/>
                </a:lnTo>
                <a:lnTo>
                  <a:pt x="3261" y="16741"/>
                </a:lnTo>
                <a:lnTo>
                  <a:pt x="3578" y="17008"/>
                </a:lnTo>
                <a:lnTo>
                  <a:pt x="3918" y="17252"/>
                </a:lnTo>
                <a:lnTo>
                  <a:pt x="4259" y="17495"/>
                </a:lnTo>
                <a:lnTo>
                  <a:pt x="4600" y="17738"/>
                </a:lnTo>
                <a:lnTo>
                  <a:pt x="4965" y="17957"/>
                </a:lnTo>
                <a:lnTo>
                  <a:pt x="5330" y="18176"/>
                </a:lnTo>
                <a:lnTo>
                  <a:pt x="5719" y="18371"/>
                </a:lnTo>
                <a:lnTo>
                  <a:pt x="6108" y="18541"/>
                </a:lnTo>
                <a:lnTo>
                  <a:pt x="6498" y="18712"/>
                </a:lnTo>
                <a:lnTo>
                  <a:pt x="6911" y="18858"/>
                </a:lnTo>
                <a:lnTo>
                  <a:pt x="7301" y="19004"/>
                </a:lnTo>
                <a:lnTo>
                  <a:pt x="7860" y="19150"/>
                </a:lnTo>
                <a:lnTo>
                  <a:pt x="8420" y="19271"/>
                </a:lnTo>
                <a:lnTo>
                  <a:pt x="8712" y="19320"/>
                </a:lnTo>
                <a:lnTo>
                  <a:pt x="8980" y="19344"/>
                </a:lnTo>
                <a:lnTo>
                  <a:pt x="9272" y="19344"/>
                </a:lnTo>
                <a:lnTo>
                  <a:pt x="9564" y="19320"/>
                </a:lnTo>
                <a:lnTo>
                  <a:pt x="9637" y="19344"/>
                </a:lnTo>
                <a:lnTo>
                  <a:pt x="10050" y="19296"/>
                </a:lnTo>
                <a:lnTo>
                  <a:pt x="10440" y="19223"/>
                </a:lnTo>
                <a:lnTo>
                  <a:pt x="11267" y="19028"/>
                </a:lnTo>
                <a:lnTo>
                  <a:pt x="12240" y="18809"/>
                </a:lnTo>
                <a:lnTo>
                  <a:pt x="12702" y="18687"/>
                </a:lnTo>
                <a:lnTo>
                  <a:pt x="13189" y="18566"/>
                </a:lnTo>
                <a:lnTo>
                  <a:pt x="13627" y="18395"/>
                </a:lnTo>
                <a:lnTo>
                  <a:pt x="14065" y="18225"/>
                </a:lnTo>
                <a:lnTo>
                  <a:pt x="14479" y="18006"/>
                </a:lnTo>
                <a:lnTo>
                  <a:pt x="14868" y="17787"/>
                </a:lnTo>
                <a:lnTo>
                  <a:pt x="15257" y="17519"/>
                </a:lnTo>
                <a:lnTo>
                  <a:pt x="15622" y="17252"/>
                </a:lnTo>
                <a:lnTo>
                  <a:pt x="15987" y="16960"/>
                </a:lnTo>
                <a:lnTo>
                  <a:pt x="16328" y="16619"/>
                </a:lnTo>
                <a:lnTo>
                  <a:pt x="16425" y="16522"/>
                </a:lnTo>
                <a:lnTo>
                  <a:pt x="16450" y="16522"/>
                </a:lnTo>
                <a:lnTo>
                  <a:pt x="16474" y="16473"/>
                </a:lnTo>
                <a:lnTo>
                  <a:pt x="16498" y="16449"/>
                </a:lnTo>
                <a:lnTo>
                  <a:pt x="16985" y="15913"/>
                </a:lnTo>
                <a:lnTo>
                  <a:pt x="17399" y="15354"/>
                </a:lnTo>
                <a:lnTo>
                  <a:pt x="17788" y="14745"/>
                </a:lnTo>
                <a:lnTo>
                  <a:pt x="18104" y="14137"/>
                </a:lnTo>
                <a:lnTo>
                  <a:pt x="18396" y="13505"/>
                </a:lnTo>
                <a:lnTo>
                  <a:pt x="18640" y="12823"/>
                </a:lnTo>
                <a:lnTo>
                  <a:pt x="18834" y="12166"/>
                </a:lnTo>
                <a:lnTo>
                  <a:pt x="19004" y="11461"/>
                </a:lnTo>
                <a:lnTo>
                  <a:pt x="19029" y="11412"/>
                </a:lnTo>
                <a:lnTo>
                  <a:pt x="19053" y="11339"/>
                </a:lnTo>
                <a:lnTo>
                  <a:pt x="19053" y="11290"/>
                </a:lnTo>
                <a:lnTo>
                  <a:pt x="19029" y="11217"/>
                </a:lnTo>
                <a:lnTo>
                  <a:pt x="19150" y="10439"/>
                </a:lnTo>
                <a:lnTo>
                  <a:pt x="19199" y="9903"/>
                </a:lnTo>
                <a:lnTo>
                  <a:pt x="19199" y="9344"/>
                </a:lnTo>
                <a:lnTo>
                  <a:pt x="19175" y="8833"/>
                </a:lnTo>
                <a:lnTo>
                  <a:pt x="19126" y="8297"/>
                </a:lnTo>
                <a:lnTo>
                  <a:pt x="19150" y="8224"/>
                </a:lnTo>
                <a:lnTo>
                  <a:pt x="19150" y="8151"/>
                </a:lnTo>
                <a:lnTo>
                  <a:pt x="19126" y="8078"/>
                </a:lnTo>
                <a:lnTo>
                  <a:pt x="19077" y="8005"/>
                </a:lnTo>
                <a:lnTo>
                  <a:pt x="19004" y="7616"/>
                </a:lnTo>
                <a:lnTo>
                  <a:pt x="18907" y="7227"/>
                </a:lnTo>
                <a:lnTo>
                  <a:pt x="18785" y="6862"/>
                </a:lnTo>
                <a:lnTo>
                  <a:pt x="18664" y="6472"/>
                </a:lnTo>
                <a:lnTo>
                  <a:pt x="18518" y="6107"/>
                </a:lnTo>
                <a:lnTo>
                  <a:pt x="18348" y="5767"/>
                </a:lnTo>
                <a:lnTo>
                  <a:pt x="18177" y="5402"/>
                </a:lnTo>
                <a:lnTo>
                  <a:pt x="17983" y="5061"/>
                </a:lnTo>
                <a:lnTo>
                  <a:pt x="17764" y="4721"/>
                </a:lnTo>
                <a:lnTo>
                  <a:pt x="17545" y="4404"/>
                </a:lnTo>
                <a:lnTo>
                  <a:pt x="17326" y="4088"/>
                </a:lnTo>
                <a:lnTo>
                  <a:pt x="17082" y="3772"/>
                </a:lnTo>
                <a:lnTo>
                  <a:pt x="16815" y="3480"/>
                </a:lnTo>
                <a:lnTo>
                  <a:pt x="16547" y="3188"/>
                </a:lnTo>
                <a:lnTo>
                  <a:pt x="16255" y="2896"/>
                </a:lnTo>
                <a:lnTo>
                  <a:pt x="15963" y="2628"/>
                </a:lnTo>
                <a:lnTo>
                  <a:pt x="16036" y="2579"/>
                </a:lnTo>
                <a:lnTo>
                  <a:pt x="16060" y="2555"/>
                </a:lnTo>
                <a:lnTo>
                  <a:pt x="16085" y="2506"/>
                </a:lnTo>
                <a:lnTo>
                  <a:pt x="16060" y="2433"/>
                </a:lnTo>
                <a:lnTo>
                  <a:pt x="16012" y="2360"/>
                </a:lnTo>
                <a:lnTo>
                  <a:pt x="15939" y="2336"/>
                </a:lnTo>
                <a:lnTo>
                  <a:pt x="15793" y="2336"/>
                </a:lnTo>
                <a:lnTo>
                  <a:pt x="15647" y="2360"/>
                </a:lnTo>
                <a:lnTo>
                  <a:pt x="15209" y="2020"/>
                </a:lnTo>
                <a:lnTo>
                  <a:pt x="15257" y="1947"/>
                </a:lnTo>
                <a:lnTo>
                  <a:pt x="15282" y="1898"/>
                </a:lnTo>
                <a:lnTo>
                  <a:pt x="15282" y="1849"/>
                </a:lnTo>
                <a:lnTo>
                  <a:pt x="15257" y="1825"/>
                </a:lnTo>
                <a:lnTo>
                  <a:pt x="15160" y="1776"/>
                </a:lnTo>
                <a:lnTo>
                  <a:pt x="15063" y="1752"/>
                </a:lnTo>
                <a:lnTo>
                  <a:pt x="14844" y="1752"/>
                </a:lnTo>
                <a:lnTo>
                  <a:pt x="14162" y="1338"/>
                </a:lnTo>
                <a:lnTo>
                  <a:pt x="13432" y="949"/>
                </a:lnTo>
                <a:lnTo>
                  <a:pt x="13067" y="779"/>
                </a:lnTo>
                <a:lnTo>
                  <a:pt x="12678" y="608"/>
                </a:lnTo>
                <a:lnTo>
                  <a:pt x="12289" y="462"/>
                </a:lnTo>
                <a:lnTo>
                  <a:pt x="11899" y="341"/>
                </a:lnTo>
                <a:lnTo>
                  <a:pt x="11364" y="170"/>
                </a:lnTo>
                <a:lnTo>
                  <a:pt x="10780" y="73"/>
                </a:lnTo>
                <a:lnTo>
                  <a:pt x="10513" y="24"/>
                </a:lnTo>
                <a:lnTo>
                  <a:pt x="10221" y="0"/>
                </a:lnTo>
                <a:lnTo>
                  <a:pt x="9929" y="0"/>
                </a:lnTo>
                <a:lnTo>
                  <a:pt x="9637" y="24"/>
                </a:lnTo>
                <a:lnTo>
                  <a:pt x="9588"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689;p20"/>
          <p:cNvSpPr txBox="1">
            <a:spLocks noGrp="1"/>
          </p:cNvSpPr>
          <p:nvPr>
            <p:ph type="body" idx="1"/>
          </p:nvPr>
        </p:nvSpPr>
        <p:spPr>
          <a:xfrm>
            <a:off x="286948" y="1581150"/>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smtClean="0"/>
              <a:t>背景趨勢</a:t>
            </a:r>
            <a:endParaRPr b="1" dirty="0"/>
          </a:p>
          <a:p>
            <a:pPr marL="0" indent="0">
              <a:buNone/>
            </a:pPr>
            <a:r>
              <a:rPr lang="zh-TW" altLang="en-US" dirty="0" smtClean="0"/>
              <a:t>現代</a:t>
            </a:r>
            <a:r>
              <a:rPr lang="zh-TW" altLang="en-US" dirty="0"/>
              <a:t>網路發達、</a:t>
            </a:r>
            <a:r>
              <a:rPr lang="zh-TW" altLang="en-US" dirty="0" smtClean="0"/>
              <a:t>交友更加容易，且生活</a:t>
            </a:r>
            <a:r>
              <a:rPr lang="zh-TW" altLang="en-US" dirty="0"/>
              <a:t>步調快速，壓力龐大</a:t>
            </a:r>
            <a:r>
              <a:rPr lang="zh-TW" altLang="en-US" dirty="0" smtClean="0"/>
              <a:t>，加上個人</a:t>
            </a:r>
            <a:r>
              <a:rPr lang="zh-TW" altLang="en-US" dirty="0"/>
              <a:t>主觀意識抬頭，和以前的社會相比，外遇已經是司空見慣的事。</a:t>
            </a:r>
            <a:endParaRPr lang="en-US" altLang="zh-TW" dirty="0"/>
          </a:p>
        </p:txBody>
      </p:sp>
      <p:sp>
        <p:nvSpPr>
          <p:cNvPr id="13" name="Google Shape;902;p39"/>
          <p:cNvSpPr/>
          <p:nvPr/>
        </p:nvSpPr>
        <p:spPr>
          <a:xfrm>
            <a:off x="3266805" y="1707653"/>
            <a:ext cx="297083" cy="356511"/>
          </a:xfrm>
          <a:custGeom>
            <a:avLst/>
            <a:gdLst/>
            <a:ahLst/>
            <a:cxnLst/>
            <a:rect l="l" t="t" r="r" b="b"/>
            <a:pathLst>
              <a:path w="15817" h="18981" extrusionOk="0">
                <a:moveTo>
                  <a:pt x="11364" y="1"/>
                </a:moveTo>
                <a:lnTo>
                  <a:pt x="11242" y="25"/>
                </a:lnTo>
                <a:lnTo>
                  <a:pt x="11169" y="74"/>
                </a:lnTo>
                <a:lnTo>
                  <a:pt x="11096" y="171"/>
                </a:lnTo>
                <a:lnTo>
                  <a:pt x="10780" y="731"/>
                </a:lnTo>
                <a:lnTo>
                  <a:pt x="10634" y="999"/>
                </a:lnTo>
                <a:lnTo>
                  <a:pt x="10537" y="1315"/>
                </a:lnTo>
                <a:lnTo>
                  <a:pt x="10512" y="1388"/>
                </a:lnTo>
                <a:lnTo>
                  <a:pt x="10537" y="1461"/>
                </a:lnTo>
                <a:lnTo>
                  <a:pt x="10585" y="1534"/>
                </a:lnTo>
                <a:lnTo>
                  <a:pt x="10634" y="1583"/>
                </a:lnTo>
                <a:lnTo>
                  <a:pt x="10707" y="1607"/>
                </a:lnTo>
                <a:lnTo>
                  <a:pt x="10804" y="1631"/>
                </a:lnTo>
                <a:lnTo>
                  <a:pt x="10877" y="1607"/>
                </a:lnTo>
                <a:lnTo>
                  <a:pt x="10950" y="1558"/>
                </a:lnTo>
                <a:lnTo>
                  <a:pt x="11145" y="1315"/>
                </a:lnTo>
                <a:lnTo>
                  <a:pt x="11291" y="1047"/>
                </a:lnTo>
                <a:lnTo>
                  <a:pt x="11510" y="731"/>
                </a:lnTo>
                <a:lnTo>
                  <a:pt x="11583" y="682"/>
                </a:lnTo>
                <a:lnTo>
                  <a:pt x="11656" y="609"/>
                </a:lnTo>
                <a:lnTo>
                  <a:pt x="11705" y="463"/>
                </a:lnTo>
                <a:lnTo>
                  <a:pt x="11729" y="342"/>
                </a:lnTo>
                <a:lnTo>
                  <a:pt x="11705" y="220"/>
                </a:lnTo>
                <a:lnTo>
                  <a:pt x="11656" y="123"/>
                </a:lnTo>
                <a:lnTo>
                  <a:pt x="11583" y="50"/>
                </a:lnTo>
                <a:lnTo>
                  <a:pt x="11486" y="25"/>
                </a:lnTo>
                <a:lnTo>
                  <a:pt x="11461" y="1"/>
                </a:lnTo>
                <a:close/>
                <a:moveTo>
                  <a:pt x="3821" y="171"/>
                </a:moveTo>
                <a:lnTo>
                  <a:pt x="3748" y="196"/>
                </a:lnTo>
                <a:lnTo>
                  <a:pt x="3699" y="244"/>
                </a:lnTo>
                <a:lnTo>
                  <a:pt x="3651" y="317"/>
                </a:lnTo>
                <a:lnTo>
                  <a:pt x="3651" y="390"/>
                </a:lnTo>
                <a:lnTo>
                  <a:pt x="3651" y="463"/>
                </a:lnTo>
                <a:lnTo>
                  <a:pt x="3699" y="634"/>
                </a:lnTo>
                <a:lnTo>
                  <a:pt x="3772" y="804"/>
                </a:lnTo>
                <a:lnTo>
                  <a:pt x="3943" y="1120"/>
                </a:lnTo>
                <a:lnTo>
                  <a:pt x="4113" y="1461"/>
                </a:lnTo>
                <a:lnTo>
                  <a:pt x="4259" y="1802"/>
                </a:lnTo>
                <a:lnTo>
                  <a:pt x="4332" y="1923"/>
                </a:lnTo>
                <a:lnTo>
                  <a:pt x="4429" y="1996"/>
                </a:lnTo>
                <a:lnTo>
                  <a:pt x="4527" y="2021"/>
                </a:lnTo>
                <a:lnTo>
                  <a:pt x="4624" y="1996"/>
                </a:lnTo>
                <a:lnTo>
                  <a:pt x="4721" y="1972"/>
                </a:lnTo>
                <a:lnTo>
                  <a:pt x="4794" y="1899"/>
                </a:lnTo>
                <a:lnTo>
                  <a:pt x="4843" y="1777"/>
                </a:lnTo>
                <a:lnTo>
                  <a:pt x="4843" y="1656"/>
                </a:lnTo>
                <a:lnTo>
                  <a:pt x="4794" y="1461"/>
                </a:lnTo>
                <a:lnTo>
                  <a:pt x="4697" y="1266"/>
                </a:lnTo>
                <a:lnTo>
                  <a:pt x="4502" y="901"/>
                </a:lnTo>
                <a:lnTo>
                  <a:pt x="4283" y="536"/>
                </a:lnTo>
                <a:lnTo>
                  <a:pt x="4162" y="390"/>
                </a:lnTo>
                <a:lnTo>
                  <a:pt x="4040" y="244"/>
                </a:lnTo>
                <a:lnTo>
                  <a:pt x="3967" y="196"/>
                </a:lnTo>
                <a:lnTo>
                  <a:pt x="3894" y="171"/>
                </a:lnTo>
                <a:close/>
                <a:moveTo>
                  <a:pt x="15452" y="4405"/>
                </a:moveTo>
                <a:lnTo>
                  <a:pt x="15379" y="4429"/>
                </a:lnTo>
                <a:lnTo>
                  <a:pt x="15306" y="4454"/>
                </a:lnTo>
                <a:lnTo>
                  <a:pt x="15135" y="4551"/>
                </a:lnTo>
                <a:lnTo>
                  <a:pt x="14941" y="4600"/>
                </a:lnTo>
                <a:lnTo>
                  <a:pt x="14551" y="4697"/>
                </a:lnTo>
                <a:lnTo>
                  <a:pt x="14357" y="4746"/>
                </a:lnTo>
                <a:lnTo>
                  <a:pt x="14162" y="4819"/>
                </a:lnTo>
                <a:lnTo>
                  <a:pt x="14016" y="4916"/>
                </a:lnTo>
                <a:lnTo>
                  <a:pt x="13870" y="5062"/>
                </a:lnTo>
                <a:lnTo>
                  <a:pt x="13822" y="5135"/>
                </a:lnTo>
                <a:lnTo>
                  <a:pt x="13822" y="5232"/>
                </a:lnTo>
                <a:lnTo>
                  <a:pt x="13846" y="5330"/>
                </a:lnTo>
                <a:lnTo>
                  <a:pt x="13895" y="5354"/>
                </a:lnTo>
                <a:lnTo>
                  <a:pt x="13943" y="5354"/>
                </a:lnTo>
                <a:lnTo>
                  <a:pt x="14138" y="5378"/>
                </a:lnTo>
                <a:lnTo>
                  <a:pt x="14357" y="5378"/>
                </a:lnTo>
                <a:lnTo>
                  <a:pt x="14600" y="5354"/>
                </a:lnTo>
                <a:lnTo>
                  <a:pt x="14819" y="5330"/>
                </a:lnTo>
                <a:lnTo>
                  <a:pt x="15038" y="5257"/>
                </a:lnTo>
                <a:lnTo>
                  <a:pt x="15257" y="5208"/>
                </a:lnTo>
                <a:lnTo>
                  <a:pt x="15452" y="5111"/>
                </a:lnTo>
                <a:lnTo>
                  <a:pt x="15646" y="5038"/>
                </a:lnTo>
                <a:lnTo>
                  <a:pt x="15719" y="4989"/>
                </a:lnTo>
                <a:lnTo>
                  <a:pt x="15768" y="4940"/>
                </a:lnTo>
                <a:lnTo>
                  <a:pt x="15817" y="4819"/>
                </a:lnTo>
                <a:lnTo>
                  <a:pt x="15792" y="4697"/>
                </a:lnTo>
                <a:lnTo>
                  <a:pt x="15768" y="4575"/>
                </a:lnTo>
                <a:lnTo>
                  <a:pt x="15671" y="4478"/>
                </a:lnTo>
                <a:lnTo>
                  <a:pt x="15573" y="4429"/>
                </a:lnTo>
                <a:lnTo>
                  <a:pt x="15452" y="4405"/>
                </a:lnTo>
                <a:close/>
                <a:moveTo>
                  <a:pt x="317" y="4697"/>
                </a:moveTo>
                <a:lnTo>
                  <a:pt x="220" y="4721"/>
                </a:lnTo>
                <a:lnTo>
                  <a:pt x="122" y="4746"/>
                </a:lnTo>
                <a:lnTo>
                  <a:pt x="25" y="4794"/>
                </a:lnTo>
                <a:lnTo>
                  <a:pt x="1" y="4867"/>
                </a:lnTo>
                <a:lnTo>
                  <a:pt x="1" y="4965"/>
                </a:lnTo>
                <a:lnTo>
                  <a:pt x="49" y="5038"/>
                </a:lnTo>
                <a:lnTo>
                  <a:pt x="195" y="5184"/>
                </a:lnTo>
                <a:lnTo>
                  <a:pt x="390" y="5305"/>
                </a:lnTo>
                <a:lnTo>
                  <a:pt x="779" y="5524"/>
                </a:lnTo>
                <a:lnTo>
                  <a:pt x="1169" y="5743"/>
                </a:lnTo>
                <a:lnTo>
                  <a:pt x="1388" y="5841"/>
                </a:lnTo>
                <a:lnTo>
                  <a:pt x="1582" y="5938"/>
                </a:lnTo>
                <a:lnTo>
                  <a:pt x="1655" y="5962"/>
                </a:lnTo>
                <a:lnTo>
                  <a:pt x="1801" y="5962"/>
                </a:lnTo>
                <a:lnTo>
                  <a:pt x="1850" y="5938"/>
                </a:lnTo>
                <a:lnTo>
                  <a:pt x="1923" y="5841"/>
                </a:lnTo>
                <a:lnTo>
                  <a:pt x="1972" y="5743"/>
                </a:lnTo>
                <a:lnTo>
                  <a:pt x="1996" y="5622"/>
                </a:lnTo>
                <a:lnTo>
                  <a:pt x="1972" y="5476"/>
                </a:lnTo>
                <a:lnTo>
                  <a:pt x="1899" y="5378"/>
                </a:lnTo>
                <a:lnTo>
                  <a:pt x="1826" y="5330"/>
                </a:lnTo>
                <a:lnTo>
                  <a:pt x="1777" y="5305"/>
                </a:lnTo>
                <a:lnTo>
                  <a:pt x="1582" y="5208"/>
                </a:lnTo>
                <a:lnTo>
                  <a:pt x="1388" y="5111"/>
                </a:lnTo>
                <a:lnTo>
                  <a:pt x="974" y="4892"/>
                </a:lnTo>
                <a:lnTo>
                  <a:pt x="755" y="4794"/>
                </a:lnTo>
                <a:lnTo>
                  <a:pt x="536" y="4721"/>
                </a:lnTo>
                <a:lnTo>
                  <a:pt x="317" y="4697"/>
                </a:lnTo>
                <a:close/>
                <a:moveTo>
                  <a:pt x="8809" y="6936"/>
                </a:moveTo>
                <a:lnTo>
                  <a:pt x="8736" y="6984"/>
                </a:lnTo>
                <a:lnTo>
                  <a:pt x="8663" y="7057"/>
                </a:lnTo>
                <a:lnTo>
                  <a:pt x="8566" y="7252"/>
                </a:lnTo>
                <a:lnTo>
                  <a:pt x="8468" y="7495"/>
                </a:lnTo>
                <a:lnTo>
                  <a:pt x="8420" y="7739"/>
                </a:lnTo>
                <a:lnTo>
                  <a:pt x="8395" y="7958"/>
                </a:lnTo>
                <a:lnTo>
                  <a:pt x="8395" y="8128"/>
                </a:lnTo>
                <a:lnTo>
                  <a:pt x="8322" y="8177"/>
                </a:lnTo>
                <a:lnTo>
                  <a:pt x="8201" y="8225"/>
                </a:lnTo>
                <a:lnTo>
                  <a:pt x="8079" y="8250"/>
                </a:lnTo>
                <a:lnTo>
                  <a:pt x="7982" y="8225"/>
                </a:lnTo>
                <a:lnTo>
                  <a:pt x="7909" y="8201"/>
                </a:lnTo>
                <a:lnTo>
                  <a:pt x="7982" y="8079"/>
                </a:lnTo>
                <a:lnTo>
                  <a:pt x="8055" y="7933"/>
                </a:lnTo>
                <a:lnTo>
                  <a:pt x="8103" y="7812"/>
                </a:lnTo>
                <a:lnTo>
                  <a:pt x="8103" y="7666"/>
                </a:lnTo>
                <a:lnTo>
                  <a:pt x="8103" y="7520"/>
                </a:lnTo>
                <a:lnTo>
                  <a:pt x="8055" y="7398"/>
                </a:lnTo>
                <a:lnTo>
                  <a:pt x="7957" y="7252"/>
                </a:lnTo>
                <a:lnTo>
                  <a:pt x="7836" y="7130"/>
                </a:lnTo>
                <a:lnTo>
                  <a:pt x="7763" y="7082"/>
                </a:lnTo>
                <a:lnTo>
                  <a:pt x="7617" y="7082"/>
                </a:lnTo>
                <a:lnTo>
                  <a:pt x="7544" y="7130"/>
                </a:lnTo>
                <a:lnTo>
                  <a:pt x="7446" y="7252"/>
                </a:lnTo>
                <a:lnTo>
                  <a:pt x="7373" y="7374"/>
                </a:lnTo>
                <a:lnTo>
                  <a:pt x="7325" y="7495"/>
                </a:lnTo>
                <a:lnTo>
                  <a:pt x="7300" y="7641"/>
                </a:lnTo>
                <a:lnTo>
                  <a:pt x="7300" y="7787"/>
                </a:lnTo>
                <a:lnTo>
                  <a:pt x="7300" y="7909"/>
                </a:lnTo>
                <a:lnTo>
                  <a:pt x="7325" y="8055"/>
                </a:lnTo>
                <a:lnTo>
                  <a:pt x="7373" y="8177"/>
                </a:lnTo>
                <a:lnTo>
                  <a:pt x="7179" y="8298"/>
                </a:lnTo>
                <a:lnTo>
                  <a:pt x="7081" y="8323"/>
                </a:lnTo>
                <a:lnTo>
                  <a:pt x="6984" y="8347"/>
                </a:lnTo>
                <a:lnTo>
                  <a:pt x="6911" y="8371"/>
                </a:lnTo>
                <a:lnTo>
                  <a:pt x="6814" y="8347"/>
                </a:lnTo>
                <a:lnTo>
                  <a:pt x="6692" y="8298"/>
                </a:lnTo>
                <a:lnTo>
                  <a:pt x="6570" y="8201"/>
                </a:lnTo>
                <a:lnTo>
                  <a:pt x="6497" y="8055"/>
                </a:lnTo>
                <a:lnTo>
                  <a:pt x="6449" y="7909"/>
                </a:lnTo>
                <a:lnTo>
                  <a:pt x="6449" y="7739"/>
                </a:lnTo>
                <a:lnTo>
                  <a:pt x="6497" y="7544"/>
                </a:lnTo>
                <a:lnTo>
                  <a:pt x="6497" y="7520"/>
                </a:lnTo>
                <a:lnTo>
                  <a:pt x="6473" y="7520"/>
                </a:lnTo>
                <a:lnTo>
                  <a:pt x="6449" y="7495"/>
                </a:lnTo>
                <a:lnTo>
                  <a:pt x="6424" y="7520"/>
                </a:lnTo>
                <a:lnTo>
                  <a:pt x="6327" y="7617"/>
                </a:lnTo>
                <a:lnTo>
                  <a:pt x="6254" y="7739"/>
                </a:lnTo>
                <a:lnTo>
                  <a:pt x="6230" y="7836"/>
                </a:lnTo>
                <a:lnTo>
                  <a:pt x="6206" y="7958"/>
                </a:lnTo>
                <a:lnTo>
                  <a:pt x="6206" y="8055"/>
                </a:lnTo>
                <a:lnTo>
                  <a:pt x="6206" y="8177"/>
                </a:lnTo>
                <a:lnTo>
                  <a:pt x="6254" y="8274"/>
                </a:lnTo>
                <a:lnTo>
                  <a:pt x="6303" y="8371"/>
                </a:lnTo>
                <a:lnTo>
                  <a:pt x="6376" y="8469"/>
                </a:lnTo>
                <a:lnTo>
                  <a:pt x="6449" y="8542"/>
                </a:lnTo>
                <a:lnTo>
                  <a:pt x="6546" y="8615"/>
                </a:lnTo>
                <a:lnTo>
                  <a:pt x="6643" y="8663"/>
                </a:lnTo>
                <a:lnTo>
                  <a:pt x="6765" y="8712"/>
                </a:lnTo>
                <a:lnTo>
                  <a:pt x="6862" y="8736"/>
                </a:lnTo>
                <a:lnTo>
                  <a:pt x="7008" y="8736"/>
                </a:lnTo>
                <a:lnTo>
                  <a:pt x="7130" y="8712"/>
                </a:lnTo>
                <a:lnTo>
                  <a:pt x="7349" y="8615"/>
                </a:lnTo>
                <a:lnTo>
                  <a:pt x="7592" y="8493"/>
                </a:lnTo>
                <a:lnTo>
                  <a:pt x="7690" y="8566"/>
                </a:lnTo>
                <a:lnTo>
                  <a:pt x="7836" y="8639"/>
                </a:lnTo>
                <a:lnTo>
                  <a:pt x="7982" y="8663"/>
                </a:lnTo>
                <a:lnTo>
                  <a:pt x="8128" y="8688"/>
                </a:lnTo>
                <a:lnTo>
                  <a:pt x="8225" y="8688"/>
                </a:lnTo>
                <a:lnTo>
                  <a:pt x="8347" y="8663"/>
                </a:lnTo>
                <a:lnTo>
                  <a:pt x="8566" y="8566"/>
                </a:lnTo>
                <a:lnTo>
                  <a:pt x="8639" y="8663"/>
                </a:lnTo>
                <a:lnTo>
                  <a:pt x="8736" y="8736"/>
                </a:lnTo>
                <a:lnTo>
                  <a:pt x="8833" y="8809"/>
                </a:lnTo>
                <a:lnTo>
                  <a:pt x="8931" y="8858"/>
                </a:lnTo>
                <a:lnTo>
                  <a:pt x="9174" y="8907"/>
                </a:lnTo>
                <a:lnTo>
                  <a:pt x="9417" y="8931"/>
                </a:lnTo>
                <a:lnTo>
                  <a:pt x="9661" y="8882"/>
                </a:lnTo>
                <a:lnTo>
                  <a:pt x="9880" y="8809"/>
                </a:lnTo>
                <a:lnTo>
                  <a:pt x="9977" y="8736"/>
                </a:lnTo>
                <a:lnTo>
                  <a:pt x="10074" y="8663"/>
                </a:lnTo>
                <a:lnTo>
                  <a:pt x="10172" y="8566"/>
                </a:lnTo>
                <a:lnTo>
                  <a:pt x="10269" y="8469"/>
                </a:lnTo>
                <a:lnTo>
                  <a:pt x="10293" y="8396"/>
                </a:lnTo>
                <a:lnTo>
                  <a:pt x="10293" y="8347"/>
                </a:lnTo>
                <a:lnTo>
                  <a:pt x="10269" y="8298"/>
                </a:lnTo>
                <a:lnTo>
                  <a:pt x="10245" y="8250"/>
                </a:lnTo>
                <a:lnTo>
                  <a:pt x="10172" y="8225"/>
                </a:lnTo>
                <a:lnTo>
                  <a:pt x="10123" y="8201"/>
                </a:lnTo>
                <a:lnTo>
                  <a:pt x="10001" y="8201"/>
                </a:lnTo>
                <a:lnTo>
                  <a:pt x="9782" y="8323"/>
                </a:lnTo>
                <a:lnTo>
                  <a:pt x="9563" y="8420"/>
                </a:lnTo>
                <a:lnTo>
                  <a:pt x="9442" y="8444"/>
                </a:lnTo>
                <a:lnTo>
                  <a:pt x="9344" y="8469"/>
                </a:lnTo>
                <a:lnTo>
                  <a:pt x="9223" y="8469"/>
                </a:lnTo>
                <a:lnTo>
                  <a:pt x="9101" y="8420"/>
                </a:lnTo>
                <a:lnTo>
                  <a:pt x="9004" y="8347"/>
                </a:lnTo>
                <a:lnTo>
                  <a:pt x="8931" y="8274"/>
                </a:lnTo>
                <a:lnTo>
                  <a:pt x="9052" y="8128"/>
                </a:lnTo>
                <a:lnTo>
                  <a:pt x="9150" y="7982"/>
                </a:lnTo>
                <a:lnTo>
                  <a:pt x="9247" y="7836"/>
                </a:lnTo>
                <a:lnTo>
                  <a:pt x="9296" y="7666"/>
                </a:lnTo>
                <a:lnTo>
                  <a:pt x="9320" y="7495"/>
                </a:lnTo>
                <a:lnTo>
                  <a:pt x="9296" y="7349"/>
                </a:lnTo>
                <a:lnTo>
                  <a:pt x="9247" y="7203"/>
                </a:lnTo>
                <a:lnTo>
                  <a:pt x="9150" y="7057"/>
                </a:lnTo>
                <a:lnTo>
                  <a:pt x="9052" y="6984"/>
                </a:lnTo>
                <a:lnTo>
                  <a:pt x="8955" y="6936"/>
                </a:lnTo>
                <a:close/>
                <a:moveTo>
                  <a:pt x="1947" y="9710"/>
                </a:moveTo>
                <a:lnTo>
                  <a:pt x="1801" y="9758"/>
                </a:lnTo>
                <a:lnTo>
                  <a:pt x="1582" y="9856"/>
                </a:lnTo>
                <a:lnTo>
                  <a:pt x="1363" y="10002"/>
                </a:lnTo>
                <a:lnTo>
                  <a:pt x="925" y="10294"/>
                </a:lnTo>
                <a:lnTo>
                  <a:pt x="706" y="10415"/>
                </a:lnTo>
                <a:lnTo>
                  <a:pt x="585" y="10513"/>
                </a:lnTo>
                <a:lnTo>
                  <a:pt x="463" y="10610"/>
                </a:lnTo>
                <a:lnTo>
                  <a:pt x="366" y="10707"/>
                </a:lnTo>
                <a:lnTo>
                  <a:pt x="317" y="10829"/>
                </a:lnTo>
                <a:lnTo>
                  <a:pt x="317" y="10878"/>
                </a:lnTo>
                <a:lnTo>
                  <a:pt x="341" y="10926"/>
                </a:lnTo>
                <a:lnTo>
                  <a:pt x="366" y="10999"/>
                </a:lnTo>
                <a:lnTo>
                  <a:pt x="439" y="11048"/>
                </a:lnTo>
                <a:lnTo>
                  <a:pt x="536" y="11097"/>
                </a:lnTo>
                <a:lnTo>
                  <a:pt x="633" y="11097"/>
                </a:lnTo>
                <a:lnTo>
                  <a:pt x="755" y="11072"/>
                </a:lnTo>
                <a:lnTo>
                  <a:pt x="877" y="11048"/>
                </a:lnTo>
                <a:lnTo>
                  <a:pt x="1120" y="10926"/>
                </a:lnTo>
                <a:lnTo>
                  <a:pt x="1315" y="10829"/>
                </a:lnTo>
                <a:lnTo>
                  <a:pt x="1728" y="10610"/>
                </a:lnTo>
                <a:lnTo>
                  <a:pt x="1947" y="10488"/>
                </a:lnTo>
                <a:lnTo>
                  <a:pt x="2142" y="10342"/>
                </a:lnTo>
                <a:lnTo>
                  <a:pt x="2264" y="10245"/>
                </a:lnTo>
                <a:lnTo>
                  <a:pt x="2312" y="10123"/>
                </a:lnTo>
                <a:lnTo>
                  <a:pt x="2312" y="10002"/>
                </a:lnTo>
                <a:lnTo>
                  <a:pt x="2264" y="9880"/>
                </a:lnTo>
                <a:lnTo>
                  <a:pt x="2191" y="9783"/>
                </a:lnTo>
                <a:lnTo>
                  <a:pt x="2069" y="9734"/>
                </a:lnTo>
                <a:lnTo>
                  <a:pt x="1947" y="9710"/>
                </a:lnTo>
                <a:close/>
                <a:moveTo>
                  <a:pt x="14065" y="10026"/>
                </a:moveTo>
                <a:lnTo>
                  <a:pt x="13895" y="10050"/>
                </a:lnTo>
                <a:lnTo>
                  <a:pt x="13846" y="10075"/>
                </a:lnTo>
                <a:lnTo>
                  <a:pt x="13797" y="10123"/>
                </a:lnTo>
                <a:lnTo>
                  <a:pt x="13773" y="10172"/>
                </a:lnTo>
                <a:lnTo>
                  <a:pt x="13749" y="10221"/>
                </a:lnTo>
                <a:lnTo>
                  <a:pt x="13773" y="10318"/>
                </a:lnTo>
                <a:lnTo>
                  <a:pt x="13797" y="10367"/>
                </a:lnTo>
                <a:lnTo>
                  <a:pt x="13846" y="10415"/>
                </a:lnTo>
                <a:lnTo>
                  <a:pt x="14138" y="10586"/>
                </a:lnTo>
                <a:lnTo>
                  <a:pt x="14454" y="10756"/>
                </a:lnTo>
                <a:lnTo>
                  <a:pt x="14624" y="10878"/>
                </a:lnTo>
                <a:lnTo>
                  <a:pt x="14819" y="10975"/>
                </a:lnTo>
                <a:lnTo>
                  <a:pt x="15014" y="11048"/>
                </a:lnTo>
                <a:lnTo>
                  <a:pt x="15208" y="11097"/>
                </a:lnTo>
                <a:lnTo>
                  <a:pt x="15379" y="11097"/>
                </a:lnTo>
                <a:lnTo>
                  <a:pt x="15427" y="11072"/>
                </a:lnTo>
                <a:lnTo>
                  <a:pt x="15500" y="11024"/>
                </a:lnTo>
                <a:lnTo>
                  <a:pt x="15573" y="10951"/>
                </a:lnTo>
                <a:lnTo>
                  <a:pt x="15598" y="10829"/>
                </a:lnTo>
                <a:lnTo>
                  <a:pt x="15598" y="10707"/>
                </a:lnTo>
                <a:lnTo>
                  <a:pt x="15549" y="10586"/>
                </a:lnTo>
                <a:lnTo>
                  <a:pt x="15500" y="10537"/>
                </a:lnTo>
                <a:lnTo>
                  <a:pt x="15452" y="10513"/>
                </a:lnTo>
                <a:lnTo>
                  <a:pt x="15379" y="10464"/>
                </a:lnTo>
                <a:lnTo>
                  <a:pt x="15306" y="10464"/>
                </a:lnTo>
                <a:lnTo>
                  <a:pt x="15135" y="10415"/>
                </a:lnTo>
                <a:lnTo>
                  <a:pt x="14965" y="10367"/>
                </a:lnTo>
                <a:lnTo>
                  <a:pt x="14600" y="10196"/>
                </a:lnTo>
                <a:lnTo>
                  <a:pt x="14430" y="10099"/>
                </a:lnTo>
                <a:lnTo>
                  <a:pt x="14260" y="10050"/>
                </a:lnTo>
                <a:lnTo>
                  <a:pt x="14065" y="10026"/>
                </a:lnTo>
                <a:close/>
                <a:moveTo>
                  <a:pt x="8468" y="2605"/>
                </a:moveTo>
                <a:lnTo>
                  <a:pt x="8760" y="2629"/>
                </a:lnTo>
                <a:lnTo>
                  <a:pt x="9052" y="2678"/>
                </a:lnTo>
                <a:lnTo>
                  <a:pt x="9344" y="2726"/>
                </a:lnTo>
                <a:lnTo>
                  <a:pt x="9125" y="2799"/>
                </a:lnTo>
                <a:lnTo>
                  <a:pt x="9101" y="2824"/>
                </a:lnTo>
                <a:lnTo>
                  <a:pt x="9101" y="2848"/>
                </a:lnTo>
                <a:lnTo>
                  <a:pt x="9101" y="2872"/>
                </a:lnTo>
                <a:lnTo>
                  <a:pt x="9125" y="2897"/>
                </a:lnTo>
                <a:lnTo>
                  <a:pt x="9223" y="2945"/>
                </a:lnTo>
                <a:lnTo>
                  <a:pt x="9320" y="2970"/>
                </a:lnTo>
                <a:lnTo>
                  <a:pt x="9442" y="2945"/>
                </a:lnTo>
                <a:lnTo>
                  <a:pt x="9563" y="2921"/>
                </a:lnTo>
                <a:lnTo>
                  <a:pt x="9855" y="2872"/>
                </a:lnTo>
                <a:lnTo>
                  <a:pt x="10269" y="3043"/>
                </a:lnTo>
                <a:lnTo>
                  <a:pt x="10074" y="3067"/>
                </a:lnTo>
                <a:lnTo>
                  <a:pt x="9855" y="3116"/>
                </a:lnTo>
                <a:lnTo>
                  <a:pt x="9685" y="3189"/>
                </a:lnTo>
                <a:lnTo>
                  <a:pt x="9515" y="3262"/>
                </a:lnTo>
                <a:lnTo>
                  <a:pt x="9515" y="3286"/>
                </a:lnTo>
                <a:lnTo>
                  <a:pt x="9490" y="3310"/>
                </a:lnTo>
                <a:lnTo>
                  <a:pt x="9515" y="3335"/>
                </a:lnTo>
                <a:lnTo>
                  <a:pt x="9539" y="3359"/>
                </a:lnTo>
                <a:lnTo>
                  <a:pt x="9953" y="3335"/>
                </a:lnTo>
                <a:lnTo>
                  <a:pt x="10342" y="3310"/>
                </a:lnTo>
                <a:lnTo>
                  <a:pt x="10780" y="3310"/>
                </a:lnTo>
                <a:lnTo>
                  <a:pt x="11048" y="3505"/>
                </a:lnTo>
                <a:lnTo>
                  <a:pt x="10756" y="3578"/>
                </a:lnTo>
                <a:lnTo>
                  <a:pt x="10464" y="3675"/>
                </a:lnTo>
                <a:lnTo>
                  <a:pt x="10245" y="3797"/>
                </a:lnTo>
                <a:lnTo>
                  <a:pt x="10099" y="3918"/>
                </a:lnTo>
                <a:lnTo>
                  <a:pt x="10074" y="3943"/>
                </a:lnTo>
                <a:lnTo>
                  <a:pt x="10099" y="3943"/>
                </a:lnTo>
                <a:lnTo>
                  <a:pt x="10391" y="3918"/>
                </a:lnTo>
                <a:lnTo>
                  <a:pt x="10683" y="3870"/>
                </a:lnTo>
                <a:lnTo>
                  <a:pt x="10975" y="3821"/>
                </a:lnTo>
                <a:lnTo>
                  <a:pt x="11291" y="3773"/>
                </a:lnTo>
                <a:lnTo>
                  <a:pt x="11364" y="3773"/>
                </a:lnTo>
                <a:lnTo>
                  <a:pt x="11583" y="3967"/>
                </a:lnTo>
                <a:lnTo>
                  <a:pt x="11778" y="4186"/>
                </a:lnTo>
                <a:lnTo>
                  <a:pt x="11388" y="4210"/>
                </a:lnTo>
                <a:lnTo>
                  <a:pt x="10829" y="4259"/>
                </a:lnTo>
                <a:lnTo>
                  <a:pt x="10561" y="4283"/>
                </a:lnTo>
                <a:lnTo>
                  <a:pt x="10318" y="4381"/>
                </a:lnTo>
                <a:lnTo>
                  <a:pt x="10293" y="4405"/>
                </a:lnTo>
                <a:lnTo>
                  <a:pt x="10293" y="4429"/>
                </a:lnTo>
                <a:lnTo>
                  <a:pt x="10318" y="4454"/>
                </a:lnTo>
                <a:lnTo>
                  <a:pt x="10585" y="4527"/>
                </a:lnTo>
                <a:lnTo>
                  <a:pt x="11705" y="4527"/>
                </a:lnTo>
                <a:lnTo>
                  <a:pt x="11997" y="4502"/>
                </a:lnTo>
                <a:lnTo>
                  <a:pt x="12216" y="4867"/>
                </a:lnTo>
                <a:lnTo>
                  <a:pt x="11851" y="4867"/>
                </a:lnTo>
                <a:lnTo>
                  <a:pt x="11267" y="4892"/>
                </a:lnTo>
                <a:lnTo>
                  <a:pt x="10658" y="4940"/>
                </a:lnTo>
                <a:lnTo>
                  <a:pt x="10634" y="4940"/>
                </a:lnTo>
                <a:lnTo>
                  <a:pt x="10634" y="4965"/>
                </a:lnTo>
                <a:lnTo>
                  <a:pt x="10634" y="4989"/>
                </a:lnTo>
                <a:lnTo>
                  <a:pt x="10658" y="5013"/>
                </a:lnTo>
                <a:lnTo>
                  <a:pt x="10902" y="5086"/>
                </a:lnTo>
                <a:lnTo>
                  <a:pt x="11169" y="5111"/>
                </a:lnTo>
                <a:lnTo>
                  <a:pt x="12021" y="5111"/>
                </a:lnTo>
                <a:lnTo>
                  <a:pt x="12362" y="5135"/>
                </a:lnTo>
                <a:lnTo>
                  <a:pt x="12556" y="5622"/>
                </a:lnTo>
                <a:lnTo>
                  <a:pt x="11461" y="5622"/>
                </a:lnTo>
                <a:lnTo>
                  <a:pt x="11291" y="5646"/>
                </a:lnTo>
                <a:lnTo>
                  <a:pt x="11145" y="5695"/>
                </a:lnTo>
                <a:lnTo>
                  <a:pt x="10999" y="5768"/>
                </a:lnTo>
                <a:lnTo>
                  <a:pt x="10975" y="5792"/>
                </a:lnTo>
                <a:lnTo>
                  <a:pt x="10999" y="5841"/>
                </a:lnTo>
                <a:lnTo>
                  <a:pt x="11267" y="5889"/>
                </a:lnTo>
                <a:lnTo>
                  <a:pt x="11534" y="5889"/>
                </a:lnTo>
                <a:lnTo>
                  <a:pt x="12070" y="5914"/>
                </a:lnTo>
                <a:lnTo>
                  <a:pt x="12654" y="5938"/>
                </a:lnTo>
                <a:lnTo>
                  <a:pt x="12702" y="6060"/>
                </a:lnTo>
                <a:lnTo>
                  <a:pt x="12727" y="6181"/>
                </a:lnTo>
                <a:lnTo>
                  <a:pt x="12386" y="6181"/>
                </a:lnTo>
                <a:lnTo>
                  <a:pt x="11729" y="6254"/>
                </a:lnTo>
                <a:lnTo>
                  <a:pt x="11413" y="6279"/>
                </a:lnTo>
                <a:lnTo>
                  <a:pt x="11121" y="6352"/>
                </a:lnTo>
                <a:lnTo>
                  <a:pt x="11096" y="6352"/>
                </a:lnTo>
                <a:lnTo>
                  <a:pt x="11096" y="6376"/>
                </a:lnTo>
                <a:lnTo>
                  <a:pt x="11096" y="6400"/>
                </a:lnTo>
                <a:lnTo>
                  <a:pt x="11121" y="6425"/>
                </a:lnTo>
                <a:lnTo>
                  <a:pt x="11388" y="6473"/>
                </a:lnTo>
                <a:lnTo>
                  <a:pt x="11656" y="6498"/>
                </a:lnTo>
                <a:lnTo>
                  <a:pt x="12508" y="6498"/>
                </a:lnTo>
                <a:lnTo>
                  <a:pt x="12824" y="6522"/>
                </a:lnTo>
                <a:lnTo>
                  <a:pt x="12873" y="6838"/>
                </a:lnTo>
                <a:lnTo>
                  <a:pt x="12556" y="6838"/>
                </a:lnTo>
                <a:lnTo>
                  <a:pt x="12240" y="6863"/>
                </a:lnTo>
                <a:lnTo>
                  <a:pt x="11753" y="6887"/>
                </a:lnTo>
                <a:lnTo>
                  <a:pt x="11510" y="6911"/>
                </a:lnTo>
                <a:lnTo>
                  <a:pt x="11267" y="6936"/>
                </a:lnTo>
                <a:lnTo>
                  <a:pt x="11242" y="6936"/>
                </a:lnTo>
                <a:lnTo>
                  <a:pt x="11242" y="6960"/>
                </a:lnTo>
                <a:lnTo>
                  <a:pt x="11242" y="7009"/>
                </a:lnTo>
                <a:lnTo>
                  <a:pt x="11267" y="7009"/>
                </a:lnTo>
                <a:lnTo>
                  <a:pt x="11461" y="7082"/>
                </a:lnTo>
                <a:lnTo>
                  <a:pt x="11680" y="7130"/>
                </a:lnTo>
                <a:lnTo>
                  <a:pt x="12727" y="7130"/>
                </a:lnTo>
                <a:lnTo>
                  <a:pt x="12921" y="7106"/>
                </a:lnTo>
                <a:lnTo>
                  <a:pt x="12994" y="7593"/>
                </a:lnTo>
                <a:lnTo>
                  <a:pt x="12994" y="7593"/>
                </a:lnTo>
                <a:lnTo>
                  <a:pt x="12848" y="7568"/>
                </a:lnTo>
                <a:lnTo>
                  <a:pt x="12702" y="7568"/>
                </a:lnTo>
                <a:lnTo>
                  <a:pt x="12435" y="7593"/>
                </a:lnTo>
                <a:lnTo>
                  <a:pt x="11997" y="7593"/>
                </a:lnTo>
                <a:lnTo>
                  <a:pt x="11778" y="7617"/>
                </a:lnTo>
                <a:lnTo>
                  <a:pt x="11559" y="7690"/>
                </a:lnTo>
                <a:lnTo>
                  <a:pt x="11534" y="7690"/>
                </a:lnTo>
                <a:lnTo>
                  <a:pt x="11534" y="7739"/>
                </a:lnTo>
                <a:lnTo>
                  <a:pt x="11534" y="7763"/>
                </a:lnTo>
                <a:lnTo>
                  <a:pt x="11559" y="7787"/>
                </a:lnTo>
                <a:lnTo>
                  <a:pt x="11778" y="7836"/>
                </a:lnTo>
                <a:lnTo>
                  <a:pt x="11997" y="7860"/>
                </a:lnTo>
                <a:lnTo>
                  <a:pt x="12435" y="7860"/>
                </a:lnTo>
                <a:lnTo>
                  <a:pt x="12702" y="7885"/>
                </a:lnTo>
                <a:lnTo>
                  <a:pt x="12848" y="7885"/>
                </a:lnTo>
                <a:lnTo>
                  <a:pt x="12994" y="7860"/>
                </a:lnTo>
                <a:lnTo>
                  <a:pt x="12994" y="7909"/>
                </a:lnTo>
                <a:lnTo>
                  <a:pt x="12994" y="8250"/>
                </a:lnTo>
                <a:lnTo>
                  <a:pt x="12873" y="8201"/>
                </a:lnTo>
                <a:lnTo>
                  <a:pt x="12775" y="8201"/>
                </a:lnTo>
                <a:lnTo>
                  <a:pt x="12532" y="8177"/>
                </a:lnTo>
                <a:lnTo>
                  <a:pt x="12094" y="8177"/>
                </a:lnTo>
                <a:lnTo>
                  <a:pt x="11875" y="8201"/>
                </a:lnTo>
                <a:lnTo>
                  <a:pt x="11656" y="8250"/>
                </a:lnTo>
                <a:lnTo>
                  <a:pt x="11656" y="8274"/>
                </a:lnTo>
                <a:lnTo>
                  <a:pt x="11632" y="8298"/>
                </a:lnTo>
                <a:lnTo>
                  <a:pt x="11656" y="8298"/>
                </a:lnTo>
                <a:lnTo>
                  <a:pt x="11656" y="8323"/>
                </a:lnTo>
                <a:lnTo>
                  <a:pt x="12045" y="8396"/>
                </a:lnTo>
                <a:lnTo>
                  <a:pt x="12410" y="8444"/>
                </a:lnTo>
                <a:lnTo>
                  <a:pt x="12702" y="8469"/>
                </a:lnTo>
                <a:lnTo>
                  <a:pt x="12824" y="8493"/>
                </a:lnTo>
                <a:lnTo>
                  <a:pt x="12970" y="8469"/>
                </a:lnTo>
                <a:lnTo>
                  <a:pt x="12873" y="8858"/>
                </a:lnTo>
                <a:lnTo>
                  <a:pt x="12654" y="8809"/>
                </a:lnTo>
                <a:lnTo>
                  <a:pt x="12483" y="8785"/>
                </a:lnTo>
                <a:lnTo>
                  <a:pt x="12264" y="8736"/>
                </a:lnTo>
                <a:lnTo>
                  <a:pt x="11826" y="8736"/>
                </a:lnTo>
                <a:lnTo>
                  <a:pt x="11607" y="8809"/>
                </a:lnTo>
                <a:lnTo>
                  <a:pt x="11583" y="8834"/>
                </a:lnTo>
                <a:lnTo>
                  <a:pt x="11583" y="8858"/>
                </a:lnTo>
                <a:lnTo>
                  <a:pt x="11583" y="8882"/>
                </a:lnTo>
                <a:lnTo>
                  <a:pt x="11851" y="8882"/>
                </a:lnTo>
                <a:lnTo>
                  <a:pt x="12094" y="8931"/>
                </a:lnTo>
                <a:lnTo>
                  <a:pt x="12556" y="9053"/>
                </a:lnTo>
                <a:lnTo>
                  <a:pt x="12775" y="9126"/>
                </a:lnTo>
                <a:lnTo>
                  <a:pt x="12654" y="9345"/>
                </a:lnTo>
                <a:lnTo>
                  <a:pt x="12508" y="9296"/>
                </a:lnTo>
                <a:lnTo>
                  <a:pt x="12313" y="9272"/>
                </a:lnTo>
                <a:lnTo>
                  <a:pt x="12143" y="9223"/>
                </a:lnTo>
                <a:lnTo>
                  <a:pt x="11972" y="9199"/>
                </a:lnTo>
                <a:lnTo>
                  <a:pt x="11607" y="9199"/>
                </a:lnTo>
                <a:lnTo>
                  <a:pt x="11583" y="9223"/>
                </a:lnTo>
                <a:lnTo>
                  <a:pt x="11583" y="9247"/>
                </a:lnTo>
                <a:lnTo>
                  <a:pt x="11583" y="9272"/>
                </a:lnTo>
                <a:lnTo>
                  <a:pt x="11924" y="9418"/>
                </a:lnTo>
                <a:lnTo>
                  <a:pt x="12240" y="9564"/>
                </a:lnTo>
                <a:lnTo>
                  <a:pt x="12532" y="9637"/>
                </a:lnTo>
                <a:lnTo>
                  <a:pt x="12337" y="9929"/>
                </a:lnTo>
                <a:lnTo>
                  <a:pt x="12337" y="9977"/>
                </a:lnTo>
                <a:lnTo>
                  <a:pt x="12167" y="9904"/>
                </a:lnTo>
                <a:lnTo>
                  <a:pt x="11997" y="9880"/>
                </a:lnTo>
                <a:lnTo>
                  <a:pt x="11802" y="9831"/>
                </a:lnTo>
                <a:lnTo>
                  <a:pt x="11242" y="9831"/>
                </a:lnTo>
                <a:lnTo>
                  <a:pt x="11218" y="9856"/>
                </a:lnTo>
                <a:lnTo>
                  <a:pt x="11218" y="9880"/>
                </a:lnTo>
                <a:lnTo>
                  <a:pt x="11242" y="9880"/>
                </a:lnTo>
                <a:lnTo>
                  <a:pt x="11534" y="10002"/>
                </a:lnTo>
                <a:lnTo>
                  <a:pt x="11851" y="10123"/>
                </a:lnTo>
                <a:lnTo>
                  <a:pt x="12167" y="10245"/>
                </a:lnTo>
                <a:lnTo>
                  <a:pt x="11972" y="10513"/>
                </a:lnTo>
                <a:lnTo>
                  <a:pt x="11826" y="10488"/>
                </a:lnTo>
                <a:lnTo>
                  <a:pt x="11413" y="10391"/>
                </a:lnTo>
                <a:lnTo>
                  <a:pt x="11023" y="10342"/>
                </a:lnTo>
                <a:lnTo>
                  <a:pt x="10975" y="10342"/>
                </a:lnTo>
                <a:lnTo>
                  <a:pt x="10975" y="10367"/>
                </a:lnTo>
                <a:lnTo>
                  <a:pt x="10975" y="10391"/>
                </a:lnTo>
                <a:lnTo>
                  <a:pt x="10999" y="10440"/>
                </a:lnTo>
                <a:lnTo>
                  <a:pt x="11145" y="10537"/>
                </a:lnTo>
                <a:lnTo>
                  <a:pt x="11315" y="10610"/>
                </a:lnTo>
                <a:lnTo>
                  <a:pt x="11632" y="10732"/>
                </a:lnTo>
                <a:lnTo>
                  <a:pt x="11802" y="10780"/>
                </a:lnTo>
                <a:lnTo>
                  <a:pt x="11656" y="10999"/>
                </a:lnTo>
                <a:lnTo>
                  <a:pt x="11510" y="10951"/>
                </a:lnTo>
                <a:lnTo>
                  <a:pt x="11364" y="10926"/>
                </a:lnTo>
                <a:lnTo>
                  <a:pt x="11072" y="10853"/>
                </a:lnTo>
                <a:lnTo>
                  <a:pt x="10950" y="10853"/>
                </a:lnTo>
                <a:lnTo>
                  <a:pt x="10804" y="10902"/>
                </a:lnTo>
                <a:lnTo>
                  <a:pt x="10780" y="10926"/>
                </a:lnTo>
                <a:lnTo>
                  <a:pt x="10756" y="10951"/>
                </a:lnTo>
                <a:lnTo>
                  <a:pt x="10756" y="10999"/>
                </a:lnTo>
                <a:lnTo>
                  <a:pt x="10780" y="11048"/>
                </a:lnTo>
                <a:lnTo>
                  <a:pt x="10902" y="11121"/>
                </a:lnTo>
                <a:lnTo>
                  <a:pt x="11023" y="11170"/>
                </a:lnTo>
                <a:lnTo>
                  <a:pt x="11267" y="11243"/>
                </a:lnTo>
                <a:lnTo>
                  <a:pt x="11461" y="11291"/>
                </a:lnTo>
                <a:lnTo>
                  <a:pt x="11242" y="11583"/>
                </a:lnTo>
                <a:lnTo>
                  <a:pt x="11072" y="11535"/>
                </a:lnTo>
                <a:lnTo>
                  <a:pt x="10877" y="11535"/>
                </a:lnTo>
                <a:lnTo>
                  <a:pt x="10683" y="11583"/>
                </a:lnTo>
                <a:lnTo>
                  <a:pt x="10658" y="11608"/>
                </a:lnTo>
                <a:lnTo>
                  <a:pt x="10683" y="11632"/>
                </a:lnTo>
                <a:lnTo>
                  <a:pt x="10829" y="11681"/>
                </a:lnTo>
                <a:lnTo>
                  <a:pt x="10975" y="11729"/>
                </a:lnTo>
                <a:lnTo>
                  <a:pt x="11096" y="11778"/>
                </a:lnTo>
                <a:lnTo>
                  <a:pt x="10877" y="12143"/>
                </a:lnTo>
                <a:lnTo>
                  <a:pt x="10829" y="12118"/>
                </a:lnTo>
                <a:lnTo>
                  <a:pt x="10658" y="12045"/>
                </a:lnTo>
                <a:lnTo>
                  <a:pt x="10561" y="11997"/>
                </a:lnTo>
                <a:lnTo>
                  <a:pt x="10464" y="11972"/>
                </a:lnTo>
                <a:lnTo>
                  <a:pt x="10439" y="11997"/>
                </a:lnTo>
                <a:lnTo>
                  <a:pt x="10439" y="12045"/>
                </a:lnTo>
                <a:lnTo>
                  <a:pt x="10488" y="12118"/>
                </a:lnTo>
                <a:lnTo>
                  <a:pt x="10585" y="12191"/>
                </a:lnTo>
                <a:lnTo>
                  <a:pt x="10756" y="12313"/>
                </a:lnTo>
                <a:lnTo>
                  <a:pt x="10561" y="12654"/>
                </a:lnTo>
                <a:lnTo>
                  <a:pt x="10415" y="12629"/>
                </a:lnTo>
                <a:lnTo>
                  <a:pt x="10172" y="12629"/>
                </a:lnTo>
                <a:lnTo>
                  <a:pt x="10026" y="12654"/>
                </a:lnTo>
                <a:lnTo>
                  <a:pt x="10026" y="12678"/>
                </a:lnTo>
                <a:lnTo>
                  <a:pt x="10026" y="12702"/>
                </a:lnTo>
                <a:lnTo>
                  <a:pt x="10245" y="12800"/>
                </a:lnTo>
                <a:lnTo>
                  <a:pt x="10439" y="12897"/>
                </a:lnTo>
                <a:lnTo>
                  <a:pt x="10196" y="13384"/>
                </a:lnTo>
                <a:lnTo>
                  <a:pt x="9880" y="13384"/>
                </a:lnTo>
                <a:lnTo>
                  <a:pt x="9904" y="13432"/>
                </a:lnTo>
                <a:lnTo>
                  <a:pt x="10147" y="13505"/>
                </a:lnTo>
                <a:lnTo>
                  <a:pt x="10074" y="13700"/>
                </a:lnTo>
                <a:lnTo>
                  <a:pt x="10026" y="13895"/>
                </a:lnTo>
                <a:lnTo>
                  <a:pt x="9953" y="14284"/>
                </a:lnTo>
                <a:lnTo>
                  <a:pt x="9880" y="14673"/>
                </a:lnTo>
                <a:lnTo>
                  <a:pt x="9807" y="15087"/>
                </a:lnTo>
                <a:lnTo>
                  <a:pt x="9101" y="15111"/>
                </a:lnTo>
                <a:lnTo>
                  <a:pt x="9247" y="14673"/>
                </a:lnTo>
                <a:lnTo>
                  <a:pt x="9344" y="14235"/>
                </a:lnTo>
                <a:lnTo>
                  <a:pt x="9539" y="13359"/>
                </a:lnTo>
                <a:lnTo>
                  <a:pt x="9734" y="12459"/>
                </a:lnTo>
                <a:lnTo>
                  <a:pt x="9855" y="12021"/>
                </a:lnTo>
                <a:lnTo>
                  <a:pt x="9977" y="11583"/>
                </a:lnTo>
                <a:lnTo>
                  <a:pt x="10269" y="10659"/>
                </a:lnTo>
                <a:lnTo>
                  <a:pt x="10537" y="9734"/>
                </a:lnTo>
                <a:lnTo>
                  <a:pt x="10658" y="9320"/>
                </a:lnTo>
                <a:lnTo>
                  <a:pt x="10756" y="8858"/>
                </a:lnTo>
                <a:lnTo>
                  <a:pt x="10780" y="8639"/>
                </a:lnTo>
                <a:lnTo>
                  <a:pt x="10780" y="8396"/>
                </a:lnTo>
                <a:lnTo>
                  <a:pt x="10756" y="8177"/>
                </a:lnTo>
                <a:lnTo>
                  <a:pt x="10707" y="7958"/>
                </a:lnTo>
                <a:lnTo>
                  <a:pt x="10683" y="7933"/>
                </a:lnTo>
                <a:lnTo>
                  <a:pt x="10634" y="7933"/>
                </a:lnTo>
                <a:lnTo>
                  <a:pt x="10610" y="7958"/>
                </a:lnTo>
                <a:lnTo>
                  <a:pt x="10537" y="8177"/>
                </a:lnTo>
                <a:lnTo>
                  <a:pt x="10464" y="8420"/>
                </a:lnTo>
                <a:lnTo>
                  <a:pt x="10366" y="8882"/>
                </a:lnTo>
                <a:lnTo>
                  <a:pt x="10293" y="9369"/>
                </a:lnTo>
                <a:lnTo>
                  <a:pt x="10172" y="9831"/>
                </a:lnTo>
                <a:lnTo>
                  <a:pt x="9904" y="10756"/>
                </a:lnTo>
                <a:lnTo>
                  <a:pt x="9588" y="11656"/>
                </a:lnTo>
                <a:lnTo>
                  <a:pt x="9466" y="12094"/>
                </a:lnTo>
                <a:lnTo>
                  <a:pt x="9369" y="12532"/>
                </a:lnTo>
                <a:lnTo>
                  <a:pt x="9174" y="13384"/>
                </a:lnTo>
                <a:lnTo>
                  <a:pt x="8979" y="14260"/>
                </a:lnTo>
                <a:lnTo>
                  <a:pt x="8858" y="14698"/>
                </a:lnTo>
                <a:lnTo>
                  <a:pt x="8736" y="15111"/>
                </a:lnTo>
                <a:lnTo>
                  <a:pt x="8128" y="15136"/>
                </a:lnTo>
                <a:lnTo>
                  <a:pt x="7519" y="15087"/>
                </a:lnTo>
                <a:lnTo>
                  <a:pt x="7179" y="15063"/>
                </a:lnTo>
                <a:lnTo>
                  <a:pt x="7154" y="15038"/>
                </a:lnTo>
                <a:lnTo>
                  <a:pt x="7081" y="14698"/>
                </a:lnTo>
                <a:lnTo>
                  <a:pt x="7033" y="14357"/>
                </a:lnTo>
                <a:lnTo>
                  <a:pt x="6935" y="13651"/>
                </a:lnTo>
                <a:lnTo>
                  <a:pt x="6765" y="12605"/>
                </a:lnTo>
                <a:lnTo>
                  <a:pt x="6570" y="11583"/>
                </a:lnTo>
                <a:lnTo>
                  <a:pt x="6230" y="9880"/>
                </a:lnTo>
                <a:lnTo>
                  <a:pt x="6060" y="9028"/>
                </a:lnTo>
                <a:lnTo>
                  <a:pt x="5841" y="8177"/>
                </a:lnTo>
                <a:lnTo>
                  <a:pt x="5816" y="8152"/>
                </a:lnTo>
                <a:lnTo>
                  <a:pt x="5768" y="8128"/>
                </a:lnTo>
                <a:lnTo>
                  <a:pt x="5743" y="8128"/>
                </a:lnTo>
                <a:lnTo>
                  <a:pt x="5695" y="8152"/>
                </a:lnTo>
                <a:lnTo>
                  <a:pt x="5646" y="8298"/>
                </a:lnTo>
                <a:lnTo>
                  <a:pt x="5646" y="8420"/>
                </a:lnTo>
                <a:lnTo>
                  <a:pt x="5646" y="8542"/>
                </a:lnTo>
                <a:lnTo>
                  <a:pt x="5646" y="8663"/>
                </a:lnTo>
                <a:lnTo>
                  <a:pt x="5719" y="8931"/>
                </a:lnTo>
                <a:lnTo>
                  <a:pt x="5768" y="9199"/>
                </a:lnTo>
                <a:lnTo>
                  <a:pt x="5865" y="9734"/>
                </a:lnTo>
                <a:lnTo>
                  <a:pt x="5962" y="10245"/>
                </a:lnTo>
                <a:lnTo>
                  <a:pt x="6035" y="10780"/>
                </a:lnTo>
                <a:lnTo>
                  <a:pt x="6133" y="11316"/>
                </a:lnTo>
                <a:lnTo>
                  <a:pt x="6327" y="12337"/>
                </a:lnTo>
                <a:lnTo>
                  <a:pt x="6522" y="13384"/>
                </a:lnTo>
                <a:lnTo>
                  <a:pt x="6570" y="13773"/>
                </a:lnTo>
                <a:lnTo>
                  <a:pt x="6619" y="14211"/>
                </a:lnTo>
                <a:lnTo>
                  <a:pt x="6668" y="14625"/>
                </a:lnTo>
                <a:lnTo>
                  <a:pt x="6716" y="14819"/>
                </a:lnTo>
                <a:lnTo>
                  <a:pt x="6765" y="15014"/>
                </a:lnTo>
                <a:lnTo>
                  <a:pt x="6497" y="15038"/>
                </a:lnTo>
                <a:lnTo>
                  <a:pt x="6473" y="14625"/>
                </a:lnTo>
                <a:lnTo>
                  <a:pt x="6400" y="14235"/>
                </a:lnTo>
                <a:lnTo>
                  <a:pt x="6279" y="13846"/>
                </a:lnTo>
                <a:lnTo>
                  <a:pt x="6133" y="13481"/>
                </a:lnTo>
                <a:lnTo>
                  <a:pt x="5938" y="13116"/>
                </a:lnTo>
                <a:lnTo>
                  <a:pt x="5743" y="12775"/>
                </a:lnTo>
                <a:lnTo>
                  <a:pt x="5281" y="12070"/>
                </a:lnTo>
                <a:lnTo>
                  <a:pt x="4746" y="11267"/>
                </a:lnTo>
                <a:lnTo>
                  <a:pt x="4210" y="10415"/>
                </a:lnTo>
                <a:lnTo>
                  <a:pt x="3967" y="9977"/>
                </a:lnTo>
                <a:lnTo>
                  <a:pt x="3724" y="9539"/>
                </a:lnTo>
                <a:lnTo>
                  <a:pt x="3529" y="9077"/>
                </a:lnTo>
                <a:lnTo>
                  <a:pt x="3359" y="8615"/>
                </a:lnTo>
                <a:lnTo>
                  <a:pt x="3286" y="8396"/>
                </a:lnTo>
                <a:lnTo>
                  <a:pt x="3261" y="8152"/>
                </a:lnTo>
                <a:lnTo>
                  <a:pt x="3237" y="7909"/>
                </a:lnTo>
                <a:lnTo>
                  <a:pt x="3237" y="7666"/>
                </a:lnTo>
                <a:lnTo>
                  <a:pt x="3261" y="7155"/>
                </a:lnTo>
                <a:lnTo>
                  <a:pt x="3310" y="6668"/>
                </a:lnTo>
                <a:lnTo>
                  <a:pt x="3334" y="6376"/>
                </a:lnTo>
                <a:lnTo>
                  <a:pt x="3407" y="6108"/>
                </a:lnTo>
                <a:lnTo>
                  <a:pt x="3480" y="5841"/>
                </a:lnTo>
                <a:lnTo>
                  <a:pt x="3578" y="5597"/>
                </a:lnTo>
                <a:lnTo>
                  <a:pt x="3699" y="5354"/>
                </a:lnTo>
                <a:lnTo>
                  <a:pt x="3845" y="5111"/>
                </a:lnTo>
                <a:lnTo>
                  <a:pt x="4016" y="4892"/>
                </a:lnTo>
                <a:lnTo>
                  <a:pt x="4186" y="4673"/>
                </a:lnTo>
                <a:lnTo>
                  <a:pt x="4648" y="4162"/>
                </a:lnTo>
                <a:lnTo>
                  <a:pt x="5062" y="3748"/>
                </a:lnTo>
                <a:lnTo>
                  <a:pt x="5403" y="3432"/>
                </a:lnTo>
                <a:lnTo>
                  <a:pt x="5743" y="3189"/>
                </a:lnTo>
                <a:lnTo>
                  <a:pt x="6060" y="3018"/>
                </a:lnTo>
                <a:lnTo>
                  <a:pt x="6352" y="2872"/>
                </a:lnTo>
                <a:lnTo>
                  <a:pt x="6668" y="2775"/>
                </a:lnTo>
                <a:lnTo>
                  <a:pt x="6984" y="2702"/>
                </a:lnTo>
                <a:lnTo>
                  <a:pt x="7276" y="2653"/>
                </a:lnTo>
                <a:lnTo>
                  <a:pt x="7568" y="2629"/>
                </a:lnTo>
                <a:lnTo>
                  <a:pt x="7860" y="2605"/>
                </a:lnTo>
                <a:close/>
                <a:moveTo>
                  <a:pt x="6716" y="15525"/>
                </a:moveTo>
                <a:lnTo>
                  <a:pt x="6619" y="15720"/>
                </a:lnTo>
                <a:lnTo>
                  <a:pt x="6352" y="16158"/>
                </a:lnTo>
                <a:lnTo>
                  <a:pt x="6279" y="16109"/>
                </a:lnTo>
                <a:lnTo>
                  <a:pt x="6230" y="16060"/>
                </a:lnTo>
                <a:lnTo>
                  <a:pt x="6206" y="15963"/>
                </a:lnTo>
                <a:lnTo>
                  <a:pt x="6206" y="15866"/>
                </a:lnTo>
                <a:lnTo>
                  <a:pt x="6206" y="15768"/>
                </a:lnTo>
                <a:lnTo>
                  <a:pt x="6230" y="15695"/>
                </a:lnTo>
                <a:lnTo>
                  <a:pt x="6279" y="15598"/>
                </a:lnTo>
                <a:lnTo>
                  <a:pt x="6327" y="15549"/>
                </a:lnTo>
                <a:lnTo>
                  <a:pt x="6595" y="15525"/>
                </a:lnTo>
                <a:close/>
                <a:moveTo>
                  <a:pt x="6887" y="15525"/>
                </a:moveTo>
                <a:lnTo>
                  <a:pt x="7276" y="15549"/>
                </a:lnTo>
                <a:lnTo>
                  <a:pt x="7641" y="15598"/>
                </a:lnTo>
                <a:lnTo>
                  <a:pt x="8225" y="15647"/>
                </a:lnTo>
                <a:lnTo>
                  <a:pt x="8809" y="15671"/>
                </a:lnTo>
                <a:lnTo>
                  <a:pt x="8541" y="15963"/>
                </a:lnTo>
                <a:lnTo>
                  <a:pt x="8298" y="16255"/>
                </a:lnTo>
                <a:lnTo>
                  <a:pt x="7909" y="16231"/>
                </a:lnTo>
                <a:lnTo>
                  <a:pt x="8249" y="15744"/>
                </a:lnTo>
                <a:lnTo>
                  <a:pt x="8249" y="15720"/>
                </a:lnTo>
                <a:lnTo>
                  <a:pt x="8225" y="15695"/>
                </a:lnTo>
                <a:lnTo>
                  <a:pt x="8201" y="15671"/>
                </a:lnTo>
                <a:lnTo>
                  <a:pt x="8176" y="15695"/>
                </a:lnTo>
                <a:lnTo>
                  <a:pt x="7690" y="16231"/>
                </a:lnTo>
                <a:lnTo>
                  <a:pt x="7179" y="16182"/>
                </a:lnTo>
                <a:lnTo>
                  <a:pt x="7325" y="15939"/>
                </a:lnTo>
                <a:lnTo>
                  <a:pt x="7471" y="15671"/>
                </a:lnTo>
                <a:lnTo>
                  <a:pt x="7471" y="15647"/>
                </a:lnTo>
                <a:lnTo>
                  <a:pt x="7446" y="15622"/>
                </a:lnTo>
                <a:lnTo>
                  <a:pt x="7422" y="15647"/>
                </a:lnTo>
                <a:lnTo>
                  <a:pt x="7203" y="15890"/>
                </a:lnTo>
                <a:lnTo>
                  <a:pt x="6935" y="16182"/>
                </a:lnTo>
                <a:lnTo>
                  <a:pt x="6741" y="16206"/>
                </a:lnTo>
                <a:lnTo>
                  <a:pt x="6570" y="16255"/>
                </a:lnTo>
                <a:lnTo>
                  <a:pt x="6668" y="16060"/>
                </a:lnTo>
                <a:lnTo>
                  <a:pt x="6814" y="15817"/>
                </a:lnTo>
                <a:lnTo>
                  <a:pt x="6862" y="15671"/>
                </a:lnTo>
                <a:lnTo>
                  <a:pt x="6887" y="15525"/>
                </a:lnTo>
                <a:close/>
                <a:moveTo>
                  <a:pt x="9661" y="15622"/>
                </a:moveTo>
                <a:lnTo>
                  <a:pt x="9734" y="15671"/>
                </a:lnTo>
                <a:lnTo>
                  <a:pt x="9807" y="15695"/>
                </a:lnTo>
                <a:lnTo>
                  <a:pt x="9953" y="15695"/>
                </a:lnTo>
                <a:lnTo>
                  <a:pt x="9782" y="15793"/>
                </a:lnTo>
                <a:lnTo>
                  <a:pt x="9661" y="15939"/>
                </a:lnTo>
                <a:lnTo>
                  <a:pt x="9539" y="16085"/>
                </a:lnTo>
                <a:lnTo>
                  <a:pt x="9417" y="16279"/>
                </a:lnTo>
                <a:lnTo>
                  <a:pt x="9271" y="16279"/>
                </a:lnTo>
                <a:lnTo>
                  <a:pt x="9612" y="15817"/>
                </a:lnTo>
                <a:lnTo>
                  <a:pt x="9612" y="15793"/>
                </a:lnTo>
                <a:lnTo>
                  <a:pt x="9612" y="15768"/>
                </a:lnTo>
                <a:lnTo>
                  <a:pt x="9563" y="15768"/>
                </a:lnTo>
                <a:lnTo>
                  <a:pt x="9320" y="16012"/>
                </a:lnTo>
                <a:lnTo>
                  <a:pt x="9077" y="16255"/>
                </a:lnTo>
                <a:lnTo>
                  <a:pt x="8517" y="16255"/>
                </a:lnTo>
                <a:lnTo>
                  <a:pt x="8882" y="15720"/>
                </a:lnTo>
                <a:lnTo>
                  <a:pt x="8906" y="15695"/>
                </a:lnTo>
                <a:lnTo>
                  <a:pt x="8882" y="15671"/>
                </a:lnTo>
                <a:lnTo>
                  <a:pt x="9271" y="15671"/>
                </a:lnTo>
                <a:lnTo>
                  <a:pt x="9661" y="15622"/>
                </a:lnTo>
                <a:close/>
                <a:moveTo>
                  <a:pt x="10074" y="15768"/>
                </a:moveTo>
                <a:lnTo>
                  <a:pt x="10074" y="15841"/>
                </a:lnTo>
                <a:lnTo>
                  <a:pt x="10099" y="15939"/>
                </a:lnTo>
                <a:lnTo>
                  <a:pt x="10074" y="16060"/>
                </a:lnTo>
                <a:lnTo>
                  <a:pt x="10050" y="16182"/>
                </a:lnTo>
                <a:lnTo>
                  <a:pt x="9977" y="16304"/>
                </a:lnTo>
                <a:lnTo>
                  <a:pt x="9758" y="16279"/>
                </a:lnTo>
                <a:lnTo>
                  <a:pt x="9880" y="16012"/>
                </a:lnTo>
                <a:lnTo>
                  <a:pt x="9977" y="15890"/>
                </a:lnTo>
                <a:lnTo>
                  <a:pt x="10074" y="15768"/>
                </a:lnTo>
                <a:close/>
                <a:moveTo>
                  <a:pt x="6522" y="16571"/>
                </a:moveTo>
                <a:lnTo>
                  <a:pt x="6595" y="16620"/>
                </a:lnTo>
                <a:lnTo>
                  <a:pt x="6424" y="16888"/>
                </a:lnTo>
                <a:lnTo>
                  <a:pt x="6376" y="17034"/>
                </a:lnTo>
                <a:lnTo>
                  <a:pt x="6327" y="17180"/>
                </a:lnTo>
                <a:lnTo>
                  <a:pt x="6254" y="17082"/>
                </a:lnTo>
                <a:lnTo>
                  <a:pt x="6230" y="16985"/>
                </a:lnTo>
                <a:lnTo>
                  <a:pt x="6206" y="16912"/>
                </a:lnTo>
                <a:lnTo>
                  <a:pt x="6230" y="16815"/>
                </a:lnTo>
                <a:lnTo>
                  <a:pt x="6254" y="16839"/>
                </a:lnTo>
                <a:lnTo>
                  <a:pt x="6303" y="16839"/>
                </a:lnTo>
                <a:lnTo>
                  <a:pt x="6352" y="16815"/>
                </a:lnTo>
                <a:lnTo>
                  <a:pt x="6376" y="16766"/>
                </a:lnTo>
                <a:lnTo>
                  <a:pt x="6424" y="16596"/>
                </a:lnTo>
                <a:lnTo>
                  <a:pt x="6449" y="16596"/>
                </a:lnTo>
                <a:lnTo>
                  <a:pt x="6522" y="16571"/>
                </a:lnTo>
                <a:close/>
                <a:moveTo>
                  <a:pt x="7884" y="16693"/>
                </a:moveTo>
                <a:lnTo>
                  <a:pt x="7957" y="16717"/>
                </a:lnTo>
                <a:lnTo>
                  <a:pt x="7787" y="16985"/>
                </a:lnTo>
                <a:lnTo>
                  <a:pt x="7617" y="17253"/>
                </a:lnTo>
                <a:lnTo>
                  <a:pt x="7592" y="17326"/>
                </a:lnTo>
                <a:lnTo>
                  <a:pt x="7300" y="17326"/>
                </a:lnTo>
                <a:lnTo>
                  <a:pt x="7398" y="17107"/>
                </a:lnTo>
                <a:lnTo>
                  <a:pt x="7519" y="16888"/>
                </a:lnTo>
                <a:lnTo>
                  <a:pt x="7617" y="16717"/>
                </a:lnTo>
                <a:lnTo>
                  <a:pt x="7884" y="16693"/>
                </a:lnTo>
                <a:close/>
                <a:moveTo>
                  <a:pt x="8225" y="16717"/>
                </a:moveTo>
                <a:lnTo>
                  <a:pt x="8736" y="16742"/>
                </a:lnTo>
                <a:lnTo>
                  <a:pt x="8541" y="17034"/>
                </a:lnTo>
                <a:lnTo>
                  <a:pt x="8371" y="17326"/>
                </a:lnTo>
                <a:lnTo>
                  <a:pt x="7909" y="17326"/>
                </a:lnTo>
                <a:lnTo>
                  <a:pt x="7933" y="17277"/>
                </a:lnTo>
                <a:lnTo>
                  <a:pt x="8225" y="16717"/>
                </a:lnTo>
                <a:close/>
                <a:moveTo>
                  <a:pt x="9223" y="16742"/>
                </a:moveTo>
                <a:lnTo>
                  <a:pt x="8979" y="17350"/>
                </a:lnTo>
                <a:lnTo>
                  <a:pt x="8663" y="17350"/>
                </a:lnTo>
                <a:lnTo>
                  <a:pt x="8979" y="16742"/>
                </a:lnTo>
                <a:close/>
                <a:moveTo>
                  <a:pt x="9928" y="16742"/>
                </a:moveTo>
                <a:lnTo>
                  <a:pt x="9661" y="17253"/>
                </a:lnTo>
                <a:lnTo>
                  <a:pt x="9612" y="17350"/>
                </a:lnTo>
                <a:lnTo>
                  <a:pt x="9320" y="17350"/>
                </a:lnTo>
                <a:lnTo>
                  <a:pt x="9563" y="16742"/>
                </a:lnTo>
                <a:close/>
                <a:moveTo>
                  <a:pt x="10147" y="16839"/>
                </a:moveTo>
                <a:lnTo>
                  <a:pt x="10220" y="16961"/>
                </a:lnTo>
                <a:lnTo>
                  <a:pt x="10245" y="17107"/>
                </a:lnTo>
                <a:lnTo>
                  <a:pt x="10220" y="17228"/>
                </a:lnTo>
                <a:lnTo>
                  <a:pt x="10147" y="17350"/>
                </a:lnTo>
                <a:lnTo>
                  <a:pt x="9928" y="17350"/>
                </a:lnTo>
                <a:lnTo>
                  <a:pt x="9953" y="17277"/>
                </a:lnTo>
                <a:lnTo>
                  <a:pt x="10050" y="17082"/>
                </a:lnTo>
                <a:lnTo>
                  <a:pt x="10147" y="16839"/>
                </a:lnTo>
                <a:close/>
                <a:moveTo>
                  <a:pt x="6862" y="16693"/>
                </a:moveTo>
                <a:lnTo>
                  <a:pt x="7081" y="16717"/>
                </a:lnTo>
                <a:lnTo>
                  <a:pt x="7300" y="16717"/>
                </a:lnTo>
                <a:lnTo>
                  <a:pt x="7106" y="17009"/>
                </a:lnTo>
                <a:lnTo>
                  <a:pt x="6935" y="17326"/>
                </a:lnTo>
                <a:lnTo>
                  <a:pt x="6741" y="17350"/>
                </a:lnTo>
                <a:lnTo>
                  <a:pt x="6570" y="17399"/>
                </a:lnTo>
                <a:lnTo>
                  <a:pt x="6619" y="17204"/>
                </a:lnTo>
                <a:lnTo>
                  <a:pt x="6692" y="17034"/>
                </a:lnTo>
                <a:lnTo>
                  <a:pt x="6862" y="16693"/>
                </a:lnTo>
                <a:close/>
                <a:moveTo>
                  <a:pt x="6473" y="17618"/>
                </a:moveTo>
                <a:lnTo>
                  <a:pt x="6643" y="17691"/>
                </a:lnTo>
                <a:lnTo>
                  <a:pt x="6814" y="17715"/>
                </a:lnTo>
                <a:lnTo>
                  <a:pt x="6789" y="17910"/>
                </a:lnTo>
                <a:lnTo>
                  <a:pt x="6765" y="18080"/>
                </a:lnTo>
                <a:lnTo>
                  <a:pt x="6643" y="17983"/>
                </a:lnTo>
                <a:lnTo>
                  <a:pt x="6546" y="17861"/>
                </a:lnTo>
                <a:lnTo>
                  <a:pt x="6352" y="17642"/>
                </a:lnTo>
                <a:lnTo>
                  <a:pt x="6376" y="17618"/>
                </a:lnTo>
                <a:lnTo>
                  <a:pt x="6424" y="17642"/>
                </a:lnTo>
                <a:lnTo>
                  <a:pt x="6473" y="17618"/>
                </a:lnTo>
                <a:close/>
                <a:moveTo>
                  <a:pt x="7398" y="17739"/>
                </a:moveTo>
                <a:lnTo>
                  <a:pt x="7300" y="18031"/>
                </a:lnTo>
                <a:lnTo>
                  <a:pt x="7252" y="18177"/>
                </a:lnTo>
                <a:lnTo>
                  <a:pt x="7252" y="18299"/>
                </a:lnTo>
                <a:lnTo>
                  <a:pt x="7008" y="18202"/>
                </a:lnTo>
                <a:lnTo>
                  <a:pt x="7154" y="17739"/>
                </a:lnTo>
                <a:close/>
                <a:moveTo>
                  <a:pt x="8833" y="17715"/>
                </a:moveTo>
                <a:lnTo>
                  <a:pt x="8785" y="17837"/>
                </a:lnTo>
                <a:lnTo>
                  <a:pt x="8736" y="17983"/>
                </a:lnTo>
                <a:lnTo>
                  <a:pt x="8712" y="18104"/>
                </a:lnTo>
                <a:lnTo>
                  <a:pt x="8736" y="18153"/>
                </a:lnTo>
                <a:lnTo>
                  <a:pt x="8736" y="18202"/>
                </a:lnTo>
                <a:lnTo>
                  <a:pt x="8809" y="18250"/>
                </a:lnTo>
                <a:lnTo>
                  <a:pt x="8882" y="18250"/>
                </a:lnTo>
                <a:lnTo>
                  <a:pt x="8931" y="18226"/>
                </a:lnTo>
                <a:lnTo>
                  <a:pt x="9004" y="18153"/>
                </a:lnTo>
                <a:lnTo>
                  <a:pt x="9125" y="17958"/>
                </a:lnTo>
                <a:lnTo>
                  <a:pt x="9198" y="17739"/>
                </a:lnTo>
                <a:lnTo>
                  <a:pt x="9393" y="17739"/>
                </a:lnTo>
                <a:lnTo>
                  <a:pt x="9369" y="17861"/>
                </a:lnTo>
                <a:lnTo>
                  <a:pt x="9369" y="18007"/>
                </a:lnTo>
                <a:lnTo>
                  <a:pt x="9125" y="18153"/>
                </a:lnTo>
                <a:lnTo>
                  <a:pt x="8833" y="18275"/>
                </a:lnTo>
                <a:lnTo>
                  <a:pt x="8566" y="18372"/>
                </a:lnTo>
                <a:lnTo>
                  <a:pt x="8249" y="18421"/>
                </a:lnTo>
                <a:lnTo>
                  <a:pt x="8274" y="18275"/>
                </a:lnTo>
                <a:lnTo>
                  <a:pt x="8371" y="17983"/>
                </a:lnTo>
                <a:lnTo>
                  <a:pt x="8468" y="17715"/>
                </a:lnTo>
                <a:close/>
                <a:moveTo>
                  <a:pt x="8176" y="17715"/>
                </a:moveTo>
                <a:lnTo>
                  <a:pt x="8030" y="18056"/>
                </a:lnTo>
                <a:lnTo>
                  <a:pt x="7957" y="18250"/>
                </a:lnTo>
                <a:lnTo>
                  <a:pt x="7933" y="18445"/>
                </a:lnTo>
                <a:lnTo>
                  <a:pt x="7738" y="18421"/>
                </a:lnTo>
                <a:lnTo>
                  <a:pt x="7568" y="18396"/>
                </a:lnTo>
                <a:lnTo>
                  <a:pt x="7568" y="18226"/>
                </a:lnTo>
                <a:lnTo>
                  <a:pt x="7641" y="17983"/>
                </a:lnTo>
                <a:lnTo>
                  <a:pt x="7738" y="17715"/>
                </a:lnTo>
                <a:close/>
                <a:moveTo>
                  <a:pt x="8128" y="2094"/>
                </a:moveTo>
                <a:lnTo>
                  <a:pt x="7714" y="2142"/>
                </a:lnTo>
                <a:lnTo>
                  <a:pt x="7325" y="2191"/>
                </a:lnTo>
                <a:lnTo>
                  <a:pt x="6935" y="2264"/>
                </a:lnTo>
                <a:lnTo>
                  <a:pt x="6546" y="2386"/>
                </a:lnTo>
                <a:lnTo>
                  <a:pt x="6181" y="2507"/>
                </a:lnTo>
                <a:lnTo>
                  <a:pt x="5841" y="2653"/>
                </a:lnTo>
                <a:lnTo>
                  <a:pt x="5500" y="2824"/>
                </a:lnTo>
                <a:lnTo>
                  <a:pt x="5184" y="3018"/>
                </a:lnTo>
                <a:lnTo>
                  <a:pt x="4892" y="3237"/>
                </a:lnTo>
                <a:lnTo>
                  <a:pt x="4551" y="3554"/>
                </a:lnTo>
                <a:lnTo>
                  <a:pt x="4210" y="3918"/>
                </a:lnTo>
                <a:lnTo>
                  <a:pt x="3918" y="4332"/>
                </a:lnTo>
                <a:lnTo>
                  <a:pt x="3626" y="4746"/>
                </a:lnTo>
                <a:lnTo>
                  <a:pt x="3383" y="5159"/>
                </a:lnTo>
                <a:lnTo>
                  <a:pt x="3164" y="5549"/>
                </a:lnTo>
                <a:lnTo>
                  <a:pt x="3018" y="5889"/>
                </a:lnTo>
                <a:lnTo>
                  <a:pt x="2921" y="6157"/>
                </a:lnTo>
                <a:lnTo>
                  <a:pt x="2823" y="6595"/>
                </a:lnTo>
                <a:lnTo>
                  <a:pt x="2775" y="7057"/>
                </a:lnTo>
                <a:lnTo>
                  <a:pt x="2750" y="7495"/>
                </a:lnTo>
                <a:lnTo>
                  <a:pt x="2775" y="7958"/>
                </a:lnTo>
                <a:lnTo>
                  <a:pt x="2823" y="8396"/>
                </a:lnTo>
                <a:lnTo>
                  <a:pt x="2921" y="8834"/>
                </a:lnTo>
                <a:lnTo>
                  <a:pt x="3067" y="9272"/>
                </a:lnTo>
                <a:lnTo>
                  <a:pt x="3237" y="9685"/>
                </a:lnTo>
                <a:lnTo>
                  <a:pt x="3602" y="10367"/>
                </a:lnTo>
                <a:lnTo>
                  <a:pt x="3991" y="11024"/>
                </a:lnTo>
                <a:lnTo>
                  <a:pt x="4843" y="12337"/>
                </a:lnTo>
                <a:lnTo>
                  <a:pt x="5281" y="13019"/>
                </a:lnTo>
                <a:lnTo>
                  <a:pt x="5476" y="13384"/>
                </a:lnTo>
                <a:lnTo>
                  <a:pt x="5646" y="13724"/>
                </a:lnTo>
                <a:lnTo>
                  <a:pt x="5792" y="14089"/>
                </a:lnTo>
                <a:lnTo>
                  <a:pt x="5914" y="14454"/>
                </a:lnTo>
                <a:lnTo>
                  <a:pt x="5987" y="14844"/>
                </a:lnTo>
                <a:lnTo>
                  <a:pt x="5987" y="15282"/>
                </a:lnTo>
                <a:lnTo>
                  <a:pt x="5962" y="15379"/>
                </a:lnTo>
                <a:lnTo>
                  <a:pt x="5962" y="15428"/>
                </a:lnTo>
                <a:lnTo>
                  <a:pt x="5889" y="15525"/>
                </a:lnTo>
                <a:lnTo>
                  <a:pt x="5841" y="15647"/>
                </a:lnTo>
                <a:lnTo>
                  <a:pt x="5816" y="15768"/>
                </a:lnTo>
                <a:lnTo>
                  <a:pt x="5792" y="15914"/>
                </a:lnTo>
                <a:lnTo>
                  <a:pt x="5816" y="16036"/>
                </a:lnTo>
                <a:lnTo>
                  <a:pt x="5841" y="16158"/>
                </a:lnTo>
                <a:lnTo>
                  <a:pt x="5889" y="16279"/>
                </a:lnTo>
                <a:lnTo>
                  <a:pt x="5962" y="16377"/>
                </a:lnTo>
                <a:lnTo>
                  <a:pt x="5865" y="16474"/>
                </a:lnTo>
                <a:lnTo>
                  <a:pt x="5792" y="16620"/>
                </a:lnTo>
                <a:lnTo>
                  <a:pt x="5768" y="16766"/>
                </a:lnTo>
                <a:lnTo>
                  <a:pt x="5768" y="16912"/>
                </a:lnTo>
                <a:lnTo>
                  <a:pt x="5768" y="17058"/>
                </a:lnTo>
                <a:lnTo>
                  <a:pt x="5816" y="17204"/>
                </a:lnTo>
                <a:lnTo>
                  <a:pt x="5889" y="17350"/>
                </a:lnTo>
                <a:lnTo>
                  <a:pt x="5987" y="17472"/>
                </a:lnTo>
                <a:lnTo>
                  <a:pt x="5962" y="17496"/>
                </a:lnTo>
                <a:lnTo>
                  <a:pt x="5914" y="17618"/>
                </a:lnTo>
                <a:lnTo>
                  <a:pt x="5914" y="17715"/>
                </a:lnTo>
                <a:lnTo>
                  <a:pt x="5938" y="17837"/>
                </a:lnTo>
                <a:lnTo>
                  <a:pt x="5987" y="17934"/>
                </a:lnTo>
                <a:lnTo>
                  <a:pt x="6133" y="18129"/>
                </a:lnTo>
                <a:lnTo>
                  <a:pt x="6303" y="18299"/>
                </a:lnTo>
                <a:lnTo>
                  <a:pt x="6424" y="18421"/>
                </a:lnTo>
                <a:lnTo>
                  <a:pt x="6570" y="18518"/>
                </a:lnTo>
                <a:lnTo>
                  <a:pt x="6862" y="18688"/>
                </a:lnTo>
                <a:lnTo>
                  <a:pt x="7179" y="18810"/>
                </a:lnTo>
                <a:lnTo>
                  <a:pt x="7495" y="18859"/>
                </a:lnTo>
                <a:lnTo>
                  <a:pt x="7738" y="18883"/>
                </a:lnTo>
                <a:lnTo>
                  <a:pt x="7982" y="18883"/>
                </a:lnTo>
                <a:lnTo>
                  <a:pt x="8030" y="18956"/>
                </a:lnTo>
                <a:lnTo>
                  <a:pt x="8079" y="18980"/>
                </a:lnTo>
                <a:lnTo>
                  <a:pt x="8128" y="18980"/>
                </a:lnTo>
                <a:lnTo>
                  <a:pt x="8176" y="18956"/>
                </a:lnTo>
                <a:lnTo>
                  <a:pt x="8201" y="18907"/>
                </a:lnTo>
                <a:lnTo>
                  <a:pt x="8201" y="18883"/>
                </a:lnTo>
                <a:lnTo>
                  <a:pt x="8493" y="18834"/>
                </a:lnTo>
                <a:lnTo>
                  <a:pt x="8785" y="18761"/>
                </a:lnTo>
                <a:lnTo>
                  <a:pt x="9052" y="18664"/>
                </a:lnTo>
                <a:lnTo>
                  <a:pt x="9320" y="18542"/>
                </a:lnTo>
                <a:lnTo>
                  <a:pt x="9563" y="18396"/>
                </a:lnTo>
                <a:lnTo>
                  <a:pt x="9807" y="18226"/>
                </a:lnTo>
                <a:lnTo>
                  <a:pt x="10050" y="18056"/>
                </a:lnTo>
                <a:lnTo>
                  <a:pt x="10269" y="17837"/>
                </a:lnTo>
                <a:lnTo>
                  <a:pt x="10318" y="17764"/>
                </a:lnTo>
                <a:lnTo>
                  <a:pt x="10342" y="17691"/>
                </a:lnTo>
                <a:lnTo>
                  <a:pt x="10464" y="17593"/>
                </a:lnTo>
                <a:lnTo>
                  <a:pt x="10537" y="17447"/>
                </a:lnTo>
                <a:lnTo>
                  <a:pt x="10585" y="17301"/>
                </a:lnTo>
                <a:lnTo>
                  <a:pt x="10634" y="17107"/>
                </a:lnTo>
                <a:lnTo>
                  <a:pt x="10634" y="16936"/>
                </a:lnTo>
                <a:lnTo>
                  <a:pt x="10585" y="16742"/>
                </a:lnTo>
                <a:lnTo>
                  <a:pt x="10512" y="16596"/>
                </a:lnTo>
                <a:lnTo>
                  <a:pt x="10391" y="16474"/>
                </a:lnTo>
                <a:lnTo>
                  <a:pt x="10488" y="16255"/>
                </a:lnTo>
                <a:lnTo>
                  <a:pt x="10537" y="16036"/>
                </a:lnTo>
                <a:lnTo>
                  <a:pt x="10537" y="15817"/>
                </a:lnTo>
                <a:lnTo>
                  <a:pt x="10488" y="15574"/>
                </a:lnTo>
                <a:lnTo>
                  <a:pt x="10415" y="15476"/>
                </a:lnTo>
                <a:lnTo>
                  <a:pt x="10342" y="15379"/>
                </a:lnTo>
                <a:lnTo>
                  <a:pt x="10342" y="15306"/>
                </a:lnTo>
                <a:lnTo>
                  <a:pt x="10415" y="14965"/>
                </a:lnTo>
                <a:lnTo>
                  <a:pt x="10464" y="14625"/>
                </a:lnTo>
                <a:lnTo>
                  <a:pt x="10512" y="14284"/>
                </a:lnTo>
                <a:lnTo>
                  <a:pt x="10585" y="13943"/>
                </a:lnTo>
                <a:lnTo>
                  <a:pt x="10658" y="13700"/>
                </a:lnTo>
                <a:lnTo>
                  <a:pt x="10756" y="13457"/>
                </a:lnTo>
                <a:lnTo>
                  <a:pt x="10999" y="12994"/>
                </a:lnTo>
                <a:lnTo>
                  <a:pt x="11023" y="12970"/>
                </a:lnTo>
                <a:lnTo>
                  <a:pt x="11023" y="12946"/>
                </a:lnTo>
                <a:lnTo>
                  <a:pt x="11340" y="12459"/>
                </a:lnTo>
                <a:lnTo>
                  <a:pt x="11632" y="11972"/>
                </a:lnTo>
                <a:lnTo>
                  <a:pt x="12191" y="11194"/>
                </a:lnTo>
                <a:lnTo>
                  <a:pt x="12483" y="10780"/>
                </a:lnTo>
                <a:lnTo>
                  <a:pt x="12751" y="10367"/>
                </a:lnTo>
                <a:lnTo>
                  <a:pt x="12994" y="9953"/>
                </a:lnTo>
                <a:lnTo>
                  <a:pt x="13213" y="9515"/>
                </a:lnTo>
                <a:lnTo>
                  <a:pt x="13384" y="9053"/>
                </a:lnTo>
                <a:lnTo>
                  <a:pt x="13457" y="8809"/>
                </a:lnTo>
                <a:lnTo>
                  <a:pt x="13505" y="8590"/>
                </a:lnTo>
                <a:lnTo>
                  <a:pt x="13554" y="8152"/>
                </a:lnTo>
                <a:lnTo>
                  <a:pt x="13554" y="7714"/>
                </a:lnTo>
                <a:lnTo>
                  <a:pt x="13505" y="7276"/>
                </a:lnTo>
                <a:lnTo>
                  <a:pt x="13432" y="6838"/>
                </a:lnTo>
                <a:lnTo>
                  <a:pt x="13335" y="6400"/>
                </a:lnTo>
                <a:lnTo>
                  <a:pt x="13213" y="5962"/>
                </a:lnTo>
                <a:lnTo>
                  <a:pt x="12946" y="5135"/>
                </a:lnTo>
                <a:lnTo>
                  <a:pt x="12800" y="4770"/>
                </a:lnTo>
                <a:lnTo>
                  <a:pt x="12605" y="4429"/>
                </a:lnTo>
                <a:lnTo>
                  <a:pt x="12386" y="4113"/>
                </a:lnTo>
                <a:lnTo>
                  <a:pt x="12143" y="3797"/>
                </a:lnTo>
                <a:lnTo>
                  <a:pt x="12143" y="3773"/>
                </a:lnTo>
                <a:lnTo>
                  <a:pt x="12094" y="3675"/>
                </a:lnTo>
                <a:lnTo>
                  <a:pt x="12021" y="3602"/>
                </a:lnTo>
                <a:lnTo>
                  <a:pt x="11948" y="3554"/>
                </a:lnTo>
                <a:lnTo>
                  <a:pt x="11851" y="3505"/>
                </a:lnTo>
                <a:lnTo>
                  <a:pt x="11607" y="3286"/>
                </a:lnTo>
                <a:lnTo>
                  <a:pt x="11340" y="3091"/>
                </a:lnTo>
                <a:lnTo>
                  <a:pt x="11072" y="2897"/>
                </a:lnTo>
                <a:lnTo>
                  <a:pt x="10804" y="2726"/>
                </a:lnTo>
                <a:lnTo>
                  <a:pt x="10464" y="2556"/>
                </a:lnTo>
                <a:lnTo>
                  <a:pt x="10099" y="2386"/>
                </a:lnTo>
                <a:lnTo>
                  <a:pt x="9709" y="2264"/>
                </a:lnTo>
                <a:lnTo>
                  <a:pt x="9320" y="2191"/>
                </a:lnTo>
                <a:lnTo>
                  <a:pt x="8931" y="2142"/>
                </a:lnTo>
                <a:lnTo>
                  <a:pt x="8517" y="2094"/>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689;p20"/>
          <p:cNvSpPr txBox="1">
            <a:spLocks noGrp="1"/>
          </p:cNvSpPr>
          <p:nvPr>
            <p:ph type="body" idx="1"/>
          </p:nvPr>
        </p:nvSpPr>
        <p:spPr>
          <a:xfrm>
            <a:off x="2591204" y="1584674"/>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動機</a:t>
            </a:r>
            <a:endParaRPr b="1" dirty="0"/>
          </a:p>
          <a:p>
            <a:pPr marL="0" indent="0">
              <a:buNone/>
            </a:pPr>
            <a:r>
              <a:rPr lang="zh-TW" altLang="en-US" dirty="0" smtClean="0"/>
              <a:t>一般人</a:t>
            </a:r>
            <a:r>
              <a:rPr lang="zh-TW" altLang="en-US" dirty="0"/>
              <a:t>面對外遇或潛在外遇的可能時，通常都手足無措，因為情緒難以控制而失去理智，或基於面子問題不敢向家人好友尋求協助。</a:t>
            </a:r>
          </a:p>
        </p:txBody>
      </p:sp>
      <p:sp>
        <p:nvSpPr>
          <p:cNvPr id="17" name="Google Shape;689;p20"/>
          <p:cNvSpPr txBox="1">
            <a:spLocks noGrp="1"/>
          </p:cNvSpPr>
          <p:nvPr>
            <p:ph type="body" idx="1"/>
          </p:nvPr>
        </p:nvSpPr>
        <p:spPr>
          <a:xfrm>
            <a:off x="4932040" y="1584674"/>
            <a:ext cx="2268828"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目的</a:t>
            </a:r>
            <a:endParaRPr b="1" dirty="0"/>
          </a:p>
          <a:p>
            <a:pPr marL="0" indent="0">
              <a:buNone/>
            </a:pPr>
            <a:r>
              <a:rPr lang="zh-TW" altLang="en-US" dirty="0"/>
              <a:t>我們希望可以建立一個優良完善的徵信社網路平台，消除用戶的不安，省去他們的麻煩，以最有效率的方式解決各種問題，成為用戶最有力的靠山。</a:t>
            </a:r>
          </a:p>
        </p:txBody>
      </p:sp>
      <p:sp>
        <p:nvSpPr>
          <p:cNvPr id="18" name="Google Shape;867;p39"/>
          <p:cNvSpPr/>
          <p:nvPr/>
        </p:nvSpPr>
        <p:spPr>
          <a:xfrm>
            <a:off x="5565318" y="1760563"/>
            <a:ext cx="230818" cy="307131"/>
          </a:xfrm>
          <a:custGeom>
            <a:avLst/>
            <a:gdLst/>
            <a:ahLst/>
            <a:cxnLst/>
            <a:rect l="l" t="t" r="r" b="b"/>
            <a:pathLst>
              <a:path w="12289" h="16352" extrusionOk="0">
                <a:moveTo>
                  <a:pt x="6303" y="3991"/>
                </a:moveTo>
                <a:lnTo>
                  <a:pt x="6546" y="4015"/>
                </a:lnTo>
                <a:lnTo>
                  <a:pt x="6789" y="4064"/>
                </a:lnTo>
                <a:lnTo>
                  <a:pt x="7008" y="4137"/>
                </a:lnTo>
                <a:lnTo>
                  <a:pt x="7252" y="4234"/>
                </a:lnTo>
                <a:lnTo>
                  <a:pt x="7446" y="4356"/>
                </a:lnTo>
                <a:lnTo>
                  <a:pt x="7665" y="4502"/>
                </a:lnTo>
                <a:lnTo>
                  <a:pt x="7836" y="4672"/>
                </a:lnTo>
                <a:lnTo>
                  <a:pt x="8030" y="4842"/>
                </a:lnTo>
                <a:lnTo>
                  <a:pt x="8176" y="5037"/>
                </a:lnTo>
                <a:lnTo>
                  <a:pt x="8322" y="5256"/>
                </a:lnTo>
                <a:lnTo>
                  <a:pt x="8468" y="5475"/>
                </a:lnTo>
                <a:lnTo>
                  <a:pt x="8566" y="5718"/>
                </a:lnTo>
                <a:lnTo>
                  <a:pt x="8639" y="5986"/>
                </a:lnTo>
                <a:lnTo>
                  <a:pt x="8712" y="6229"/>
                </a:lnTo>
                <a:lnTo>
                  <a:pt x="8736" y="6473"/>
                </a:lnTo>
                <a:lnTo>
                  <a:pt x="8712" y="6716"/>
                </a:lnTo>
                <a:lnTo>
                  <a:pt x="8687" y="6959"/>
                </a:lnTo>
                <a:lnTo>
                  <a:pt x="8639" y="7178"/>
                </a:lnTo>
                <a:lnTo>
                  <a:pt x="8541" y="7397"/>
                </a:lnTo>
                <a:lnTo>
                  <a:pt x="8444" y="7592"/>
                </a:lnTo>
                <a:lnTo>
                  <a:pt x="8322" y="7787"/>
                </a:lnTo>
                <a:lnTo>
                  <a:pt x="8152" y="7981"/>
                </a:lnTo>
                <a:lnTo>
                  <a:pt x="7982" y="8152"/>
                </a:lnTo>
                <a:lnTo>
                  <a:pt x="7811" y="8298"/>
                </a:lnTo>
                <a:lnTo>
                  <a:pt x="7592" y="8419"/>
                </a:lnTo>
                <a:lnTo>
                  <a:pt x="7373" y="8517"/>
                </a:lnTo>
                <a:lnTo>
                  <a:pt x="7130" y="8614"/>
                </a:lnTo>
                <a:lnTo>
                  <a:pt x="6887" y="8687"/>
                </a:lnTo>
                <a:lnTo>
                  <a:pt x="6668" y="8711"/>
                </a:lnTo>
                <a:lnTo>
                  <a:pt x="6424" y="8736"/>
                </a:lnTo>
                <a:lnTo>
                  <a:pt x="6205" y="8736"/>
                </a:lnTo>
                <a:lnTo>
                  <a:pt x="5986" y="8711"/>
                </a:lnTo>
                <a:lnTo>
                  <a:pt x="5743" y="8663"/>
                </a:lnTo>
                <a:lnTo>
                  <a:pt x="5524" y="8614"/>
                </a:lnTo>
                <a:lnTo>
                  <a:pt x="5305" y="8541"/>
                </a:lnTo>
                <a:lnTo>
                  <a:pt x="5110" y="8444"/>
                </a:lnTo>
                <a:lnTo>
                  <a:pt x="4891" y="8346"/>
                </a:lnTo>
                <a:lnTo>
                  <a:pt x="4697" y="8225"/>
                </a:lnTo>
                <a:lnTo>
                  <a:pt x="4502" y="8103"/>
                </a:lnTo>
                <a:lnTo>
                  <a:pt x="4332" y="7957"/>
                </a:lnTo>
                <a:lnTo>
                  <a:pt x="4186" y="7787"/>
                </a:lnTo>
                <a:lnTo>
                  <a:pt x="4015" y="7616"/>
                </a:lnTo>
                <a:lnTo>
                  <a:pt x="3894" y="7446"/>
                </a:lnTo>
                <a:lnTo>
                  <a:pt x="3772" y="7251"/>
                </a:lnTo>
                <a:lnTo>
                  <a:pt x="3723" y="7105"/>
                </a:lnTo>
                <a:lnTo>
                  <a:pt x="3650" y="6935"/>
                </a:lnTo>
                <a:lnTo>
                  <a:pt x="3602" y="6643"/>
                </a:lnTo>
                <a:lnTo>
                  <a:pt x="3577" y="6327"/>
                </a:lnTo>
                <a:lnTo>
                  <a:pt x="3602" y="6010"/>
                </a:lnTo>
                <a:lnTo>
                  <a:pt x="3699" y="5718"/>
                </a:lnTo>
                <a:lnTo>
                  <a:pt x="3821" y="5426"/>
                </a:lnTo>
                <a:lnTo>
                  <a:pt x="3967" y="5134"/>
                </a:lnTo>
                <a:lnTo>
                  <a:pt x="4161" y="4891"/>
                </a:lnTo>
                <a:lnTo>
                  <a:pt x="4332" y="4696"/>
                </a:lnTo>
                <a:lnTo>
                  <a:pt x="4551" y="4502"/>
                </a:lnTo>
                <a:lnTo>
                  <a:pt x="4794" y="4356"/>
                </a:lnTo>
                <a:lnTo>
                  <a:pt x="5037" y="4210"/>
                </a:lnTo>
                <a:lnTo>
                  <a:pt x="5062" y="4210"/>
                </a:lnTo>
                <a:lnTo>
                  <a:pt x="5110" y="4234"/>
                </a:lnTo>
                <a:lnTo>
                  <a:pt x="5232" y="4234"/>
                </a:lnTo>
                <a:lnTo>
                  <a:pt x="5305" y="4210"/>
                </a:lnTo>
                <a:lnTo>
                  <a:pt x="5548" y="4112"/>
                </a:lnTo>
                <a:lnTo>
                  <a:pt x="5816" y="4039"/>
                </a:lnTo>
                <a:lnTo>
                  <a:pt x="6059" y="4015"/>
                </a:lnTo>
                <a:lnTo>
                  <a:pt x="6303" y="3991"/>
                </a:lnTo>
                <a:close/>
                <a:moveTo>
                  <a:pt x="6254" y="3480"/>
                </a:moveTo>
                <a:lnTo>
                  <a:pt x="5986" y="3504"/>
                </a:lnTo>
                <a:lnTo>
                  <a:pt x="5694" y="3553"/>
                </a:lnTo>
                <a:lnTo>
                  <a:pt x="5427" y="3626"/>
                </a:lnTo>
                <a:lnTo>
                  <a:pt x="5305" y="3650"/>
                </a:lnTo>
                <a:lnTo>
                  <a:pt x="5183" y="3699"/>
                </a:lnTo>
                <a:lnTo>
                  <a:pt x="4916" y="3796"/>
                </a:lnTo>
                <a:lnTo>
                  <a:pt x="4599" y="3966"/>
                </a:lnTo>
                <a:lnTo>
                  <a:pt x="4283" y="4161"/>
                </a:lnTo>
                <a:lnTo>
                  <a:pt x="3991" y="4404"/>
                </a:lnTo>
                <a:lnTo>
                  <a:pt x="3748" y="4672"/>
                </a:lnTo>
                <a:lnTo>
                  <a:pt x="3529" y="4940"/>
                </a:lnTo>
                <a:lnTo>
                  <a:pt x="3359" y="5232"/>
                </a:lnTo>
                <a:lnTo>
                  <a:pt x="3237" y="5572"/>
                </a:lnTo>
                <a:lnTo>
                  <a:pt x="3164" y="5889"/>
                </a:lnTo>
                <a:lnTo>
                  <a:pt x="3115" y="6229"/>
                </a:lnTo>
                <a:lnTo>
                  <a:pt x="3140" y="6570"/>
                </a:lnTo>
                <a:lnTo>
                  <a:pt x="3188" y="6911"/>
                </a:lnTo>
                <a:lnTo>
                  <a:pt x="3261" y="7251"/>
                </a:lnTo>
                <a:lnTo>
                  <a:pt x="3383" y="7495"/>
                </a:lnTo>
                <a:lnTo>
                  <a:pt x="3529" y="7762"/>
                </a:lnTo>
                <a:lnTo>
                  <a:pt x="3699" y="7981"/>
                </a:lnTo>
                <a:lnTo>
                  <a:pt x="3869" y="8200"/>
                </a:lnTo>
                <a:lnTo>
                  <a:pt x="4088" y="8371"/>
                </a:lnTo>
                <a:lnTo>
                  <a:pt x="4307" y="8541"/>
                </a:lnTo>
                <a:lnTo>
                  <a:pt x="4551" y="8711"/>
                </a:lnTo>
                <a:lnTo>
                  <a:pt x="4794" y="8833"/>
                </a:lnTo>
                <a:lnTo>
                  <a:pt x="5062" y="8930"/>
                </a:lnTo>
                <a:lnTo>
                  <a:pt x="5329" y="9028"/>
                </a:lnTo>
                <a:lnTo>
                  <a:pt x="5597" y="9101"/>
                </a:lnTo>
                <a:lnTo>
                  <a:pt x="5889" y="9149"/>
                </a:lnTo>
                <a:lnTo>
                  <a:pt x="6181" y="9174"/>
                </a:lnTo>
                <a:lnTo>
                  <a:pt x="6449" y="9198"/>
                </a:lnTo>
                <a:lnTo>
                  <a:pt x="6741" y="9174"/>
                </a:lnTo>
                <a:lnTo>
                  <a:pt x="7008" y="9149"/>
                </a:lnTo>
                <a:lnTo>
                  <a:pt x="7325" y="9076"/>
                </a:lnTo>
                <a:lnTo>
                  <a:pt x="7617" y="8979"/>
                </a:lnTo>
                <a:lnTo>
                  <a:pt x="7884" y="8833"/>
                </a:lnTo>
                <a:lnTo>
                  <a:pt x="8128" y="8687"/>
                </a:lnTo>
                <a:lnTo>
                  <a:pt x="8347" y="8492"/>
                </a:lnTo>
                <a:lnTo>
                  <a:pt x="8541" y="8273"/>
                </a:lnTo>
                <a:lnTo>
                  <a:pt x="8712" y="8054"/>
                </a:lnTo>
                <a:lnTo>
                  <a:pt x="8858" y="7787"/>
                </a:lnTo>
                <a:lnTo>
                  <a:pt x="8979" y="7543"/>
                </a:lnTo>
                <a:lnTo>
                  <a:pt x="9052" y="7251"/>
                </a:lnTo>
                <a:lnTo>
                  <a:pt x="9125" y="6959"/>
                </a:lnTo>
                <a:lnTo>
                  <a:pt x="9150" y="6667"/>
                </a:lnTo>
                <a:lnTo>
                  <a:pt x="9150" y="6375"/>
                </a:lnTo>
                <a:lnTo>
                  <a:pt x="9125" y="6083"/>
                </a:lnTo>
                <a:lnTo>
                  <a:pt x="9052" y="5791"/>
                </a:lnTo>
                <a:lnTo>
                  <a:pt x="8955" y="5499"/>
                </a:lnTo>
                <a:lnTo>
                  <a:pt x="8858" y="5232"/>
                </a:lnTo>
                <a:lnTo>
                  <a:pt x="8712" y="4988"/>
                </a:lnTo>
                <a:lnTo>
                  <a:pt x="8566" y="4769"/>
                </a:lnTo>
                <a:lnTo>
                  <a:pt x="8395" y="4550"/>
                </a:lnTo>
                <a:lnTo>
                  <a:pt x="8201" y="4356"/>
                </a:lnTo>
                <a:lnTo>
                  <a:pt x="7982" y="4161"/>
                </a:lnTo>
                <a:lnTo>
                  <a:pt x="7763" y="3991"/>
                </a:lnTo>
                <a:lnTo>
                  <a:pt x="7544" y="3845"/>
                </a:lnTo>
                <a:lnTo>
                  <a:pt x="7300" y="3723"/>
                </a:lnTo>
                <a:lnTo>
                  <a:pt x="7033" y="3626"/>
                </a:lnTo>
                <a:lnTo>
                  <a:pt x="6789" y="3553"/>
                </a:lnTo>
                <a:lnTo>
                  <a:pt x="6522" y="3504"/>
                </a:lnTo>
                <a:lnTo>
                  <a:pt x="6254" y="3480"/>
                </a:lnTo>
                <a:close/>
                <a:moveTo>
                  <a:pt x="6303" y="536"/>
                </a:moveTo>
                <a:lnTo>
                  <a:pt x="6668" y="560"/>
                </a:lnTo>
                <a:lnTo>
                  <a:pt x="7033" y="633"/>
                </a:lnTo>
                <a:lnTo>
                  <a:pt x="7422" y="706"/>
                </a:lnTo>
                <a:lnTo>
                  <a:pt x="7763" y="828"/>
                </a:lnTo>
                <a:lnTo>
                  <a:pt x="8128" y="949"/>
                </a:lnTo>
                <a:lnTo>
                  <a:pt x="8468" y="1095"/>
                </a:lnTo>
                <a:lnTo>
                  <a:pt x="8809" y="1266"/>
                </a:lnTo>
                <a:lnTo>
                  <a:pt x="9125" y="1460"/>
                </a:lnTo>
                <a:lnTo>
                  <a:pt x="9442" y="1679"/>
                </a:lnTo>
                <a:lnTo>
                  <a:pt x="9734" y="1898"/>
                </a:lnTo>
                <a:lnTo>
                  <a:pt x="10026" y="2166"/>
                </a:lnTo>
                <a:lnTo>
                  <a:pt x="10050" y="2287"/>
                </a:lnTo>
                <a:lnTo>
                  <a:pt x="10074" y="2409"/>
                </a:lnTo>
                <a:lnTo>
                  <a:pt x="10196" y="2798"/>
                </a:lnTo>
                <a:lnTo>
                  <a:pt x="10220" y="2847"/>
                </a:lnTo>
                <a:lnTo>
                  <a:pt x="10269" y="2871"/>
                </a:lnTo>
                <a:lnTo>
                  <a:pt x="10342" y="2896"/>
                </a:lnTo>
                <a:lnTo>
                  <a:pt x="10391" y="2896"/>
                </a:lnTo>
                <a:lnTo>
                  <a:pt x="10439" y="2871"/>
                </a:lnTo>
                <a:lnTo>
                  <a:pt x="10464" y="2847"/>
                </a:lnTo>
                <a:lnTo>
                  <a:pt x="10488" y="2798"/>
                </a:lnTo>
                <a:lnTo>
                  <a:pt x="10512" y="2677"/>
                </a:lnTo>
                <a:lnTo>
                  <a:pt x="10585" y="2774"/>
                </a:lnTo>
                <a:lnTo>
                  <a:pt x="10537" y="3090"/>
                </a:lnTo>
                <a:lnTo>
                  <a:pt x="10537" y="3261"/>
                </a:lnTo>
                <a:lnTo>
                  <a:pt x="10561" y="3334"/>
                </a:lnTo>
                <a:lnTo>
                  <a:pt x="10610" y="3382"/>
                </a:lnTo>
                <a:lnTo>
                  <a:pt x="10634" y="3431"/>
                </a:lnTo>
                <a:lnTo>
                  <a:pt x="10683" y="3407"/>
                </a:lnTo>
                <a:lnTo>
                  <a:pt x="10756" y="3382"/>
                </a:lnTo>
                <a:lnTo>
                  <a:pt x="10804" y="3309"/>
                </a:lnTo>
                <a:lnTo>
                  <a:pt x="10877" y="3163"/>
                </a:lnTo>
                <a:lnTo>
                  <a:pt x="10877" y="3188"/>
                </a:lnTo>
                <a:lnTo>
                  <a:pt x="10950" y="3285"/>
                </a:lnTo>
                <a:lnTo>
                  <a:pt x="10853" y="3553"/>
                </a:lnTo>
                <a:lnTo>
                  <a:pt x="10804" y="3674"/>
                </a:lnTo>
                <a:lnTo>
                  <a:pt x="10756" y="3796"/>
                </a:lnTo>
                <a:lnTo>
                  <a:pt x="10756" y="3893"/>
                </a:lnTo>
                <a:lnTo>
                  <a:pt x="10804" y="4015"/>
                </a:lnTo>
                <a:lnTo>
                  <a:pt x="10829" y="4088"/>
                </a:lnTo>
                <a:lnTo>
                  <a:pt x="10902" y="4112"/>
                </a:lnTo>
                <a:lnTo>
                  <a:pt x="10975" y="4112"/>
                </a:lnTo>
                <a:lnTo>
                  <a:pt x="11023" y="4088"/>
                </a:lnTo>
                <a:lnTo>
                  <a:pt x="11096" y="4039"/>
                </a:lnTo>
                <a:lnTo>
                  <a:pt x="11169" y="3966"/>
                </a:lnTo>
                <a:lnTo>
                  <a:pt x="11242" y="3820"/>
                </a:lnTo>
                <a:lnTo>
                  <a:pt x="11340" y="4039"/>
                </a:lnTo>
                <a:lnTo>
                  <a:pt x="11194" y="4307"/>
                </a:lnTo>
                <a:lnTo>
                  <a:pt x="11048" y="4575"/>
                </a:lnTo>
                <a:lnTo>
                  <a:pt x="11023" y="4696"/>
                </a:lnTo>
                <a:lnTo>
                  <a:pt x="11023" y="4794"/>
                </a:lnTo>
                <a:lnTo>
                  <a:pt x="11048" y="4867"/>
                </a:lnTo>
                <a:lnTo>
                  <a:pt x="11121" y="4915"/>
                </a:lnTo>
                <a:lnTo>
                  <a:pt x="11169" y="4915"/>
                </a:lnTo>
                <a:lnTo>
                  <a:pt x="11218" y="4891"/>
                </a:lnTo>
                <a:lnTo>
                  <a:pt x="11340" y="4794"/>
                </a:lnTo>
                <a:lnTo>
                  <a:pt x="11510" y="4575"/>
                </a:lnTo>
                <a:lnTo>
                  <a:pt x="11534" y="4550"/>
                </a:lnTo>
                <a:lnTo>
                  <a:pt x="11607" y="4818"/>
                </a:lnTo>
                <a:lnTo>
                  <a:pt x="11510" y="4940"/>
                </a:lnTo>
                <a:lnTo>
                  <a:pt x="11388" y="5061"/>
                </a:lnTo>
                <a:lnTo>
                  <a:pt x="11291" y="5183"/>
                </a:lnTo>
                <a:lnTo>
                  <a:pt x="11218" y="5280"/>
                </a:lnTo>
                <a:lnTo>
                  <a:pt x="11096" y="5524"/>
                </a:lnTo>
                <a:lnTo>
                  <a:pt x="11072" y="5548"/>
                </a:lnTo>
                <a:lnTo>
                  <a:pt x="11096" y="5572"/>
                </a:lnTo>
                <a:lnTo>
                  <a:pt x="11121" y="5597"/>
                </a:lnTo>
                <a:lnTo>
                  <a:pt x="11145" y="5572"/>
                </a:lnTo>
                <a:lnTo>
                  <a:pt x="11388" y="5475"/>
                </a:lnTo>
                <a:lnTo>
                  <a:pt x="11510" y="5402"/>
                </a:lnTo>
                <a:lnTo>
                  <a:pt x="11631" y="5305"/>
                </a:lnTo>
                <a:lnTo>
                  <a:pt x="11680" y="5256"/>
                </a:lnTo>
                <a:lnTo>
                  <a:pt x="11729" y="5499"/>
                </a:lnTo>
                <a:lnTo>
                  <a:pt x="11364" y="5840"/>
                </a:lnTo>
                <a:lnTo>
                  <a:pt x="11048" y="6229"/>
                </a:lnTo>
                <a:lnTo>
                  <a:pt x="11023" y="6278"/>
                </a:lnTo>
                <a:lnTo>
                  <a:pt x="11048" y="6327"/>
                </a:lnTo>
                <a:lnTo>
                  <a:pt x="11072" y="6351"/>
                </a:lnTo>
                <a:lnTo>
                  <a:pt x="11121" y="6351"/>
                </a:lnTo>
                <a:lnTo>
                  <a:pt x="11291" y="6254"/>
                </a:lnTo>
                <a:lnTo>
                  <a:pt x="11461" y="6156"/>
                </a:lnTo>
                <a:lnTo>
                  <a:pt x="11753" y="5913"/>
                </a:lnTo>
                <a:lnTo>
                  <a:pt x="11753" y="6302"/>
                </a:lnTo>
                <a:lnTo>
                  <a:pt x="11631" y="6424"/>
                </a:lnTo>
                <a:lnTo>
                  <a:pt x="11534" y="6546"/>
                </a:lnTo>
                <a:lnTo>
                  <a:pt x="11412" y="6692"/>
                </a:lnTo>
                <a:lnTo>
                  <a:pt x="11291" y="6789"/>
                </a:lnTo>
                <a:lnTo>
                  <a:pt x="11048" y="6935"/>
                </a:lnTo>
                <a:lnTo>
                  <a:pt x="10999" y="6984"/>
                </a:lnTo>
                <a:lnTo>
                  <a:pt x="10950" y="7032"/>
                </a:lnTo>
                <a:lnTo>
                  <a:pt x="10926" y="7105"/>
                </a:lnTo>
                <a:lnTo>
                  <a:pt x="10950" y="7154"/>
                </a:lnTo>
                <a:lnTo>
                  <a:pt x="11023" y="7203"/>
                </a:lnTo>
                <a:lnTo>
                  <a:pt x="11096" y="7251"/>
                </a:lnTo>
                <a:lnTo>
                  <a:pt x="11169" y="7251"/>
                </a:lnTo>
                <a:lnTo>
                  <a:pt x="11267" y="7227"/>
                </a:lnTo>
                <a:lnTo>
                  <a:pt x="11437" y="7178"/>
                </a:lnTo>
                <a:lnTo>
                  <a:pt x="11583" y="7081"/>
                </a:lnTo>
                <a:lnTo>
                  <a:pt x="11704" y="6984"/>
                </a:lnTo>
                <a:lnTo>
                  <a:pt x="11631" y="7470"/>
                </a:lnTo>
                <a:lnTo>
                  <a:pt x="11583" y="7470"/>
                </a:lnTo>
                <a:lnTo>
                  <a:pt x="11534" y="7495"/>
                </a:lnTo>
                <a:lnTo>
                  <a:pt x="11291" y="7665"/>
                </a:lnTo>
                <a:lnTo>
                  <a:pt x="11023" y="7811"/>
                </a:lnTo>
                <a:lnTo>
                  <a:pt x="10902" y="7884"/>
                </a:lnTo>
                <a:lnTo>
                  <a:pt x="10804" y="7957"/>
                </a:lnTo>
                <a:lnTo>
                  <a:pt x="10731" y="8054"/>
                </a:lnTo>
                <a:lnTo>
                  <a:pt x="10707" y="8103"/>
                </a:lnTo>
                <a:lnTo>
                  <a:pt x="10707" y="8176"/>
                </a:lnTo>
                <a:lnTo>
                  <a:pt x="10707" y="8200"/>
                </a:lnTo>
                <a:lnTo>
                  <a:pt x="10853" y="8200"/>
                </a:lnTo>
                <a:lnTo>
                  <a:pt x="10950" y="8176"/>
                </a:lnTo>
                <a:lnTo>
                  <a:pt x="11194" y="8079"/>
                </a:lnTo>
                <a:lnTo>
                  <a:pt x="11534" y="7933"/>
                </a:lnTo>
                <a:lnTo>
                  <a:pt x="11437" y="8273"/>
                </a:lnTo>
                <a:lnTo>
                  <a:pt x="11340" y="8298"/>
                </a:lnTo>
                <a:lnTo>
                  <a:pt x="11242" y="8322"/>
                </a:lnTo>
                <a:lnTo>
                  <a:pt x="11072" y="8419"/>
                </a:lnTo>
                <a:lnTo>
                  <a:pt x="10829" y="8541"/>
                </a:lnTo>
                <a:lnTo>
                  <a:pt x="10561" y="8614"/>
                </a:lnTo>
                <a:lnTo>
                  <a:pt x="10537" y="8638"/>
                </a:lnTo>
                <a:lnTo>
                  <a:pt x="10512" y="8663"/>
                </a:lnTo>
                <a:lnTo>
                  <a:pt x="10537" y="8687"/>
                </a:lnTo>
                <a:lnTo>
                  <a:pt x="10561" y="8711"/>
                </a:lnTo>
                <a:lnTo>
                  <a:pt x="10731" y="8736"/>
                </a:lnTo>
                <a:lnTo>
                  <a:pt x="10926" y="8736"/>
                </a:lnTo>
                <a:lnTo>
                  <a:pt x="11121" y="8711"/>
                </a:lnTo>
                <a:lnTo>
                  <a:pt x="11315" y="8663"/>
                </a:lnTo>
                <a:lnTo>
                  <a:pt x="11169" y="9028"/>
                </a:lnTo>
                <a:lnTo>
                  <a:pt x="10926" y="9028"/>
                </a:lnTo>
                <a:lnTo>
                  <a:pt x="10683" y="9052"/>
                </a:lnTo>
                <a:lnTo>
                  <a:pt x="10439" y="9125"/>
                </a:lnTo>
                <a:lnTo>
                  <a:pt x="10220" y="9198"/>
                </a:lnTo>
                <a:lnTo>
                  <a:pt x="10196" y="9222"/>
                </a:lnTo>
                <a:lnTo>
                  <a:pt x="10196" y="9247"/>
                </a:lnTo>
                <a:lnTo>
                  <a:pt x="10220" y="9271"/>
                </a:lnTo>
                <a:lnTo>
                  <a:pt x="10245" y="9295"/>
                </a:lnTo>
                <a:lnTo>
                  <a:pt x="10488" y="9295"/>
                </a:lnTo>
                <a:lnTo>
                  <a:pt x="10731" y="9320"/>
                </a:lnTo>
                <a:lnTo>
                  <a:pt x="11048" y="9368"/>
                </a:lnTo>
                <a:lnTo>
                  <a:pt x="10853" y="9757"/>
                </a:lnTo>
                <a:lnTo>
                  <a:pt x="10561" y="9733"/>
                </a:lnTo>
                <a:lnTo>
                  <a:pt x="10245" y="9709"/>
                </a:lnTo>
                <a:lnTo>
                  <a:pt x="10099" y="9709"/>
                </a:lnTo>
                <a:lnTo>
                  <a:pt x="9977" y="9733"/>
                </a:lnTo>
                <a:lnTo>
                  <a:pt x="9904" y="9782"/>
                </a:lnTo>
                <a:lnTo>
                  <a:pt x="9880" y="9806"/>
                </a:lnTo>
                <a:lnTo>
                  <a:pt x="9880" y="9830"/>
                </a:lnTo>
                <a:lnTo>
                  <a:pt x="9928" y="9928"/>
                </a:lnTo>
                <a:lnTo>
                  <a:pt x="9977" y="10001"/>
                </a:lnTo>
                <a:lnTo>
                  <a:pt x="10050" y="10074"/>
                </a:lnTo>
                <a:lnTo>
                  <a:pt x="10147" y="10122"/>
                </a:lnTo>
                <a:lnTo>
                  <a:pt x="10391" y="10171"/>
                </a:lnTo>
                <a:lnTo>
                  <a:pt x="10610" y="10220"/>
                </a:lnTo>
                <a:lnTo>
                  <a:pt x="10439" y="10512"/>
                </a:lnTo>
                <a:lnTo>
                  <a:pt x="10439" y="10439"/>
                </a:lnTo>
                <a:lnTo>
                  <a:pt x="10391" y="10390"/>
                </a:lnTo>
                <a:lnTo>
                  <a:pt x="10342" y="10341"/>
                </a:lnTo>
                <a:lnTo>
                  <a:pt x="10220" y="10293"/>
                </a:lnTo>
                <a:lnTo>
                  <a:pt x="9977" y="10268"/>
                </a:lnTo>
                <a:lnTo>
                  <a:pt x="9709" y="10220"/>
                </a:lnTo>
                <a:lnTo>
                  <a:pt x="9588" y="10220"/>
                </a:lnTo>
                <a:lnTo>
                  <a:pt x="9466" y="10244"/>
                </a:lnTo>
                <a:lnTo>
                  <a:pt x="9417" y="10268"/>
                </a:lnTo>
                <a:lnTo>
                  <a:pt x="9393" y="10317"/>
                </a:lnTo>
                <a:lnTo>
                  <a:pt x="9393" y="10366"/>
                </a:lnTo>
                <a:lnTo>
                  <a:pt x="9417" y="10414"/>
                </a:lnTo>
                <a:lnTo>
                  <a:pt x="9515" y="10487"/>
                </a:lnTo>
                <a:lnTo>
                  <a:pt x="9636" y="10560"/>
                </a:lnTo>
                <a:lnTo>
                  <a:pt x="9880" y="10633"/>
                </a:lnTo>
                <a:lnTo>
                  <a:pt x="10123" y="10682"/>
                </a:lnTo>
                <a:lnTo>
                  <a:pt x="10245" y="10682"/>
                </a:lnTo>
                <a:lnTo>
                  <a:pt x="10366" y="10633"/>
                </a:lnTo>
                <a:lnTo>
                  <a:pt x="10001" y="11242"/>
                </a:lnTo>
                <a:lnTo>
                  <a:pt x="9782" y="11169"/>
                </a:lnTo>
                <a:lnTo>
                  <a:pt x="9588" y="11144"/>
                </a:lnTo>
                <a:lnTo>
                  <a:pt x="9417" y="11096"/>
                </a:lnTo>
                <a:lnTo>
                  <a:pt x="9247" y="11071"/>
                </a:lnTo>
                <a:lnTo>
                  <a:pt x="9052" y="11047"/>
                </a:lnTo>
                <a:lnTo>
                  <a:pt x="8882" y="11096"/>
                </a:lnTo>
                <a:lnTo>
                  <a:pt x="8858" y="11120"/>
                </a:lnTo>
                <a:lnTo>
                  <a:pt x="8833" y="11169"/>
                </a:lnTo>
                <a:lnTo>
                  <a:pt x="8833" y="11193"/>
                </a:lnTo>
                <a:lnTo>
                  <a:pt x="8858" y="11242"/>
                </a:lnTo>
                <a:lnTo>
                  <a:pt x="9052" y="11315"/>
                </a:lnTo>
                <a:lnTo>
                  <a:pt x="9223" y="11363"/>
                </a:lnTo>
                <a:lnTo>
                  <a:pt x="9588" y="11485"/>
                </a:lnTo>
                <a:lnTo>
                  <a:pt x="9782" y="11558"/>
                </a:lnTo>
                <a:lnTo>
                  <a:pt x="9490" y="11996"/>
                </a:lnTo>
                <a:lnTo>
                  <a:pt x="9344" y="11923"/>
                </a:lnTo>
                <a:lnTo>
                  <a:pt x="9223" y="11874"/>
                </a:lnTo>
                <a:lnTo>
                  <a:pt x="8931" y="11801"/>
                </a:lnTo>
                <a:lnTo>
                  <a:pt x="8566" y="11704"/>
                </a:lnTo>
                <a:lnTo>
                  <a:pt x="8371" y="11655"/>
                </a:lnTo>
                <a:lnTo>
                  <a:pt x="8176" y="11655"/>
                </a:lnTo>
                <a:lnTo>
                  <a:pt x="8103" y="11680"/>
                </a:lnTo>
                <a:lnTo>
                  <a:pt x="8079" y="11728"/>
                </a:lnTo>
                <a:lnTo>
                  <a:pt x="8055" y="11801"/>
                </a:lnTo>
                <a:lnTo>
                  <a:pt x="8103" y="11850"/>
                </a:lnTo>
                <a:lnTo>
                  <a:pt x="8249" y="11947"/>
                </a:lnTo>
                <a:lnTo>
                  <a:pt x="8395" y="12045"/>
                </a:lnTo>
                <a:lnTo>
                  <a:pt x="8736" y="12166"/>
                </a:lnTo>
                <a:lnTo>
                  <a:pt x="8979" y="12239"/>
                </a:lnTo>
                <a:lnTo>
                  <a:pt x="9247" y="12312"/>
                </a:lnTo>
                <a:lnTo>
                  <a:pt x="9004" y="12629"/>
                </a:lnTo>
                <a:lnTo>
                  <a:pt x="8712" y="12580"/>
                </a:lnTo>
                <a:lnTo>
                  <a:pt x="8420" y="12531"/>
                </a:lnTo>
                <a:lnTo>
                  <a:pt x="8201" y="12458"/>
                </a:lnTo>
                <a:lnTo>
                  <a:pt x="8006" y="12361"/>
                </a:lnTo>
                <a:lnTo>
                  <a:pt x="7787" y="12239"/>
                </a:lnTo>
                <a:lnTo>
                  <a:pt x="7592" y="12142"/>
                </a:lnTo>
                <a:lnTo>
                  <a:pt x="7544" y="12142"/>
                </a:lnTo>
                <a:lnTo>
                  <a:pt x="7495" y="12166"/>
                </a:lnTo>
                <a:lnTo>
                  <a:pt x="7495" y="12215"/>
                </a:lnTo>
                <a:lnTo>
                  <a:pt x="7471" y="12264"/>
                </a:lnTo>
                <a:lnTo>
                  <a:pt x="7519" y="12385"/>
                </a:lnTo>
                <a:lnTo>
                  <a:pt x="7592" y="12507"/>
                </a:lnTo>
                <a:lnTo>
                  <a:pt x="7690" y="12604"/>
                </a:lnTo>
                <a:lnTo>
                  <a:pt x="7811" y="12677"/>
                </a:lnTo>
                <a:lnTo>
                  <a:pt x="8055" y="12823"/>
                </a:lnTo>
                <a:lnTo>
                  <a:pt x="8298" y="12921"/>
                </a:lnTo>
                <a:lnTo>
                  <a:pt x="8493" y="12994"/>
                </a:lnTo>
                <a:lnTo>
                  <a:pt x="8687" y="13018"/>
                </a:lnTo>
                <a:lnTo>
                  <a:pt x="8371" y="13407"/>
                </a:lnTo>
                <a:lnTo>
                  <a:pt x="8274" y="13310"/>
                </a:lnTo>
                <a:lnTo>
                  <a:pt x="8152" y="13261"/>
                </a:lnTo>
                <a:lnTo>
                  <a:pt x="7909" y="13188"/>
                </a:lnTo>
                <a:lnTo>
                  <a:pt x="7471" y="12994"/>
                </a:lnTo>
                <a:lnTo>
                  <a:pt x="7252" y="12921"/>
                </a:lnTo>
                <a:lnTo>
                  <a:pt x="7033" y="12896"/>
                </a:lnTo>
                <a:lnTo>
                  <a:pt x="7008" y="12896"/>
                </a:lnTo>
                <a:lnTo>
                  <a:pt x="7008" y="12945"/>
                </a:lnTo>
                <a:lnTo>
                  <a:pt x="7057" y="13042"/>
                </a:lnTo>
                <a:lnTo>
                  <a:pt x="7130" y="13115"/>
                </a:lnTo>
                <a:lnTo>
                  <a:pt x="7300" y="13261"/>
                </a:lnTo>
                <a:lnTo>
                  <a:pt x="7495" y="13359"/>
                </a:lnTo>
                <a:lnTo>
                  <a:pt x="7690" y="13456"/>
                </a:lnTo>
                <a:lnTo>
                  <a:pt x="7909" y="13578"/>
                </a:lnTo>
                <a:lnTo>
                  <a:pt x="8006" y="13626"/>
                </a:lnTo>
                <a:lnTo>
                  <a:pt x="8128" y="13675"/>
                </a:lnTo>
                <a:lnTo>
                  <a:pt x="7836" y="14016"/>
                </a:lnTo>
                <a:lnTo>
                  <a:pt x="7665" y="13967"/>
                </a:lnTo>
                <a:lnTo>
                  <a:pt x="7179" y="13724"/>
                </a:lnTo>
                <a:lnTo>
                  <a:pt x="6814" y="13553"/>
                </a:lnTo>
                <a:lnTo>
                  <a:pt x="6619" y="13480"/>
                </a:lnTo>
                <a:lnTo>
                  <a:pt x="6424" y="13480"/>
                </a:lnTo>
                <a:lnTo>
                  <a:pt x="6400" y="13505"/>
                </a:lnTo>
                <a:lnTo>
                  <a:pt x="6400" y="13553"/>
                </a:lnTo>
                <a:lnTo>
                  <a:pt x="6449" y="13651"/>
                </a:lnTo>
                <a:lnTo>
                  <a:pt x="6497" y="13724"/>
                </a:lnTo>
                <a:lnTo>
                  <a:pt x="6595" y="13821"/>
                </a:lnTo>
                <a:lnTo>
                  <a:pt x="6692" y="13894"/>
                </a:lnTo>
                <a:lnTo>
                  <a:pt x="6887" y="14016"/>
                </a:lnTo>
                <a:lnTo>
                  <a:pt x="7081" y="14137"/>
                </a:lnTo>
                <a:lnTo>
                  <a:pt x="7276" y="14235"/>
                </a:lnTo>
                <a:lnTo>
                  <a:pt x="7519" y="14381"/>
                </a:lnTo>
                <a:lnTo>
                  <a:pt x="7106" y="14843"/>
                </a:lnTo>
                <a:lnTo>
                  <a:pt x="6814" y="14697"/>
                </a:lnTo>
                <a:lnTo>
                  <a:pt x="6546" y="14527"/>
                </a:lnTo>
                <a:lnTo>
                  <a:pt x="6376" y="14405"/>
                </a:lnTo>
                <a:lnTo>
                  <a:pt x="6230" y="14259"/>
                </a:lnTo>
                <a:lnTo>
                  <a:pt x="6157" y="14162"/>
                </a:lnTo>
                <a:lnTo>
                  <a:pt x="6035" y="14064"/>
                </a:lnTo>
                <a:lnTo>
                  <a:pt x="5962" y="14064"/>
                </a:lnTo>
                <a:lnTo>
                  <a:pt x="5913" y="14089"/>
                </a:lnTo>
                <a:lnTo>
                  <a:pt x="5840" y="14186"/>
                </a:lnTo>
                <a:lnTo>
                  <a:pt x="5840" y="14283"/>
                </a:lnTo>
                <a:lnTo>
                  <a:pt x="5865" y="14381"/>
                </a:lnTo>
                <a:lnTo>
                  <a:pt x="5913" y="14478"/>
                </a:lnTo>
                <a:lnTo>
                  <a:pt x="6059" y="14673"/>
                </a:lnTo>
                <a:lnTo>
                  <a:pt x="6205" y="14794"/>
                </a:lnTo>
                <a:lnTo>
                  <a:pt x="6449" y="15013"/>
                </a:lnTo>
                <a:lnTo>
                  <a:pt x="6595" y="15135"/>
                </a:lnTo>
                <a:lnTo>
                  <a:pt x="6765" y="15208"/>
                </a:lnTo>
                <a:lnTo>
                  <a:pt x="6132" y="15816"/>
                </a:lnTo>
                <a:lnTo>
                  <a:pt x="5986" y="15573"/>
                </a:lnTo>
                <a:lnTo>
                  <a:pt x="5792" y="15354"/>
                </a:lnTo>
                <a:lnTo>
                  <a:pt x="5402" y="14916"/>
                </a:lnTo>
                <a:lnTo>
                  <a:pt x="5013" y="14527"/>
                </a:lnTo>
                <a:lnTo>
                  <a:pt x="4818" y="14332"/>
                </a:lnTo>
                <a:lnTo>
                  <a:pt x="4648" y="14113"/>
                </a:lnTo>
                <a:lnTo>
                  <a:pt x="4332" y="13724"/>
                </a:lnTo>
                <a:lnTo>
                  <a:pt x="3991" y="13359"/>
                </a:lnTo>
                <a:lnTo>
                  <a:pt x="3310" y="12629"/>
                </a:lnTo>
                <a:lnTo>
                  <a:pt x="2969" y="12264"/>
                </a:lnTo>
                <a:lnTo>
                  <a:pt x="2653" y="11874"/>
                </a:lnTo>
                <a:lnTo>
                  <a:pt x="2361" y="11485"/>
                </a:lnTo>
                <a:lnTo>
                  <a:pt x="2069" y="11071"/>
                </a:lnTo>
                <a:lnTo>
                  <a:pt x="1704" y="10439"/>
                </a:lnTo>
                <a:lnTo>
                  <a:pt x="1363" y="9757"/>
                </a:lnTo>
                <a:lnTo>
                  <a:pt x="1096" y="9052"/>
                </a:lnTo>
                <a:lnTo>
                  <a:pt x="974" y="8711"/>
                </a:lnTo>
                <a:lnTo>
                  <a:pt x="877" y="8346"/>
                </a:lnTo>
                <a:lnTo>
                  <a:pt x="779" y="7981"/>
                </a:lnTo>
                <a:lnTo>
                  <a:pt x="706" y="7616"/>
                </a:lnTo>
                <a:lnTo>
                  <a:pt x="633" y="7251"/>
                </a:lnTo>
                <a:lnTo>
                  <a:pt x="609" y="6862"/>
                </a:lnTo>
                <a:lnTo>
                  <a:pt x="585" y="6497"/>
                </a:lnTo>
                <a:lnTo>
                  <a:pt x="585" y="6132"/>
                </a:lnTo>
                <a:lnTo>
                  <a:pt x="585" y="5743"/>
                </a:lnTo>
                <a:lnTo>
                  <a:pt x="609" y="5378"/>
                </a:lnTo>
                <a:lnTo>
                  <a:pt x="682" y="4988"/>
                </a:lnTo>
                <a:lnTo>
                  <a:pt x="755" y="4599"/>
                </a:lnTo>
                <a:lnTo>
                  <a:pt x="877" y="4210"/>
                </a:lnTo>
                <a:lnTo>
                  <a:pt x="1023" y="3845"/>
                </a:lnTo>
                <a:lnTo>
                  <a:pt x="1193" y="3504"/>
                </a:lnTo>
                <a:lnTo>
                  <a:pt x="1363" y="3163"/>
                </a:lnTo>
                <a:lnTo>
                  <a:pt x="1582" y="2823"/>
                </a:lnTo>
                <a:lnTo>
                  <a:pt x="1826" y="2506"/>
                </a:lnTo>
                <a:lnTo>
                  <a:pt x="2093" y="2214"/>
                </a:lnTo>
                <a:lnTo>
                  <a:pt x="2361" y="1947"/>
                </a:lnTo>
                <a:lnTo>
                  <a:pt x="2653" y="1679"/>
                </a:lnTo>
                <a:lnTo>
                  <a:pt x="2969" y="1460"/>
                </a:lnTo>
                <a:lnTo>
                  <a:pt x="3310" y="1241"/>
                </a:lnTo>
                <a:lnTo>
                  <a:pt x="3650" y="1047"/>
                </a:lnTo>
                <a:lnTo>
                  <a:pt x="4015" y="901"/>
                </a:lnTo>
                <a:lnTo>
                  <a:pt x="4405" y="755"/>
                </a:lnTo>
                <a:lnTo>
                  <a:pt x="4770" y="657"/>
                </a:lnTo>
                <a:lnTo>
                  <a:pt x="5159" y="584"/>
                </a:lnTo>
                <a:lnTo>
                  <a:pt x="5524" y="536"/>
                </a:lnTo>
                <a:close/>
                <a:moveTo>
                  <a:pt x="5646" y="0"/>
                </a:moveTo>
                <a:lnTo>
                  <a:pt x="5256" y="49"/>
                </a:lnTo>
                <a:lnTo>
                  <a:pt x="4843" y="98"/>
                </a:lnTo>
                <a:lnTo>
                  <a:pt x="4453" y="195"/>
                </a:lnTo>
                <a:lnTo>
                  <a:pt x="4088" y="317"/>
                </a:lnTo>
                <a:lnTo>
                  <a:pt x="3723" y="438"/>
                </a:lnTo>
                <a:lnTo>
                  <a:pt x="3359" y="609"/>
                </a:lnTo>
                <a:lnTo>
                  <a:pt x="2994" y="803"/>
                </a:lnTo>
                <a:lnTo>
                  <a:pt x="2653" y="998"/>
                </a:lnTo>
                <a:lnTo>
                  <a:pt x="2337" y="1241"/>
                </a:lnTo>
                <a:lnTo>
                  <a:pt x="2020" y="1509"/>
                </a:lnTo>
                <a:lnTo>
                  <a:pt x="1728" y="1776"/>
                </a:lnTo>
                <a:lnTo>
                  <a:pt x="1461" y="2093"/>
                </a:lnTo>
                <a:lnTo>
                  <a:pt x="1193" y="2409"/>
                </a:lnTo>
                <a:lnTo>
                  <a:pt x="925" y="2798"/>
                </a:lnTo>
                <a:lnTo>
                  <a:pt x="682" y="3188"/>
                </a:lnTo>
                <a:lnTo>
                  <a:pt x="487" y="3601"/>
                </a:lnTo>
                <a:lnTo>
                  <a:pt x="341" y="4015"/>
                </a:lnTo>
                <a:lnTo>
                  <a:pt x="220" y="4453"/>
                </a:lnTo>
                <a:lnTo>
                  <a:pt x="122" y="4891"/>
                </a:lnTo>
                <a:lnTo>
                  <a:pt x="49" y="5329"/>
                </a:lnTo>
                <a:lnTo>
                  <a:pt x="25" y="5791"/>
                </a:lnTo>
                <a:lnTo>
                  <a:pt x="1" y="6254"/>
                </a:lnTo>
                <a:lnTo>
                  <a:pt x="25" y="6692"/>
                </a:lnTo>
                <a:lnTo>
                  <a:pt x="74" y="7154"/>
                </a:lnTo>
                <a:lnTo>
                  <a:pt x="122" y="7616"/>
                </a:lnTo>
                <a:lnTo>
                  <a:pt x="220" y="8054"/>
                </a:lnTo>
                <a:lnTo>
                  <a:pt x="317" y="8492"/>
                </a:lnTo>
                <a:lnTo>
                  <a:pt x="463" y="8930"/>
                </a:lnTo>
                <a:lnTo>
                  <a:pt x="609" y="9368"/>
                </a:lnTo>
                <a:lnTo>
                  <a:pt x="779" y="9806"/>
                </a:lnTo>
                <a:lnTo>
                  <a:pt x="974" y="10244"/>
                </a:lnTo>
                <a:lnTo>
                  <a:pt x="1193" y="10682"/>
                </a:lnTo>
                <a:lnTo>
                  <a:pt x="1412" y="11096"/>
                </a:lnTo>
                <a:lnTo>
                  <a:pt x="1680" y="11509"/>
                </a:lnTo>
                <a:lnTo>
                  <a:pt x="1947" y="11899"/>
                </a:lnTo>
                <a:lnTo>
                  <a:pt x="2239" y="12288"/>
                </a:lnTo>
                <a:lnTo>
                  <a:pt x="2531" y="12677"/>
                </a:lnTo>
                <a:lnTo>
                  <a:pt x="2969" y="13213"/>
                </a:lnTo>
                <a:lnTo>
                  <a:pt x="3407" y="13748"/>
                </a:lnTo>
                <a:lnTo>
                  <a:pt x="3626" y="14040"/>
                </a:lnTo>
                <a:lnTo>
                  <a:pt x="3869" y="14283"/>
                </a:lnTo>
                <a:lnTo>
                  <a:pt x="4113" y="14527"/>
                </a:lnTo>
                <a:lnTo>
                  <a:pt x="4380" y="14746"/>
                </a:lnTo>
                <a:lnTo>
                  <a:pt x="4502" y="14867"/>
                </a:lnTo>
                <a:lnTo>
                  <a:pt x="4697" y="15086"/>
                </a:lnTo>
                <a:lnTo>
                  <a:pt x="5159" y="15622"/>
                </a:lnTo>
                <a:lnTo>
                  <a:pt x="5621" y="16133"/>
                </a:lnTo>
                <a:lnTo>
                  <a:pt x="5792" y="16303"/>
                </a:lnTo>
                <a:lnTo>
                  <a:pt x="5865" y="16352"/>
                </a:lnTo>
                <a:lnTo>
                  <a:pt x="5913" y="16352"/>
                </a:lnTo>
                <a:lnTo>
                  <a:pt x="6084" y="16327"/>
                </a:lnTo>
                <a:lnTo>
                  <a:pt x="6230" y="16279"/>
                </a:lnTo>
                <a:lnTo>
                  <a:pt x="6351" y="16230"/>
                </a:lnTo>
                <a:lnTo>
                  <a:pt x="6473" y="16157"/>
                </a:lnTo>
                <a:lnTo>
                  <a:pt x="6716" y="15962"/>
                </a:lnTo>
                <a:lnTo>
                  <a:pt x="6911" y="15743"/>
                </a:lnTo>
                <a:lnTo>
                  <a:pt x="8176" y="14259"/>
                </a:lnTo>
                <a:lnTo>
                  <a:pt x="8833" y="13480"/>
                </a:lnTo>
                <a:lnTo>
                  <a:pt x="9466" y="12677"/>
                </a:lnTo>
                <a:lnTo>
                  <a:pt x="10074" y="11874"/>
                </a:lnTo>
                <a:lnTo>
                  <a:pt x="10634" y="11023"/>
                </a:lnTo>
                <a:lnTo>
                  <a:pt x="10877" y="10609"/>
                </a:lnTo>
                <a:lnTo>
                  <a:pt x="11121" y="10195"/>
                </a:lnTo>
                <a:lnTo>
                  <a:pt x="11340" y="9782"/>
                </a:lnTo>
                <a:lnTo>
                  <a:pt x="11534" y="9344"/>
                </a:lnTo>
                <a:lnTo>
                  <a:pt x="11704" y="8930"/>
                </a:lnTo>
                <a:lnTo>
                  <a:pt x="11875" y="8492"/>
                </a:lnTo>
                <a:lnTo>
                  <a:pt x="12021" y="8030"/>
                </a:lnTo>
                <a:lnTo>
                  <a:pt x="12118" y="7592"/>
                </a:lnTo>
                <a:lnTo>
                  <a:pt x="12215" y="7130"/>
                </a:lnTo>
                <a:lnTo>
                  <a:pt x="12264" y="6667"/>
                </a:lnTo>
                <a:lnTo>
                  <a:pt x="12288" y="6205"/>
                </a:lnTo>
                <a:lnTo>
                  <a:pt x="12288" y="5743"/>
                </a:lnTo>
                <a:lnTo>
                  <a:pt x="12240" y="5280"/>
                </a:lnTo>
                <a:lnTo>
                  <a:pt x="12167" y="4818"/>
                </a:lnTo>
                <a:lnTo>
                  <a:pt x="12045" y="4380"/>
                </a:lnTo>
                <a:lnTo>
                  <a:pt x="11899" y="3918"/>
                </a:lnTo>
                <a:lnTo>
                  <a:pt x="11729" y="3528"/>
                </a:lnTo>
                <a:lnTo>
                  <a:pt x="11534" y="3163"/>
                </a:lnTo>
                <a:lnTo>
                  <a:pt x="11315" y="2798"/>
                </a:lnTo>
                <a:lnTo>
                  <a:pt x="11096" y="2458"/>
                </a:lnTo>
                <a:lnTo>
                  <a:pt x="10829" y="2141"/>
                </a:lnTo>
                <a:lnTo>
                  <a:pt x="10537" y="1825"/>
                </a:lnTo>
                <a:lnTo>
                  <a:pt x="10245" y="1557"/>
                </a:lnTo>
                <a:lnTo>
                  <a:pt x="9928" y="1290"/>
                </a:lnTo>
                <a:lnTo>
                  <a:pt x="9588" y="1047"/>
                </a:lnTo>
                <a:lnTo>
                  <a:pt x="9223" y="828"/>
                </a:lnTo>
                <a:lnTo>
                  <a:pt x="8858" y="633"/>
                </a:lnTo>
                <a:lnTo>
                  <a:pt x="8493" y="463"/>
                </a:lnTo>
                <a:lnTo>
                  <a:pt x="8103" y="317"/>
                </a:lnTo>
                <a:lnTo>
                  <a:pt x="7714" y="195"/>
                </a:lnTo>
                <a:lnTo>
                  <a:pt x="7300" y="98"/>
                </a:lnTo>
                <a:lnTo>
                  <a:pt x="6887" y="49"/>
                </a:lnTo>
                <a:lnTo>
                  <a:pt x="6473" y="0"/>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784409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smtClean="0"/>
              <a:t>需求分析與構想</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5</a:t>
            </a:fld>
            <a:endParaRPr/>
          </a:p>
        </p:txBody>
      </p:sp>
      <p:sp>
        <p:nvSpPr>
          <p:cNvPr id="9" name="Google Shape;689;p20"/>
          <p:cNvSpPr txBox="1">
            <a:spLocks noGrp="1"/>
          </p:cNvSpPr>
          <p:nvPr>
            <p:ph type="body" idx="1"/>
          </p:nvPr>
        </p:nvSpPr>
        <p:spPr>
          <a:xfrm>
            <a:off x="286948" y="1203598"/>
            <a:ext cx="3276940" cy="3003300"/>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a:t>需求</a:t>
            </a:r>
            <a:r>
              <a:rPr lang="zh-TW" altLang="en-US" b="1" dirty="0" smtClean="0"/>
              <a:t>分析</a:t>
            </a:r>
            <a:endParaRPr lang="en-US" altLang="zh-TW" b="1" dirty="0"/>
          </a:p>
          <a:p>
            <a:pPr marL="0" lvl="0" indent="0" algn="l" rtl="0">
              <a:spcBef>
                <a:spcPts val="600"/>
              </a:spcBef>
              <a:spcAft>
                <a:spcPts val="0"/>
              </a:spcAft>
              <a:buNone/>
            </a:pPr>
            <a:r>
              <a:rPr lang="en-US" altLang="zh-TW" dirty="0" smtClean="0"/>
              <a:t>1</a:t>
            </a:r>
            <a:r>
              <a:rPr lang="en-US" altLang="zh-TW" dirty="0"/>
              <a:t>.</a:t>
            </a:r>
            <a:r>
              <a:rPr lang="zh-TW" altLang="en-US" dirty="0"/>
              <a:t>想徵求他人意見和過去</a:t>
            </a:r>
            <a:r>
              <a:rPr lang="zh-TW" altLang="en-US" dirty="0" smtClean="0"/>
              <a:t>經驗</a:t>
            </a:r>
            <a:endParaRPr lang="en-US" altLang="zh-TW" dirty="0" smtClean="0"/>
          </a:p>
          <a:p>
            <a:pPr marL="0" indent="0">
              <a:buNone/>
            </a:pPr>
            <a:r>
              <a:rPr lang="en-US" altLang="zh-TW" dirty="0" smtClean="0"/>
              <a:t>2.</a:t>
            </a:r>
            <a:r>
              <a:rPr lang="zh-TW" altLang="en-US" dirty="0"/>
              <a:t>想選擇自己信任的調查</a:t>
            </a:r>
            <a:r>
              <a:rPr lang="zh-TW" altLang="en-US" dirty="0" smtClean="0"/>
              <a:t>人員</a:t>
            </a:r>
            <a:endParaRPr lang="en-US" altLang="zh-TW" dirty="0" smtClean="0"/>
          </a:p>
          <a:p>
            <a:pPr marL="0" indent="0">
              <a:buNone/>
            </a:pPr>
            <a:r>
              <a:rPr lang="en-US" altLang="zh-TW" dirty="0" smtClean="0"/>
              <a:t>3.</a:t>
            </a:r>
            <a:r>
              <a:rPr lang="zh-TW" altLang="en-US" dirty="0"/>
              <a:t>想隨時關注偵查進度或查詢歷史</a:t>
            </a:r>
            <a:r>
              <a:rPr lang="zh-TW" altLang="en-US" dirty="0" smtClean="0"/>
              <a:t>紀錄</a:t>
            </a:r>
            <a:endParaRPr lang="en-US" altLang="zh-TW" dirty="0" smtClean="0"/>
          </a:p>
          <a:p>
            <a:pPr marL="0" indent="0">
              <a:buNone/>
            </a:pPr>
            <a:r>
              <a:rPr lang="en-US" altLang="zh-TW" dirty="0" smtClean="0"/>
              <a:t>4.</a:t>
            </a:r>
            <a:r>
              <a:rPr lang="zh-TW" altLang="en-US" dirty="0"/>
              <a:t>想了解相關</a:t>
            </a:r>
            <a:r>
              <a:rPr lang="zh-TW" altLang="en-US" dirty="0" smtClean="0"/>
              <a:t>法律</a:t>
            </a:r>
            <a:endParaRPr lang="en-US" altLang="zh-TW" dirty="0" smtClean="0"/>
          </a:p>
        </p:txBody>
      </p:sp>
      <p:sp>
        <p:nvSpPr>
          <p:cNvPr id="12" name="Google Shape;689;p20"/>
          <p:cNvSpPr txBox="1">
            <a:spLocks noGrp="1"/>
          </p:cNvSpPr>
          <p:nvPr>
            <p:ph type="body" idx="1"/>
          </p:nvPr>
        </p:nvSpPr>
        <p:spPr>
          <a:xfrm>
            <a:off x="3743332" y="1203598"/>
            <a:ext cx="3276940" cy="3744416"/>
          </a:xfrm>
          <a:prstGeom prst="rect">
            <a:avLst/>
          </a:prstGeom>
        </p:spPr>
        <p:txBody>
          <a:bodyPr spcFirstLastPara="1" wrap="square" lIns="91425" tIns="91425" rIns="91425" bIns="91425" anchor="t" anchorCtr="0">
            <a:noAutofit/>
          </a:bodyPr>
          <a:lstStyle/>
          <a:p>
            <a:pPr marL="0" lvl="0" indent="0" algn="l" rtl="0">
              <a:spcBef>
                <a:spcPts val="600"/>
              </a:spcBef>
              <a:spcAft>
                <a:spcPts val="0"/>
              </a:spcAft>
              <a:buNone/>
            </a:pPr>
            <a:r>
              <a:rPr lang="zh-TW" altLang="en-US" b="1" dirty="0" smtClean="0"/>
              <a:t>構想</a:t>
            </a:r>
            <a:endParaRPr lang="en-US" altLang="zh-TW" b="1" dirty="0"/>
          </a:p>
          <a:p>
            <a:pPr marL="0" lvl="0" indent="0" algn="l" rtl="0">
              <a:spcBef>
                <a:spcPts val="600"/>
              </a:spcBef>
              <a:spcAft>
                <a:spcPts val="0"/>
              </a:spcAft>
              <a:buNone/>
            </a:pPr>
            <a:r>
              <a:rPr lang="en-US" altLang="zh-TW" sz="1600" dirty="0" smtClean="0"/>
              <a:t>1</a:t>
            </a:r>
            <a:r>
              <a:rPr lang="en-US" altLang="zh-TW" sz="1600" dirty="0"/>
              <a:t>.</a:t>
            </a:r>
            <a:r>
              <a:rPr lang="zh-TW" altLang="en-US" sz="1600" dirty="0" smtClean="0"/>
              <a:t>建立分類</a:t>
            </a:r>
            <a:r>
              <a:rPr lang="zh-TW" altLang="en-US" sz="1600" dirty="0"/>
              <a:t>明確的討論區、匿名聊天系統，讓用戶方便針對自己的問題和其他人做</a:t>
            </a:r>
            <a:r>
              <a:rPr lang="zh-TW" altLang="en-US" sz="1600" dirty="0" smtClean="0"/>
              <a:t>交流</a:t>
            </a:r>
            <a:endParaRPr lang="en-US" altLang="zh-TW" sz="1600" dirty="0" smtClean="0"/>
          </a:p>
          <a:p>
            <a:pPr marL="0" lvl="0" indent="0" algn="l" rtl="0">
              <a:spcBef>
                <a:spcPts val="600"/>
              </a:spcBef>
              <a:spcAft>
                <a:spcPts val="0"/>
              </a:spcAft>
              <a:buNone/>
            </a:pPr>
            <a:r>
              <a:rPr lang="en-US" altLang="zh-TW" sz="1600" dirty="0"/>
              <a:t>2</a:t>
            </a:r>
            <a:r>
              <a:rPr lang="en-US" altLang="zh-TW" sz="1600" dirty="0" smtClean="0"/>
              <a:t>.</a:t>
            </a:r>
            <a:r>
              <a:rPr lang="zh-TW" altLang="en-US" sz="1600" dirty="0"/>
              <a:t>詳細的偵探個人簡介和評分系統，讓用戶依個人喜好選擇</a:t>
            </a:r>
            <a:r>
              <a:rPr lang="zh-TW" altLang="en-US" sz="1600" dirty="0" smtClean="0"/>
              <a:t>偵探</a:t>
            </a:r>
            <a:endParaRPr lang="en-US" altLang="zh-TW" sz="1600" dirty="0" smtClean="0"/>
          </a:p>
          <a:p>
            <a:pPr marL="0" indent="0">
              <a:buNone/>
            </a:pPr>
            <a:r>
              <a:rPr lang="en-US" altLang="zh-TW" sz="1600" dirty="0"/>
              <a:t>3</a:t>
            </a:r>
            <a:r>
              <a:rPr lang="en-US" altLang="zh-TW" sz="1600" dirty="0" smtClean="0"/>
              <a:t>.</a:t>
            </a:r>
            <a:r>
              <a:rPr lang="zh-TW" altLang="en-US" sz="1600" dirty="0"/>
              <a:t>建立雙向的查詢系統，讓用戶可以對偵查進度查詢，隨時和偵探交流和提供新的證據，並保存所有</a:t>
            </a:r>
            <a:r>
              <a:rPr lang="zh-TW" altLang="en-US" sz="1600" dirty="0" smtClean="0"/>
              <a:t>資訊</a:t>
            </a:r>
            <a:endParaRPr lang="en-US" altLang="zh-TW" sz="1600" dirty="0"/>
          </a:p>
          <a:p>
            <a:pPr marL="0" indent="0">
              <a:buNone/>
            </a:pPr>
            <a:r>
              <a:rPr lang="en-US" altLang="zh-TW" sz="1600" dirty="0" smtClean="0"/>
              <a:t>4.</a:t>
            </a:r>
            <a:r>
              <a:rPr lang="zh-TW" altLang="en-US" sz="1600" dirty="0" smtClean="0"/>
              <a:t>提供</a:t>
            </a:r>
            <a:r>
              <a:rPr lang="zh-TW" altLang="en-US" sz="1600" dirty="0"/>
              <a:t>法律名詞解釋，並將內容解釋得淺顯易懂，讓用戶更了解自己的權益</a:t>
            </a:r>
            <a:endParaRPr lang="en-US" altLang="zh-TW" sz="1600" dirty="0"/>
          </a:p>
          <a:p>
            <a:pPr marL="0" indent="0">
              <a:buNone/>
            </a:pPr>
            <a:endParaRPr lang="en-US" altLang="zh-TW" sz="1600" dirty="0"/>
          </a:p>
        </p:txBody>
      </p:sp>
      <p:sp>
        <p:nvSpPr>
          <p:cNvPr id="15" name="Google Shape;891;p39"/>
          <p:cNvSpPr/>
          <p:nvPr/>
        </p:nvSpPr>
        <p:spPr>
          <a:xfrm>
            <a:off x="1392371" y="1315640"/>
            <a:ext cx="332732" cy="345974"/>
          </a:xfrm>
          <a:custGeom>
            <a:avLst/>
            <a:gdLst/>
            <a:ahLst/>
            <a:cxnLst/>
            <a:rect l="l" t="t" r="r" b="b"/>
            <a:pathLst>
              <a:path w="17715" h="18420" extrusionOk="0">
                <a:moveTo>
                  <a:pt x="14673" y="803"/>
                </a:moveTo>
                <a:lnTo>
                  <a:pt x="14746" y="1022"/>
                </a:lnTo>
                <a:lnTo>
                  <a:pt x="14794" y="1217"/>
                </a:lnTo>
                <a:lnTo>
                  <a:pt x="14843" y="1655"/>
                </a:lnTo>
                <a:lnTo>
                  <a:pt x="14892" y="2141"/>
                </a:lnTo>
                <a:lnTo>
                  <a:pt x="14916" y="2385"/>
                </a:lnTo>
                <a:lnTo>
                  <a:pt x="14940" y="2482"/>
                </a:lnTo>
                <a:lnTo>
                  <a:pt x="15013" y="2604"/>
                </a:lnTo>
                <a:lnTo>
                  <a:pt x="14770" y="2847"/>
                </a:lnTo>
                <a:lnTo>
                  <a:pt x="14697" y="2920"/>
                </a:lnTo>
                <a:lnTo>
                  <a:pt x="14648" y="2628"/>
                </a:lnTo>
                <a:lnTo>
                  <a:pt x="14600" y="2360"/>
                </a:lnTo>
                <a:lnTo>
                  <a:pt x="14527" y="2044"/>
                </a:lnTo>
                <a:lnTo>
                  <a:pt x="14405" y="1776"/>
                </a:lnTo>
                <a:lnTo>
                  <a:pt x="14308" y="1484"/>
                </a:lnTo>
                <a:lnTo>
                  <a:pt x="14210" y="1192"/>
                </a:lnTo>
                <a:lnTo>
                  <a:pt x="14673" y="803"/>
                </a:lnTo>
                <a:close/>
                <a:moveTo>
                  <a:pt x="15695" y="2847"/>
                </a:moveTo>
                <a:lnTo>
                  <a:pt x="16400" y="2871"/>
                </a:lnTo>
                <a:lnTo>
                  <a:pt x="17106" y="2969"/>
                </a:lnTo>
                <a:lnTo>
                  <a:pt x="16984" y="3115"/>
                </a:lnTo>
                <a:lnTo>
                  <a:pt x="16960" y="3090"/>
                </a:lnTo>
                <a:lnTo>
                  <a:pt x="16887" y="3042"/>
                </a:lnTo>
                <a:lnTo>
                  <a:pt x="16790" y="2993"/>
                </a:lnTo>
                <a:lnTo>
                  <a:pt x="16595" y="2969"/>
                </a:lnTo>
                <a:lnTo>
                  <a:pt x="16400" y="2944"/>
                </a:lnTo>
                <a:lnTo>
                  <a:pt x="15914" y="2944"/>
                </a:lnTo>
                <a:lnTo>
                  <a:pt x="15622" y="2920"/>
                </a:lnTo>
                <a:lnTo>
                  <a:pt x="15695" y="2847"/>
                </a:lnTo>
                <a:close/>
                <a:moveTo>
                  <a:pt x="14040" y="1314"/>
                </a:moveTo>
                <a:lnTo>
                  <a:pt x="14040" y="1484"/>
                </a:lnTo>
                <a:lnTo>
                  <a:pt x="14064" y="1655"/>
                </a:lnTo>
                <a:lnTo>
                  <a:pt x="14137" y="2020"/>
                </a:lnTo>
                <a:lnTo>
                  <a:pt x="14283" y="2871"/>
                </a:lnTo>
                <a:lnTo>
                  <a:pt x="14308" y="3066"/>
                </a:lnTo>
                <a:lnTo>
                  <a:pt x="14332" y="3236"/>
                </a:lnTo>
                <a:lnTo>
                  <a:pt x="14162" y="3382"/>
                </a:lnTo>
                <a:lnTo>
                  <a:pt x="14137" y="3139"/>
                </a:lnTo>
                <a:lnTo>
                  <a:pt x="14040" y="2871"/>
                </a:lnTo>
                <a:lnTo>
                  <a:pt x="13870" y="2433"/>
                </a:lnTo>
                <a:lnTo>
                  <a:pt x="13748" y="2068"/>
                </a:lnTo>
                <a:lnTo>
                  <a:pt x="13675" y="1703"/>
                </a:lnTo>
                <a:lnTo>
                  <a:pt x="13651" y="1630"/>
                </a:lnTo>
                <a:lnTo>
                  <a:pt x="13699" y="1582"/>
                </a:lnTo>
                <a:lnTo>
                  <a:pt x="14040" y="1314"/>
                </a:lnTo>
                <a:close/>
                <a:moveTo>
                  <a:pt x="13359" y="1898"/>
                </a:moveTo>
                <a:lnTo>
                  <a:pt x="13432" y="2239"/>
                </a:lnTo>
                <a:lnTo>
                  <a:pt x="13553" y="2677"/>
                </a:lnTo>
                <a:lnTo>
                  <a:pt x="13699" y="3090"/>
                </a:lnTo>
                <a:lnTo>
                  <a:pt x="13772" y="3358"/>
                </a:lnTo>
                <a:lnTo>
                  <a:pt x="13821" y="3480"/>
                </a:lnTo>
                <a:lnTo>
                  <a:pt x="13894" y="3601"/>
                </a:lnTo>
                <a:lnTo>
                  <a:pt x="13724" y="3723"/>
                </a:lnTo>
                <a:lnTo>
                  <a:pt x="13699" y="3577"/>
                </a:lnTo>
                <a:lnTo>
                  <a:pt x="13675" y="3407"/>
                </a:lnTo>
                <a:lnTo>
                  <a:pt x="13578" y="3090"/>
                </a:lnTo>
                <a:lnTo>
                  <a:pt x="13529" y="2798"/>
                </a:lnTo>
                <a:lnTo>
                  <a:pt x="13456" y="2531"/>
                </a:lnTo>
                <a:lnTo>
                  <a:pt x="13383" y="2239"/>
                </a:lnTo>
                <a:lnTo>
                  <a:pt x="13237" y="1995"/>
                </a:lnTo>
                <a:lnTo>
                  <a:pt x="13359" y="1898"/>
                </a:lnTo>
                <a:close/>
                <a:moveTo>
                  <a:pt x="15378" y="3188"/>
                </a:moveTo>
                <a:lnTo>
                  <a:pt x="15500" y="3236"/>
                </a:lnTo>
                <a:lnTo>
                  <a:pt x="15646" y="3261"/>
                </a:lnTo>
                <a:lnTo>
                  <a:pt x="15914" y="3285"/>
                </a:lnTo>
                <a:lnTo>
                  <a:pt x="16790" y="3358"/>
                </a:lnTo>
                <a:lnTo>
                  <a:pt x="16473" y="3723"/>
                </a:lnTo>
                <a:lnTo>
                  <a:pt x="16449" y="3650"/>
                </a:lnTo>
                <a:lnTo>
                  <a:pt x="16425" y="3601"/>
                </a:lnTo>
                <a:lnTo>
                  <a:pt x="16376" y="3553"/>
                </a:lnTo>
                <a:lnTo>
                  <a:pt x="16303" y="3528"/>
                </a:lnTo>
                <a:lnTo>
                  <a:pt x="16084" y="3455"/>
                </a:lnTo>
                <a:lnTo>
                  <a:pt x="15816" y="3431"/>
                </a:lnTo>
                <a:lnTo>
                  <a:pt x="15573" y="3431"/>
                </a:lnTo>
                <a:lnTo>
                  <a:pt x="15330" y="3455"/>
                </a:lnTo>
                <a:lnTo>
                  <a:pt x="15086" y="3455"/>
                </a:lnTo>
                <a:lnTo>
                  <a:pt x="15135" y="3431"/>
                </a:lnTo>
                <a:lnTo>
                  <a:pt x="15378" y="3188"/>
                </a:lnTo>
                <a:close/>
                <a:moveTo>
                  <a:pt x="13067" y="2166"/>
                </a:moveTo>
                <a:lnTo>
                  <a:pt x="13115" y="2628"/>
                </a:lnTo>
                <a:lnTo>
                  <a:pt x="13164" y="3042"/>
                </a:lnTo>
                <a:lnTo>
                  <a:pt x="13188" y="3285"/>
                </a:lnTo>
                <a:lnTo>
                  <a:pt x="13213" y="3553"/>
                </a:lnTo>
                <a:lnTo>
                  <a:pt x="13261" y="3699"/>
                </a:lnTo>
                <a:lnTo>
                  <a:pt x="13286" y="3820"/>
                </a:lnTo>
                <a:lnTo>
                  <a:pt x="13359" y="3942"/>
                </a:lnTo>
                <a:lnTo>
                  <a:pt x="13432" y="4015"/>
                </a:lnTo>
                <a:lnTo>
                  <a:pt x="13213" y="4234"/>
                </a:lnTo>
                <a:lnTo>
                  <a:pt x="13140" y="3845"/>
                </a:lnTo>
                <a:lnTo>
                  <a:pt x="13042" y="3480"/>
                </a:lnTo>
                <a:lnTo>
                  <a:pt x="12994" y="3236"/>
                </a:lnTo>
                <a:lnTo>
                  <a:pt x="12921" y="2969"/>
                </a:lnTo>
                <a:lnTo>
                  <a:pt x="12823" y="2701"/>
                </a:lnTo>
                <a:lnTo>
                  <a:pt x="12702" y="2482"/>
                </a:lnTo>
                <a:lnTo>
                  <a:pt x="12872" y="2336"/>
                </a:lnTo>
                <a:lnTo>
                  <a:pt x="13067" y="2166"/>
                </a:lnTo>
                <a:close/>
                <a:moveTo>
                  <a:pt x="14648" y="3796"/>
                </a:moveTo>
                <a:lnTo>
                  <a:pt x="14819" y="3869"/>
                </a:lnTo>
                <a:lnTo>
                  <a:pt x="15013" y="3893"/>
                </a:lnTo>
                <a:lnTo>
                  <a:pt x="15232" y="3918"/>
                </a:lnTo>
                <a:lnTo>
                  <a:pt x="16035" y="3918"/>
                </a:lnTo>
                <a:lnTo>
                  <a:pt x="16181" y="3966"/>
                </a:lnTo>
                <a:lnTo>
                  <a:pt x="16230" y="3966"/>
                </a:lnTo>
                <a:lnTo>
                  <a:pt x="16011" y="4185"/>
                </a:lnTo>
                <a:lnTo>
                  <a:pt x="15938" y="4258"/>
                </a:lnTo>
                <a:lnTo>
                  <a:pt x="15816" y="4210"/>
                </a:lnTo>
                <a:lnTo>
                  <a:pt x="15695" y="4161"/>
                </a:lnTo>
                <a:lnTo>
                  <a:pt x="15403" y="4137"/>
                </a:lnTo>
                <a:lnTo>
                  <a:pt x="14916" y="4137"/>
                </a:lnTo>
                <a:lnTo>
                  <a:pt x="14600" y="4112"/>
                </a:lnTo>
                <a:lnTo>
                  <a:pt x="14259" y="4112"/>
                </a:lnTo>
                <a:lnTo>
                  <a:pt x="14648" y="3796"/>
                </a:lnTo>
                <a:close/>
                <a:moveTo>
                  <a:pt x="13943" y="4404"/>
                </a:moveTo>
                <a:lnTo>
                  <a:pt x="14283" y="4453"/>
                </a:lnTo>
                <a:lnTo>
                  <a:pt x="14648" y="4502"/>
                </a:lnTo>
                <a:lnTo>
                  <a:pt x="15354" y="4550"/>
                </a:lnTo>
                <a:lnTo>
                  <a:pt x="15524" y="4575"/>
                </a:lnTo>
                <a:lnTo>
                  <a:pt x="15330" y="4745"/>
                </a:lnTo>
                <a:lnTo>
                  <a:pt x="15184" y="4915"/>
                </a:lnTo>
                <a:lnTo>
                  <a:pt x="14697" y="4818"/>
                </a:lnTo>
                <a:lnTo>
                  <a:pt x="14186" y="4745"/>
                </a:lnTo>
                <a:lnTo>
                  <a:pt x="13699" y="4672"/>
                </a:lnTo>
                <a:lnTo>
                  <a:pt x="13797" y="4550"/>
                </a:lnTo>
                <a:lnTo>
                  <a:pt x="13943" y="4404"/>
                </a:lnTo>
                <a:close/>
                <a:moveTo>
                  <a:pt x="14721" y="0"/>
                </a:moveTo>
                <a:lnTo>
                  <a:pt x="14673" y="24"/>
                </a:lnTo>
                <a:lnTo>
                  <a:pt x="14600" y="49"/>
                </a:lnTo>
                <a:lnTo>
                  <a:pt x="14551" y="97"/>
                </a:lnTo>
                <a:lnTo>
                  <a:pt x="14235" y="389"/>
                </a:lnTo>
                <a:lnTo>
                  <a:pt x="13894" y="681"/>
                </a:lnTo>
                <a:lnTo>
                  <a:pt x="13213" y="1217"/>
                </a:lnTo>
                <a:lnTo>
                  <a:pt x="12921" y="1460"/>
                </a:lnTo>
                <a:lnTo>
                  <a:pt x="12775" y="1606"/>
                </a:lnTo>
                <a:lnTo>
                  <a:pt x="12629" y="1752"/>
                </a:lnTo>
                <a:lnTo>
                  <a:pt x="12507" y="1922"/>
                </a:lnTo>
                <a:lnTo>
                  <a:pt x="12385" y="2093"/>
                </a:lnTo>
                <a:lnTo>
                  <a:pt x="12337" y="2263"/>
                </a:lnTo>
                <a:lnTo>
                  <a:pt x="12312" y="2458"/>
                </a:lnTo>
                <a:lnTo>
                  <a:pt x="12337" y="2506"/>
                </a:lnTo>
                <a:lnTo>
                  <a:pt x="12312" y="2531"/>
                </a:lnTo>
                <a:lnTo>
                  <a:pt x="12337" y="2774"/>
                </a:lnTo>
                <a:lnTo>
                  <a:pt x="12385" y="3017"/>
                </a:lnTo>
                <a:lnTo>
                  <a:pt x="12507" y="3504"/>
                </a:lnTo>
                <a:lnTo>
                  <a:pt x="12531" y="3796"/>
                </a:lnTo>
                <a:lnTo>
                  <a:pt x="12580" y="4137"/>
                </a:lnTo>
                <a:lnTo>
                  <a:pt x="12629" y="4453"/>
                </a:lnTo>
                <a:lnTo>
                  <a:pt x="12677" y="4599"/>
                </a:lnTo>
                <a:lnTo>
                  <a:pt x="12750" y="4745"/>
                </a:lnTo>
                <a:lnTo>
                  <a:pt x="12288" y="5256"/>
                </a:lnTo>
                <a:lnTo>
                  <a:pt x="11972" y="5621"/>
                </a:lnTo>
                <a:lnTo>
                  <a:pt x="11631" y="5961"/>
                </a:lnTo>
                <a:lnTo>
                  <a:pt x="10925" y="6643"/>
                </a:lnTo>
                <a:lnTo>
                  <a:pt x="10220" y="7300"/>
                </a:lnTo>
                <a:lnTo>
                  <a:pt x="9490" y="7981"/>
                </a:lnTo>
                <a:lnTo>
                  <a:pt x="9125" y="8370"/>
                </a:lnTo>
                <a:lnTo>
                  <a:pt x="8760" y="8760"/>
                </a:lnTo>
                <a:lnTo>
                  <a:pt x="8371" y="9149"/>
                </a:lnTo>
                <a:lnTo>
                  <a:pt x="8006" y="9538"/>
                </a:lnTo>
                <a:lnTo>
                  <a:pt x="7884" y="9490"/>
                </a:lnTo>
                <a:lnTo>
                  <a:pt x="7665" y="9490"/>
                </a:lnTo>
                <a:lnTo>
                  <a:pt x="7568" y="9514"/>
                </a:lnTo>
                <a:lnTo>
                  <a:pt x="7422" y="9538"/>
                </a:lnTo>
                <a:lnTo>
                  <a:pt x="7276" y="9587"/>
                </a:lnTo>
                <a:lnTo>
                  <a:pt x="7154" y="9684"/>
                </a:lnTo>
                <a:lnTo>
                  <a:pt x="7057" y="9830"/>
                </a:lnTo>
                <a:lnTo>
                  <a:pt x="6984" y="9976"/>
                </a:lnTo>
                <a:lnTo>
                  <a:pt x="6935" y="10147"/>
                </a:lnTo>
                <a:lnTo>
                  <a:pt x="6959" y="10317"/>
                </a:lnTo>
                <a:lnTo>
                  <a:pt x="7008" y="10487"/>
                </a:lnTo>
                <a:lnTo>
                  <a:pt x="7105" y="10633"/>
                </a:lnTo>
                <a:lnTo>
                  <a:pt x="7251" y="10755"/>
                </a:lnTo>
                <a:lnTo>
                  <a:pt x="7397" y="10828"/>
                </a:lnTo>
                <a:lnTo>
                  <a:pt x="7568" y="10877"/>
                </a:lnTo>
                <a:lnTo>
                  <a:pt x="7738" y="10901"/>
                </a:lnTo>
                <a:lnTo>
                  <a:pt x="7884" y="10877"/>
                </a:lnTo>
                <a:lnTo>
                  <a:pt x="8006" y="10804"/>
                </a:lnTo>
                <a:lnTo>
                  <a:pt x="8127" y="10731"/>
                </a:lnTo>
                <a:lnTo>
                  <a:pt x="8225" y="10633"/>
                </a:lnTo>
                <a:lnTo>
                  <a:pt x="8298" y="10512"/>
                </a:lnTo>
                <a:lnTo>
                  <a:pt x="8346" y="10390"/>
                </a:lnTo>
                <a:lnTo>
                  <a:pt x="8371" y="10244"/>
                </a:lnTo>
                <a:lnTo>
                  <a:pt x="8371" y="10098"/>
                </a:lnTo>
                <a:lnTo>
                  <a:pt x="8371" y="10049"/>
                </a:lnTo>
                <a:lnTo>
                  <a:pt x="8711" y="9733"/>
                </a:lnTo>
                <a:lnTo>
                  <a:pt x="9003" y="9392"/>
                </a:lnTo>
                <a:lnTo>
                  <a:pt x="9295" y="9052"/>
                </a:lnTo>
                <a:lnTo>
                  <a:pt x="9587" y="8760"/>
                </a:lnTo>
                <a:lnTo>
                  <a:pt x="10317" y="8054"/>
                </a:lnTo>
                <a:lnTo>
                  <a:pt x="11047" y="7373"/>
                </a:lnTo>
                <a:lnTo>
                  <a:pt x="11777" y="6691"/>
                </a:lnTo>
                <a:lnTo>
                  <a:pt x="12507" y="5986"/>
                </a:lnTo>
                <a:lnTo>
                  <a:pt x="12896" y="5548"/>
                </a:lnTo>
                <a:lnTo>
                  <a:pt x="13310" y="5086"/>
                </a:lnTo>
                <a:lnTo>
                  <a:pt x="13529" y="5159"/>
                </a:lnTo>
                <a:lnTo>
                  <a:pt x="13748" y="5207"/>
                </a:lnTo>
                <a:lnTo>
                  <a:pt x="14186" y="5280"/>
                </a:lnTo>
                <a:lnTo>
                  <a:pt x="14648" y="5353"/>
                </a:lnTo>
                <a:lnTo>
                  <a:pt x="15086" y="5426"/>
                </a:lnTo>
                <a:lnTo>
                  <a:pt x="15184" y="5426"/>
                </a:lnTo>
                <a:lnTo>
                  <a:pt x="15281" y="5402"/>
                </a:lnTo>
                <a:lnTo>
                  <a:pt x="15354" y="5353"/>
                </a:lnTo>
                <a:lnTo>
                  <a:pt x="15403" y="5280"/>
                </a:lnTo>
                <a:lnTo>
                  <a:pt x="15524" y="5207"/>
                </a:lnTo>
                <a:lnTo>
                  <a:pt x="15670" y="5134"/>
                </a:lnTo>
                <a:lnTo>
                  <a:pt x="15938" y="4940"/>
                </a:lnTo>
                <a:lnTo>
                  <a:pt x="16352" y="4526"/>
                </a:lnTo>
                <a:lnTo>
                  <a:pt x="16692" y="4210"/>
                </a:lnTo>
                <a:lnTo>
                  <a:pt x="17009" y="3869"/>
                </a:lnTo>
                <a:lnTo>
                  <a:pt x="17325" y="3504"/>
                </a:lnTo>
                <a:lnTo>
                  <a:pt x="17617" y="3115"/>
                </a:lnTo>
                <a:lnTo>
                  <a:pt x="17641" y="3066"/>
                </a:lnTo>
                <a:lnTo>
                  <a:pt x="17666" y="3017"/>
                </a:lnTo>
                <a:lnTo>
                  <a:pt x="17641" y="2896"/>
                </a:lnTo>
                <a:lnTo>
                  <a:pt x="17690" y="2774"/>
                </a:lnTo>
                <a:lnTo>
                  <a:pt x="17714" y="2701"/>
                </a:lnTo>
                <a:lnTo>
                  <a:pt x="17690" y="2652"/>
                </a:lnTo>
                <a:lnTo>
                  <a:pt x="17690" y="2579"/>
                </a:lnTo>
                <a:lnTo>
                  <a:pt x="17641" y="2531"/>
                </a:lnTo>
                <a:lnTo>
                  <a:pt x="17593" y="2506"/>
                </a:lnTo>
                <a:lnTo>
                  <a:pt x="17495" y="2482"/>
                </a:lnTo>
                <a:lnTo>
                  <a:pt x="16838" y="2360"/>
                </a:lnTo>
                <a:lnTo>
                  <a:pt x="16473" y="2312"/>
                </a:lnTo>
                <a:lnTo>
                  <a:pt x="16108" y="2287"/>
                </a:lnTo>
                <a:lnTo>
                  <a:pt x="16303" y="2068"/>
                </a:lnTo>
                <a:lnTo>
                  <a:pt x="16522" y="1801"/>
                </a:lnTo>
                <a:lnTo>
                  <a:pt x="16790" y="1582"/>
                </a:lnTo>
                <a:lnTo>
                  <a:pt x="17033" y="1338"/>
                </a:lnTo>
                <a:lnTo>
                  <a:pt x="17276" y="1095"/>
                </a:lnTo>
                <a:lnTo>
                  <a:pt x="17325" y="1022"/>
                </a:lnTo>
                <a:lnTo>
                  <a:pt x="17374" y="949"/>
                </a:lnTo>
                <a:lnTo>
                  <a:pt x="17374" y="876"/>
                </a:lnTo>
                <a:lnTo>
                  <a:pt x="17374" y="803"/>
                </a:lnTo>
                <a:lnTo>
                  <a:pt x="17325" y="681"/>
                </a:lnTo>
                <a:lnTo>
                  <a:pt x="17252" y="560"/>
                </a:lnTo>
                <a:lnTo>
                  <a:pt x="17155" y="487"/>
                </a:lnTo>
                <a:lnTo>
                  <a:pt x="17009" y="438"/>
                </a:lnTo>
                <a:lnTo>
                  <a:pt x="16960" y="462"/>
                </a:lnTo>
                <a:lnTo>
                  <a:pt x="16887" y="462"/>
                </a:lnTo>
                <a:lnTo>
                  <a:pt x="16838" y="511"/>
                </a:lnTo>
                <a:lnTo>
                  <a:pt x="16765" y="560"/>
                </a:lnTo>
                <a:lnTo>
                  <a:pt x="16571" y="803"/>
                </a:lnTo>
                <a:lnTo>
                  <a:pt x="16352" y="1022"/>
                </a:lnTo>
                <a:lnTo>
                  <a:pt x="16133" y="1241"/>
                </a:lnTo>
                <a:lnTo>
                  <a:pt x="15914" y="1460"/>
                </a:lnTo>
                <a:lnTo>
                  <a:pt x="15500" y="1971"/>
                </a:lnTo>
                <a:lnTo>
                  <a:pt x="15427" y="1436"/>
                </a:lnTo>
                <a:lnTo>
                  <a:pt x="15354" y="1095"/>
                </a:lnTo>
                <a:lnTo>
                  <a:pt x="15281" y="779"/>
                </a:lnTo>
                <a:lnTo>
                  <a:pt x="15184" y="462"/>
                </a:lnTo>
                <a:lnTo>
                  <a:pt x="15111" y="292"/>
                </a:lnTo>
                <a:lnTo>
                  <a:pt x="15013" y="146"/>
                </a:lnTo>
                <a:lnTo>
                  <a:pt x="14965" y="97"/>
                </a:lnTo>
                <a:lnTo>
                  <a:pt x="14916" y="49"/>
                </a:lnTo>
                <a:lnTo>
                  <a:pt x="14794" y="24"/>
                </a:lnTo>
                <a:lnTo>
                  <a:pt x="14721" y="0"/>
                </a:lnTo>
                <a:close/>
                <a:moveTo>
                  <a:pt x="7543" y="6691"/>
                </a:moveTo>
                <a:lnTo>
                  <a:pt x="7203" y="6716"/>
                </a:lnTo>
                <a:lnTo>
                  <a:pt x="6886" y="6789"/>
                </a:lnTo>
                <a:lnTo>
                  <a:pt x="6570" y="6862"/>
                </a:lnTo>
                <a:lnTo>
                  <a:pt x="6254" y="6983"/>
                </a:lnTo>
                <a:lnTo>
                  <a:pt x="5962" y="7105"/>
                </a:lnTo>
                <a:lnTo>
                  <a:pt x="5670" y="7275"/>
                </a:lnTo>
                <a:lnTo>
                  <a:pt x="5402" y="7470"/>
                </a:lnTo>
                <a:lnTo>
                  <a:pt x="5159" y="7713"/>
                </a:lnTo>
                <a:lnTo>
                  <a:pt x="4940" y="7957"/>
                </a:lnTo>
                <a:lnTo>
                  <a:pt x="4745" y="8249"/>
                </a:lnTo>
                <a:lnTo>
                  <a:pt x="4599" y="8565"/>
                </a:lnTo>
                <a:lnTo>
                  <a:pt x="4477" y="8857"/>
                </a:lnTo>
                <a:lnTo>
                  <a:pt x="4380" y="9149"/>
                </a:lnTo>
                <a:lnTo>
                  <a:pt x="4307" y="9441"/>
                </a:lnTo>
                <a:lnTo>
                  <a:pt x="4258" y="9733"/>
                </a:lnTo>
                <a:lnTo>
                  <a:pt x="4234" y="10025"/>
                </a:lnTo>
                <a:lnTo>
                  <a:pt x="4234" y="10317"/>
                </a:lnTo>
                <a:lnTo>
                  <a:pt x="4258" y="10609"/>
                </a:lnTo>
                <a:lnTo>
                  <a:pt x="4307" y="10901"/>
                </a:lnTo>
                <a:lnTo>
                  <a:pt x="4356" y="11193"/>
                </a:lnTo>
                <a:lnTo>
                  <a:pt x="4453" y="11461"/>
                </a:lnTo>
                <a:lnTo>
                  <a:pt x="4550" y="11728"/>
                </a:lnTo>
                <a:lnTo>
                  <a:pt x="4696" y="11996"/>
                </a:lnTo>
                <a:lnTo>
                  <a:pt x="4842" y="12239"/>
                </a:lnTo>
                <a:lnTo>
                  <a:pt x="5013" y="12458"/>
                </a:lnTo>
                <a:lnTo>
                  <a:pt x="5207" y="12677"/>
                </a:lnTo>
                <a:lnTo>
                  <a:pt x="5426" y="12872"/>
                </a:lnTo>
                <a:lnTo>
                  <a:pt x="5670" y="13067"/>
                </a:lnTo>
                <a:lnTo>
                  <a:pt x="5913" y="13213"/>
                </a:lnTo>
                <a:lnTo>
                  <a:pt x="6181" y="13334"/>
                </a:lnTo>
                <a:lnTo>
                  <a:pt x="6473" y="13456"/>
                </a:lnTo>
                <a:lnTo>
                  <a:pt x="6740" y="13529"/>
                </a:lnTo>
                <a:lnTo>
                  <a:pt x="7032" y="13602"/>
                </a:lnTo>
                <a:lnTo>
                  <a:pt x="7324" y="13650"/>
                </a:lnTo>
                <a:lnTo>
                  <a:pt x="7933" y="13650"/>
                </a:lnTo>
                <a:lnTo>
                  <a:pt x="8225" y="13626"/>
                </a:lnTo>
                <a:lnTo>
                  <a:pt x="8541" y="13577"/>
                </a:lnTo>
                <a:lnTo>
                  <a:pt x="8833" y="13505"/>
                </a:lnTo>
                <a:lnTo>
                  <a:pt x="9125" y="13407"/>
                </a:lnTo>
                <a:lnTo>
                  <a:pt x="9393" y="13310"/>
                </a:lnTo>
                <a:lnTo>
                  <a:pt x="9660" y="13164"/>
                </a:lnTo>
                <a:lnTo>
                  <a:pt x="9903" y="12994"/>
                </a:lnTo>
                <a:lnTo>
                  <a:pt x="10147" y="12823"/>
                </a:lnTo>
                <a:lnTo>
                  <a:pt x="10390" y="12604"/>
                </a:lnTo>
                <a:lnTo>
                  <a:pt x="10585" y="12361"/>
                </a:lnTo>
                <a:lnTo>
                  <a:pt x="10779" y="12118"/>
                </a:lnTo>
                <a:lnTo>
                  <a:pt x="10925" y="11826"/>
                </a:lnTo>
                <a:lnTo>
                  <a:pt x="11071" y="11558"/>
                </a:lnTo>
                <a:lnTo>
                  <a:pt x="11193" y="11242"/>
                </a:lnTo>
                <a:lnTo>
                  <a:pt x="11266" y="10950"/>
                </a:lnTo>
                <a:lnTo>
                  <a:pt x="11339" y="10633"/>
                </a:lnTo>
                <a:lnTo>
                  <a:pt x="11388" y="10317"/>
                </a:lnTo>
                <a:lnTo>
                  <a:pt x="11388" y="9976"/>
                </a:lnTo>
                <a:lnTo>
                  <a:pt x="11363" y="9660"/>
                </a:lnTo>
                <a:lnTo>
                  <a:pt x="11315" y="9368"/>
                </a:lnTo>
                <a:lnTo>
                  <a:pt x="11242" y="9052"/>
                </a:lnTo>
                <a:lnTo>
                  <a:pt x="11120" y="8760"/>
                </a:lnTo>
                <a:lnTo>
                  <a:pt x="10974" y="8492"/>
                </a:lnTo>
                <a:lnTo>
                  <a:pt x="10147" y="9295"/>
                </a:lnTo>
                <a:lnTo>
                  <a:pt x="9733" y="9733"/>
                </a:lnTo>
                <a:lnTo>
                  <a:pt x="9636" y="9855"/>
                </a:lnTo>
                <a:lnTo>
                  <a:pt x="9636" y="9879"/>
                </a:lnTo>
                <a:lnTo>
                  <a:pt x="9636" y="10244"/>
                </a:lnTo>
                <a:lnTo>
                  <a:pt x="9587" y="10609"/>
                </a:lnTo>
                <a:lnTo>
                  <a:pt x="9539" y="10779"/>
                </a:lnTo>
                <a:lnTo>
                  <a:pt x="9466" y="10950"/>
                </a:lnTo>
                <a:lnTo>
                  <a:pt x="9393" y="11096"/>
                </a:lnTo>
                <a:lnTo>
                  <a:pt x="9295" y="11242"/>
                </a:lnTo>
                <a:lnTo>
                  <a:pt x="9149" y="11363"/>
                </a:lnTo>
                <a:lnTo>
                  <a:pt x="9003" y="11485"/>
                </a:lnTo>
                <a:lnTo>
                  <a:pt x="8882" y="11582"/>
                </a:lnTo>
                <a:lnTo>
                  <a:pt x="8736" y="11655"/>
                </a:lnTo>
                <a:lnTo>
                  <a:pt x="8590" y="11704"/>
                </a:lnTo>
                <a:lnTo>
                  <a:pt x="8444" y="11728"/>
                </a:lnTo>
                <a:lnTo>
                  <a:pt x="8127" y="11777"/>
                </a:lnTo>
                <a:lnTo>
                  <a:pt x="7811" y="11777"/>
                </a:lnTo>
                <a:lnTo>
                  <a:pt x="7470" y="11728"/>
                </a:lnTo>
                <a:lnTo>
                  <a:pt x="7178" y="11631"/>
                </a:lnTo>
                <a:lnTo>
                  <a:pt x="6886" y="11509"/>
                </a:lnTo>
                <a:lnTo>
                  <a:pt x="6643" y="11339"/>
                </a:lnTo>
                <a:lnTo>
                  <a:pt x="6521" y="11217"/>
                </a:lnTo>
                <a:lnTo>
                  <a:pt x="6400" y="11096"/>
                </a:lnTo>
                <a:lnTo>
                  <a:pt x="6327" y="10974"/>
                </a:lnTo>
                <a:lnTo>
                  <a:pt x="6254" y="10852"/>
                </a:lnTo>
                <a:lnTo>
                  <a:pt x="6132" y="10560"/>
                </a:lnTo>
                <a:lnTo>
                  <a:pt x="6059" y="10244"/>
                </a:lnTo>
                <a:lnTo>
                  <a:pt x="6059" y="9928"/>
                </a:lnTo>
                <a:lnTo>
                  <a:pt x="6083" y="9636"/>
                </a:lnTo>
                <a:lnTo>
                  <a:pt x="6181" y="9319"/>
                </a:lnTo>
                <a:lnTo>
                  <a:pt x="6302" y="9052"/>
                </a:lnTo>
                <a:lnTo>
                  <a:pt x="6400" y="8906"/>
                </a:lnTo>
                <a:lnTo>
                  <a:pt x="6497" y="8808"/>
                </a:lnTo>
                <a:lnTo>
                  <a:pt x="6594" y="8687"/>
                </a:lnTo>
                <a:lnTo>
                  <a:pt x="6716" y="8614"/>
                </a:lnTo>
                <a:lnTo>
                  <a:pt x="6984" y="8468"/>
                </a:lnTo>
                <a:lnTo>
                  <a:pt x="7276" y="8370"/>
                </a:lnTo>
                <a:lnTo>
                  <a:pt x="7495" y="8322"/>
                </a:lnTo>
                <a:lnTo>
                  <a:pt x="7689" y="8322"/>
                </a:lnTo>
                <a:lnTo>
                  <a:pt x="8054" y="8370"/>
                </a:lnTo>
                <a:lnTo>
                  <a:pt x="8200" y="8200"/>
                </a:lnTo>
                <a:lnTo>
                  <a:pt x="8565" y="7811"/>
                </a:lnTo>
                <a:lnTo>
                  <a:pt x="8955" y="7421"/>
                </a:lnTo>
                <a:lnTo>
                  <a:pt x="9344" y="7032"/>
                </a:lnTo>
                <a:lnTo>
                  <a:pt x="9295" y="6983"/>
                </a:lnTo>
                <a:lnTo>
                  <a:pt x="9247" y="6959"/>
                </a:lnTo>
                <a:lnTo>
                  <a:pt x="8906" y="6862"/>
                </a:lnTo>
                <a:lnTo>
                  <a:pt x="8565" y="6764"/>
                </a:lnTo>
                <a:lnTo>
                  <a:pt x="8225" y="6716"/>
                </a:lnTo>
                <a:lnTo>
                  <a:pt x="7884" y="6691"/>
                </a:lnTo>
                <a:close/>
                <a:moveTo>
                  <a:pt x="13407" y="15621"/>
                </a:moveTo>
                <a:lnTo>
                  <a:pt x="13505" y="15694"/>
                </a:lnTo>
                <a:lnTo>
                  <a:pt x="13310" y="15865"/>
                </a:lnTo>
                <a:lnTo>
                  <a:pt x="13213" y="15962"/>
                </a:lnTo>
                <a:lnTo>
                  <a:pt x="13115" y="16059"/>
                </a:lnTo>
                <a:lnTo>
                  <a:pt x="12969" y="16278"/>
                </a:lnTo>
                <a:lnTo>
                  <a:pt x="12969" y="16303"/>
                </a:lnTo>
                <a:lnTo>
                  <a:pt x="12969" y="16351"/>
                </a:lnTo>
                <a:lnTo>
                  <a:pt x="12994" y="16400"/>
                </a:lnTo>
                <a:lnTo>
                  <a:pt x="13067" y="16424"/>
                </a:lnTo>
                <a:lnTo>
                  <a:pt x="13115" y="16424"/>
                </a:lnTo>
                <a:lnTo>
                  <a:pt x="13140" y="16400"/>
                </a:lnTo>
                <a:lnTo>
                  <a:pt x="13237" y="16327"/>
                </a:lnTo>
                <a:lnTo>
                  <a:pt x="13334" y="16254"/>
                </a:lnTo>
                <a:lnTo>
                  <a:pt x="13553" y="16132"/>
                </a:lnTo>
                <a:lnTo>
                  <a:pt x="13699" y="16035"/>
                </a:lnTo>
                <a:lnTo>
                  <a:pt x="13845" y="15938"/>
                </a:lnTo>
                <a:lnTo>
                  <a:pt x="13918" y="15986"/>
                </a:lnTo>
                <a:lnTo>
                  <a:pt x="13772" y="16132"/>
                </a:lnTo>
                <a:lnTo>
                  <a:pt x="13651" y="16254"/>
                </a:lnTo>
                <a:lnTo>
                  <a:pt x="13553" y="16351"/>
                </a:lnTo>
                <a:lnTo>
                  <a:pt x="13456" y="16497"/>
                </a:lnTo>
                <a:lnTo>
                  <a:pt x="13407" y="16570"/>
                </a:lnTo>
                <a:lnTo>
                  <a:pt x="13383" y="16643"/>
                </a:lnTo>
                <a:lnTo>
                  <a:pt x="13383" y="16692"/>
                </a:lnTo>
                <a:lnTo>
                  <a:pt x="13432" y="16741"/>
                </a:lnTo>
                <a:lnTo>
                  <a:pt x="13553" y="16741"/>
                </a:lnTo>
                <a:lnTo>
                  <a:pt x="13675" y="16668"/>
                </a:lnTo>
                <a:lnTo>
                  <a:pt x="13870" y="16497"/>
                </a:lnTo>
                <a:lnTo>
                  <a:pt x="14137" y="16278"/>
                </a:lnTo>
                <a:lnTo>
                  <a:pt x="14186" y="16230"/>
                </a:lnTo>
                <a:lnTo>
                  <a:pt x="14283" y="16351"/>
                </a:lnTo>
                <a:lnTo>
                  <a:pt x="13967" y="16643"/>
                </a:lnTo>
                <a:lnTo>
                  <a:pt x="13821" y="16862"/>
                </a:lnTo>
                <a:lnTo>
                  <a:pt x="13675" y="17057"/>
                </a:lnTo>
                <a:lnTo>
                  <a:pt x="13675" y="17106"/>
                </a:lnTo>
                <a:lnTo>
                  <a:pt x="13724" y="17106"/>
                </a:lnTo>
                <a:lnTo>
                  <a:pt x="13967" y="16984"/>
                </a:lnTo>
                <a:lnTo>
                  <a:pt x="14210" y="16887"/>
                </a:lnTo>
                <a:lnTo>
                  <a:pt x="14381" y="16789"/>
                </a:lnTo>
                <a:lnTo>
                  <a:pt x="14527" y="16668"/>
                </a:lnTo>
                <a:lnTo>
                  <a:pt x="14600" y="16765"/>
                </a:lnTo>
                <a:lnTo>
                  <a:pt x="14575" y="16789"/>
                </a:lnTo>
                <a:lnTo>
                  <a:pt x="14259" y="17033"/>
                </a:lnTo>
                <a:lnTo>
                  <a:pt x="14113" y="17154"/>
                </a:lnTo>
                <a:lnTo>
                  <a:pt x="13991" y="17300"/>
                </a:lnTo>
                <a:lnTo>
                  <a:pt x="13991" y="17349"/>
                </a:lnTo>
                <a:lnTo>
                  <a:pt x="14016" y="17349"/>
                </a:lnTo>
                <a:lnTo>
                  <a:pt x="14210" y="17300"/>
                </a:lnTo>
                <a:lnTo>
                  <a:pt x="14356" y="17252"/>
                </a:lnTo>
                <a:lnTo>
                  <a:pt x="14551" y="17154"/>
                </a:lnTo>
                <a:lnTo>
                  <a:pt x="14721" y="17057"/>
                </a:lnTo>
                <a:lnTo>
                  <a:pt x="14746" y="17203"/>
                </a:lnTo>
                <a:lnTo>
                  <a:pt x="14624" y="17252"/>
                </a:lnTo>
                <a:lnTo>
                  <a:pt x="14478" y="17300"/>
                </a:lnTo>
                <a:lnTo>
                  <a:pt x="14332" y="17373"/>
                </a:lnTo>
                <a:lnTo>
                  <a:pt x="14259" y="17422"/>
                </a:lnTo>
                <a:lnTo>
                  <a:pt x="14186" y="17471"/>
                </a:lnTo>
                <a:lnTo>
                  <a:pt x="14137" y="17544"/>
                </a:lnTo>
                <a:lnTo>
                  <a:pt x="14162" y="17641"/>
                </a:lnTo>
                <a:lnTo>
                  <a:pt x="14210" y="17690"/>
                </a:lnTo>
                <a:lnTo>
                  <a:pt x="14283" y="17714"/>
                </a:lnTo>
                <a:lnTo>
                  <a:pt x="14429" y="17714"/>
                </a:lnTo>
                <a:lnTo>
                  <a:pt x="14575" y="17665"/>
                </a:lnTo>
                <a:lnTo>
                  <a:pt x="14697" y="17617"/>
                </a:lnTo>
                <a:lnTo>
                  <a:pt x="14697" y="17641"/>
                </a:lnTo>
                <a:lnTo>
                  <a:pt x="14600" y="17738"/>
                </a:lnTo>
                <a:lnTo>
                  <a:pt x="14502" y="17811"/>
                </a:lnTo>
                <a:lnTo>
                  <a:pt x="14405" y="17860"/>
                </a:lnTo>
                <a:lnTo>
                  <a:pt x="14283" y="17884"/>
                </a:lnTo>
                <a:lnTo>
                  <a:pt x="14162" y="17909"/>
                </a:lnTo>
                <a:lnTo>
                  <a:pt x="14040" y="17884"/>
                </a:lnTo>
                <a:lnTo>
                  <a:pt x="13772" y="17836"/>
                </a:lnTo>
                <a:lnTo>
                  <a:pt x="13529" y="17738"/>
                </a:lnTo>
                <a:lnTo>
                  <a:pt x="13261" y="17592"/>
                </a:lnTo>
                <a:lnTo>
                  <a:pt x="13067" y="17471"/>
                </a:lnTo>
                <a:lnTo>
                  <a:pt x="12896" y="17349"/>
                </a:lnTo>
                <a:lnTo>
                  <a:pt x="12726" y="17179"/>
                </a:lnTo>
                <a:lnTo>
                  <a:pt x="12556" y="16984"/>
                </a:lnTo>
                <a:lnTo>
                  <a:pt x="12337" y="16765"/>
                </a:lnTo>
                <a:lnTo>
                  <a:pt x="12239" y="16692"/>
                </a:lnTo>
                <a:lnTo>
                  <a:pt x="12118" y="16668"/>
                </a:lnTo>
                <a:lnTo>
                  <a:pt x="12458" y="16424"/>
                </a:lnTo>
                <a:lnTo>
                  <a:pt x="12799" y="16181"/>
                </a:lnTo>
                <a:lnTo>
                  <a:pt x="13115" y="15913"/>
                </a:lnTo>
                <a:lnTo>
                  <a:pt x="13407" y="15621"/>
                </a:lnTo>
                <a:close/>
                <a:moveTo>
                  <a:pt x="2287" y="15548"/>
                </a:moveTo>
                <a:lnTo>
                  <a:pt x="2579" y="15840"/>
                </a:lnTo>
                <a:lnTo>
                  <a:pt x="2871" y="16084"/>
                </a:lnTo>
                <a:lnTo>
                  <a:pt x="3188" y="16351"/>
                </a:lnTo>
                <a:lnTo>
                  <a:pt x="3504" y="16570"/>
                </a:lnTo>
                <a:lnTo>
                  <a:pt x="3382" y="16765"/>
                </a:lnTo>
                <a:lnTo>
                  <a:pt x="3358" y="16741"/>
                </a:lnTo>
                <a:lnTo>
                  <a:pt x="3309" y="16668"/>
                </a:lnTo>
                <a:lnTo>
                  <a:pt x="3261" y="16619"/>
                </a:lnTo>
                <a:lnTo>
                  <a:pt x="3115" y="16522"/>
                </a:lnTo>
                <a:lnTo>
                  <a:pt x="2944" y="16449"/>
                </a:lnTo>
                <a:lnTo>
                  <a:pt x="2823" y="16351"/>
                </a:lnTo>
                <a:lnTo>
                  <a:pt x="2774" y="16351"/>
                </a:lnTo>
                <a:lnTo>
                  <a:pt x="2774" y="16376"/>
                </a:lnTo>
                <a:lnTo>
                  <a:pt x="2823" y="16522"/>
                </a:lnTo>
                <a:lnTo>
                  <a:pt x="2944" y="16668"/>
                </a:lnTo>
                <a:lnTo>
                  <a:pt x="2969" y="16692"/>
                </a:lnTo>
                <a:lnTo>
                  <a:pt x="2725" y="16546"/>
                </a:lnTo>
                <a:lnTo>
                  <a:pt x="2604" y="16497"/>
                </a:lnTo>
                <a:lnTo>
                  <a:pt x="2458" y="16473"/>
                </a:lnTo>
                <a:lnTo>
                  <a:pt x="2433" y="16473"/>
                </a:lnTo>
                <a:lnTo>
                  <a:pt x="2433" y="16522"/>
                </a:lnTo>
                <a:lnTo>
                  <a:pt x="2482" y="16619"/>
                </a:lnTo>
                <a:lnTo>
                  <a:pt x="2555" y="16692"/>
                </a:lnTo>
                <a:lnTo>
                  <a:pt x="2725" y="16862"/>
                </a:lnTo>
                <a:lnTo>
                  <a:pt x="2896" y="17008"/>
                </a:lnTo>
                <a:lnTo>
                  <a:pt x="3090" y="17130"/>
                </a:lnTo>
                <a:lnTo>
                  <a:pt x="2920" y="17300"/>
                </a:lnTo>
                <a:lnTo>
                  <a:pt x="2871" y="17276"/>
                </a:lnTo>
                <a:lnTo>
                  <a:pt x="2774" y="17203"/>
                </a:lnTo>
                <a:lnTo>
                  <a:pt x="2701" y="17106"/>
                </a:lnTo>
                <a:lnTo>
                  <a:pt x="2604" y="17008"/>
                </a:lnTo>
                <a:lnTo>
                  <a:pt x="2506" y="16935"/>
                </a:lnTo>
                <a:lnTo>
                  <a:pt x="2385" y="16887"/>
                </a:lnTo>
                <a:lnTo>
                  <a:pt x="2336" y="16862"/>
                </a:lnTo>
                <a:lnTo>
                  <a:pt x="2263" y="16887"/>
                </a:lnTo>
                <a:lnTo>
                  <a:pt x="2239" y="16911"/>
                </a:lnTo>
                <a:lnTo>
                  <a:pt x="2239" y="16960"/>
                </a:lnTo>
                <a:lnTo>
                  <a:pt x="2287" y="17057"/>
                </a:lnTo>
                <a:lnTo>
                  <a:pt x="2336" y="17179"/>
                </a:lnTo>
                <a:lnTo>
                  <a:pt x="2433" y="17300"/>
                </a:lnTo>
                <a:lnTo>
                  <a:pt x="2506" y="17422"/>
                </a:lnTo>
                <a:lnTo>
                  <a:pt x="2652" y="17544"/>
                </a:lnTo>
                <a:lnTo>
                  <a:pt x="2531" y="17617"/>
                </a:lnTo>
                <a:lnTo>
                  <a:pt x="2336" y="17519"/>
                </a:lnTo>
                <a:lnTo>
                  <a:pt x="2166" y="17398"/>
                </a:lnTo>
                <a:lnTo>
                  <a:pt x="2068" y="17325"/>
                </a:lnTo>
                <a:lnTo>
                  <a:pt x="1995" y="17300"/>
                </a:lnTo>
                <a:lnTo>
                  <a:pt x="1898" y="17252"/>
                </a:lnTo>
                <a:lnTo>
                  <a:pt x="1777" y="17227"/>
                </a:lnTo>
                <a:lnTo>
                  <a:pt x="1752" y="17252"/>
                </a:lnTo>
                <a:lnTo>
                  <a:pt x="1728" y="17276"/>
                </a:lnTo>
                <a:lnTo>
                  <a:pt x="1777" y="17398"/>
                </a:lnTo>
                <a:lnTo>
                  <a:pt x="1825" y="17519"/>
                </a:lnTo>
                <a:lnTo>
                  <a:pt x="1898" y="17641"/>
                </a:lnTo>
                <a:lnTo>
                  <a:pt x="1995" y="17738"/>
                </a:lnTo>
                <a:lnTo>
                  <a:pt x="2117" y="17860"/>
                </a:lnTo>
                <a:lnTo>
                  <a:pt x="1874" y="17763"/>
                </a:lnTo>
                <a:lnTo>
                  <a:pt x="1679" y="17665"/>
                </a:lnTo>
                <a:lnTo>
                  <a:pt x="1582" y="17617"/>
                </a:lnTo>
                <a:lnTo>
                  <a:pt x="1485" y="17592"/>
                </a:lnTo>
                <a:lnTo>
                  <a:pt x="1436" y="17592"/>
                </a:lnTo>
                <a:lnTo>
                  <a:pt x="1363" y="17641"/>
                </a:lnTo>
                <a:lnTo>
                  <a:pt x="1339" y="17690"/>
                </a:lnTo>
                <a:lnTo>
                  <a:pt x="1339" y="17738"/>
                </a:lnTo>
                <a:lnTo>
                  <a:pt x="1412" y="17860"/>
                </a:lnTo>
                <a:lnTo>
                  <a:pt x="1509" y="17957"/>
                </a:lnTo>
                <a:lnTo>
                  <a:pt x="1363" y="17909"/>
                </a:lnTo>
                <a:lnTo>
                  <a:pt x="1266" y="17836"/>
                </a:lnTo>
                <a:lnTo>
                  <a:pt x="1168" y="17738"/>
                </a:lnTo>
                <a:lnTo>
                  <a:pt x="1095" y="17592"/>
                </a:lnTo>
                <a:lnTo>
                  <a:pt x="1071" y="17422"/>
                </a:lnTo>
                <a:lnTo>
                  <a:pt x="1095" y="17227"/>
                </a:lnTo>
                <a:lnTo>
                  <a:pt x="1144" y="17057"/>
                </a:lnTo>
                <a:lnTo>
                  <a:pt x="1217" y="16887"/>
                </a:lnTo>
                <a:lnTo>
                  <a:pt x="1436" y="16522"/>
                </a:lnTo>
                <a:lnTo>
                  <a:pt x="1631" y="16254"/>
                </a:lnTo>
                <a:lnTo>
                  <a:pt x="1777" y="16059"/>
                </a:lnTo>
                <a:lnTo>
                  <a:pt x="1947" y="15889"/>
                </a:lnTo>
                <a:lnTo>
                  <a:pt x="2117" y="15719"/>
                </a:lnTo>
                <a:lnTo>
                  <a:pt x="2287" y="15548"/>
                </a:lnTo>
                <a:close/>
                <a:moveTo>
                  <a:pt x="7689" y="2336"/>
                </a:moveTo>
                <a:lnTo>
                  <a:pt x="7203" y="2360"/>
                </a:lnTo>
                <a:lnTo>
                  <a:pt x="6716" y="2409"/>
                </a:lnTo>
                <a:lnTo>
                  <a:pt x="6205" y="2482"/>
                </a:lnTo>
                <a:lnTo>
                  <a:pt x="5718" y="2604"/>
                </a:lnTo>
                <a:lnTo>
                  <a:pt x="5256" y="2725"/>
                </a:lnTo>
                <a:lnTo>
                  <a:pt x="4794" y="2896"/>
                </a:lnTo>
                <a:lnTo>
                  <a:pt x="4404" y="3066"/>
                </a:lnTo>
                <a:lnTo>
                  <a:pt x="4015" y="3261"/>
                </a:lnTo>
                <a:lnTo>
                  <a:pt x="3626" y="3480"/>
                </a:lnTo>
                <a:lnTo>
                  <a:pt x="3261" y="3723"/>
                </a:lnTo>
                <a:lnTo>
                  <a:pt x="2896" y="3966"/>
                </a:lnTo>
                <a:lnTo>
                  <a:pt x="2555" y="4258"/>
                </a:lnTo>
                <a:lnTo>
                  <a:pt x="2214" y="4526"/>
                </a:lnTo>
                <a:lnTo>
                  <a:pt x="1923" y="4842"/>
                </a:lnTo>
                <a:lnTo>
                  <a:pt x="1655" y="5134"/>
                </a:lnTo>
                <a:lnTo>
                  <a:pt x="1412" y="5451"/>
                </a:lnTo>
                <a:lnTo>
                  <a:pt x="1217" y="5791"/>
                </a:lnTo>
                <a:lnTo>
                  <a:pt x="1071" y="6156"/>
                </a:lnTo>
                <a:lnTo>
                  <a:pt x="657" y="7105"/>
                </a:lnTo>
                <a:lnTo>
                  <a:pt x="463" y="7592"/>
                </a:lnTo>
                <a:lnTo>
                  <a:pt x="292" y="8078"/>
                </a:lnTo>
                <a:lnTo>
                  <a:pt x="171" y="8565"/>
                </a:lnTo>
                <a:lnTo>
                  <a:pt x="73" y="9052"/>
                </a:lnTo>
                <a:lnTo>
                  <a:pt x="25" y="9563"/>
                </a:lnTo>
                <a:lnTo>
                  <a:pt x="0" y="10074"/>
                </a:lnTo>
                <a:lnTo>
                  <a:pt x="25" y="10585"/>
                </a:lnTo>
                <a:lnTo>
                  <a:pt x="49" y="11096"/>
                </a:lnTo>
                <a:lnTo>
                  <a:pt x="122" y="11607"/>
                </a:lnTo>
                <a:lnTo>
                  <a:pt x="195" y="12093"/>
                </a:lnTo>
                <a:lnTo>
                  <a:pt x="268" y="12531"/>
                </a:lnTo>
                <a:lnTo>
                  <a:pt x="414" y="12945"/>
                </a:lnTo>
                <a:lnTo>
                  <a:pt x="584" y="13359"/>
                </a:lnTo>
                <a:lnTo>
                  <a:pt x="779" y="13723"/>
                </a:lnTo>
                <a:lnTo>
                  <a:pt x="1022" y="14088"/>
                </a:lnTo>
                <a:lnTo>
                  <a:pt x="1290" y="14453"/>
                </a:lnTo>
                <a:lnTo>
                  <a:pt x="1558" y="14794"/>
                </a:lnTo>
                <a:lnTo>
                  <a:pt x="1850" y="15135"/>
                </a:lnTo>
                <a:lnTo>
                  <a:pt x="1995" y="15281"/>
                </a:lnTo>
                <a:lnTo>
                  <a:pt x="1850" y="15378"/>
                </a:lnTo>
                <a:lnTo>
                  <a:pt x="1704" y="15500"/>
                </a:lnTo>
                <a:lnTo>
                  <a:pt x="1582" y="15621"/>
                </a:lnTo>
                <a:lnTo>
                  <a:pt x="1460" y="15767"/>
                </a:lnTo>
                <a:lnTo>
                  <a:pt x="1217" y="16084"/>
                </a:lnTo>
                <a:lnTo>
                  <a:pt x="1047" y="16351"/>
                </a:lnTo>
                <a:lnTo>
                  <a:pt x="925" y="16546"/>
                </a:lnTo>
                <a:lnTo>
                  <a:pt x="828" y="16741"/>
                </a:lnTo>
                <a:lnTo>
                  <a:pt x="730" y="16960"/>
                </a:lnTo>
                <a:lnTo>
                  <a:pt x="682" y="17179"/>
                </a:lnTo>
                <a:lnTo>
                  <a:pt x="633" y="17398"/>
                </a:lnTo>
                <a:lnTo>
                  <a:pt x="657" y="17617"/>
                </a:lnTo>
                <a:lnTo>
                  <a:pt x="706" y="17836"/>
                </a:lnTo>
                <a:lnTo>
                  <a:pt x="828" y="18055"/>
                </a:lnTo>
                <a:lnTo>
                  <a:pt x="901" y="18152"/>
                </a:lnTo>
                <a:lnTo>
                  <a:pt x="974" y="18225"/>
                </a:lnTo>
                <a:lnTo>
                  <a:pt x="1144" y="18322"/>
                </a:lnTo>
                <a:lnTo>
                  <a:pt x="1339" y="18395"/>
                </a:lnTo>
                <a:lnTo>
                  <a:pt x="1558" y="18420"/>
                </a:lnTo>
                <a:lnTo>
                  <a:pt x="1777" y="18420"/>
                </a:lnTo>
                <a:lnTo>
                  <a:pt x="1995" y="18371"/>
                </a:lnTo>
                <a:lnTo>
                  <a:pt x="2190" y="18322"/>
                </a:lnTo>
                <a:lnTo>
                  <a:pt x="2385" y="18249"/>
                </a:lnTo>
                <a:lnTo>
                  <a:pt x="2604" y="18128"/>
                </a:lnTo>
                <a:lnTo>
                  <a:pt x="2823" y="18006"/>
                </a:lnTo>
                <a:lnTo>
                  <a:pt x="3042" y="17836"/>
                </a:lnTo>
                <a:lnTo>
                  <a:pt x="3236" y="17665"/>
                </a:lnTo>
                <a:lnTo>
                  <a:pt x="3431" y="17471"/>
                </a:lnTo>
                <a:lnTo>
                  <a:pt x="3601" y="17276"/>
                </a:lnTo>
                <a:lnTo>
                  <a:pt x="3893" y="16838"/>
                </a:lnTo>
                <a:lnTo>
                  <a:pt x="4258" y="17081"/>
                </a:lnTo>
                <a:lnTo>
                  <a:pt x="4648" y="17276"/>
                </a:lnTo>
                <a:lnTo>
                  <a:pt x="4867" y="17398"/>
                </a:lnTo>
                <a:lnTo>
                  <a:pt x="5110" y="17495"/>
                </a:lnTo>
                <a:lnTo>
                  <a:pt x="5353" y="17568"/>
                </a:lnTo>
                <a:lnTo>
                  <a:pt x="5597" y="17641"/>
                </a:lnTo>
                <a:lnTo>
                  <a:pt x="6083" y="17738"/>
                </a:lnTo>
                <a:lnTo>
                  <a:pt x="6594" y="17811"/>
                </a:lnTo>
                <a:lnTo>
                  <a:pt x="7057" y="17884"/>
                </a:lnTo>
                <a:lnTo>
                  <a:pt x="7519" y="17909"/>
                </a:lnTo>
                <a:lnTo>
                  <a:pt x="8006" y="17909"/>
                </a:lnTo>
                <a:lnTo>
                  <a:pt x="8492" y="17860"/>
                </a:lnTo>
                <a:lnTo>
                  <a:pt x="8541" y="17884"/>
                </a:lnTo>
                <a:lnTo>
                  <a:pt x="8590" y="17860"/>
                </a:lnTo>
                <a:lnTo>
                  <a:pt x="8736" y="17811"/>
                </a:lnTo>
                <a:lnTo>
                  <a:pt x="8906" y="17787"/>
                </a:lnTo>
                <a:lnTo>
                  <a:pt x="9222" y="17738"/>
                </a:lnTo>
                <a:lnTo>
                  <a:pt x="9514" y="17690"/>
                </a:lnTo>
                <a:lnTo>
                  <a:pt x="9782" y="17592"/>
                </a:lnTo>
                <a:lnTo>
                  <a:pt x="10317" y="17398"/>
                </a:lnTo>
                <a:lnTo>
                  <a:pt x="11120" y="17130"/>
                </a:lnTo>
                <a:lnTo>
                  <a:pt x="11509" y="16984"/>
                </a:lnTo>
                <a:lnTo>
                  <a:pt x="11899" y="16789"/>
                </a:lnTo>
                <a:lnTo>
                  <a:pt x="11899" y="16814"/>
                </a:lnTo>
                <a:lnTo>
                  <a:pt x="11996" y="17033"/>
                </a:lnTo>
                <a:lnTo>
                  <a:pt x="12118" y="17227"/>
                </a:lnTo>
                <a:lnTo>
                  <a:pt x="12288" y="17446"/>
                </a:lnTo>
                <a:lnTo>
                  <a:pt x="12483" y="17641"/>
                </a:lnTo>
                <a:lnTo>
                  <a:pt x="12702" y="17811"/>
                </a:lnTo>
                <a:lnTo>
                  <a:pt x="12921" y="17957"/>
                </a:lnTo>
                <a:lnTo>
                  <a:pt x="13115" y="18079"/>
                </a:lnTo>
                <a:lnTo>
                  <a:pt x="13334" y="18176"/>
                </a:lnTo>
                <a:lnTo>
                  <a:pt x="13529" y="18249"/>
                </a:lnTo>
                <a:lnTo>
                  <a:pt x="13748" y="18298"/>
                </a:lnTo>
                <a:lnTo>
                  <a:pt x="13991" y="18347"/>
                </a:lnTo>
                <a:lnTo>
                  <a:pt x="14259" y="18347"/>
                </a:lnTo>
                <a:lnTo>
                  <a:pt x="14478" y="18322"/>
                </a:lnTo>
                <a:lnTo>
                  <a:pt x="14721" y="18249"/>
                </a:lnTo>
                <a:lnTo>
                  <a:pt x="14819" y="18176"/>
                </a:lnTo>
                <a:lnTo>
                  <a:pt x="14892" y="18103"/>
                </a:lnTo>
                <a:lnTo>
                  <a:pt x="14989" y="18030"/>
                </a:lnTo>
                <a:lnTo>
                  <a:pt x="15038" y="17933"/>
                </a:lnTo>
                <a:lnTo>
                  <a:pt x="15135" y="17763"/>
                </a:lnTo>
                <a:lnTo>
                  <a:pt x="15159" y="17568"/>
                </a:lnTo>
                <a:lnTo>
                  <a:pt x="15184" y="17373"/>
                </a:lnTo>
                <a:lnTo>
                  <a:pt x="15159" y="17203"/>
                </a:lnTo>
                <a:lnTo>
                  <a:pt x="15111" y="17008"/>
                </a:lnTo>
                <a:lnTo>
                  <a:pt x="15062" y="16838"/>
                </a:lnTo>
                <a:lnTo>
                  <a:pt x="14965" y="16643"/>
                </a:lnTo>
                <a:lnTo>
                  <a:pt x="14867" y="16473"/>
                </a:lnTo>
                <a:lnTo>
                  <a:pt x="14600" y="16132"/>
                </a:lnTo>
                <a:lnTo>
                  <a:pt x="14308" y="15792"/>
                </a:lnTo>
                <a:lnTo>
                  <a:pt x="13991" y="15524"/>
                </a:lnTo>
                <a:lnTo>
                  <a:pt x="13675" y="15281"/>
                </a:lnTo>
                <a:lnTo>
                  <a:pt x="13967" y="14916"/>
                </a:lnTo>
                <a:lnTo>
                  <a:pt x="14235" y="14551"/>
                </a:lnTo>
                <a:lnTo>
                  <a:pt x="14478" y="14137"/>
                </a:lnTo>
                <a:lnTo>
                  <a:pt x="14673" y="13748"/>
                </a:lnTo>
                <a:lnTo>
                  <a:pt x="14916" y="13237"/>
                </a:lnTo>
                <a:lnTo>
                  <a:pt x="15111" y="12677"/>
                </a:lnTo>
                <a:lnTo>
                  <a:pt x="15257" y="12118"/>
                </a:lnTo>
                <a:lnTo>
                  <a:pt x="15378" y="11534"/>
                </a:lnTo>
                <a:lnTo>
                  <a:pt x="15476" y="10950"/>
                </a:lnTo>
                <a:lnTo>
                  <a:pt x="15524" y="10366"/>
                </a:lnTo>
                <a:lnTo>
                  <a:pt x="15549" y="9782"/>
                </a:lnTo>
                <a:lnTo>
                  <a:pt x="15549" y="9222"/>
                </a:lnTo>
                <a:lnTo>
                  <a:pt x="15524" y="8979"/>
                </a:lnTo>
                <a:lnTo>
                  <a:pt x="15476" y="8735"/>
                </a:lnTo>
                <a:lnTo>
                  <a:pt x="15354" y="8249"/>
                </a:lnTo>
                <a:lnTo>
                  <a:pt x="15208" y="7786"/>
                </a:lnTo>
                <a:lnTo>
                  <a:pt x="15038" y="7348"/>
                </a:lnTo>
                <a:lnTo>
                  <a:pt x="14867" y="6910"/>
                </a:lnTo>
                <a:lnTo>
                  <a:pt x="14794" y="6691"/>
                </a:lnTo>
                <a:lnTo>
                  <a:pt x="14697" y="6472"/>
                </a:lnTo>
                <a:lnTo>
                  <a:pt x="14575" y="6278"/>
                </a:lnTo>
                <a:lnTo>
                  <a:pt x="14429" y="6107"/>
                </a:lnTo>
                <a:lnTo>
                  <a:pt x="14381" y="6107"/>
                </a:lnTo>
                <a:lnTo>
                  <a:pt x="13991" y="6034"/>
                </a:lnTo>
                <a:lnTo>
                  <a:pt x="13578" y="5961"/>
                </a:lnTo>
                <a:lnTo>
                  <a:pt x="13042" y="6521"/>
                </a:lnTo>
                <a:lnTo>
                  <a:pt x="12458" y="7105"/>
                </a:lnTo>
                <a:lnTo>
                  <a:pt x="12580" y="7202"/>
                </a:lnTo>
                <a:lnTo>
                  <a:pt x="12702" y="7324"/>
                </a:lnTo>
                <a:lnTo>
                  <a:pt x="12799" y="7470"/>
                </a:lnTo>
                <a:lnTo>
                  <a:pt x="12872" y="7616"/>
                </a:lnTo>
                <a:lnTo>
                  <a:pt x="13018" y="7957"/>
                </a:lnTo>
                <a:lnTo>
                  <a:pt x="13140" y="8249"/>
                </a:lnTo>
                <a:lnTo>
                  <a:pt x="13213" y="8468"/>
                </a:lnTo>
                <a:lnTo>
                  <a:pt x="13286" y="8687"/>
                </a:lnTo>
                <a:lnTo>
                  <a:pt x="13383" y="9173"/>
                </a:lnTo>
                <a:lnTo>
                  <a:pt x="13407" y="9684"/>
                </a:lnTo>
                <a:lnTo>
                  <a:pt x="13407" y="10147"/>
                </a:lnTo>
                <a:lnTo>
                  <a:pt x="13383" y="10585"/>
                </a:lnTo>
                <a:lnTo>
                  <a:pt x="13310" y="11023"/>
                </a:lnTo>
                <a:lnTo>
                  <a:pt x="13188" y="11436"/>
                </a:lnTo>
                <a:lnTo>
                  <a:pt x="13042" y="11850"/>
                </a:lnTo>
                <a:lnTo>
                  <a:pt x="12872" y="12264"/>
                </a:lnTo>
                <a:lnTo>
                  <a:pt x="12677" y="12653"/>
                </a:lnTo>
                <a:lnTo>
                  <a:pt x="12458" y="13018"/>
                </a:lnTo>
                <a:lnTo>
                  <a:pt x="12239" y="13383"/>
                </a:lnTo>
                <a:lnTo>
                  <a:pt x="11923" y="13748"/>
                </a:lnTo>
                <a:lnTo>
                  <a:pt x="11582" y="14088"/>
                </a:lnTo>
                <a:lnTo>
                  <a:pt x="11217" y="14380"/>
                </a:lnTo>
                <a:lnTo>
                  <a:pt x="10828" y="14648"/>
                </a:lnTo>
                <a:lnTo>
                  <a:pt x="10414" y="14867"/>
                </a:lnTo>
                <a:lnTo>
                  <a:pt x="9976" y="15062"/>
                </a:lnTo>
                <a:lnTo>
                  <a:pt x="9539" y="15256"/>
                </a:lnTo>
                <a:lnTo>
                  <a:pt x="9101" y="15427"/>
                </a:lnTo>
                <a:lnTo>
                  <a:pt x="8809" y="15524"/>
                </a:lnTo>
                <a:lnTo>
                  <a:pt x="8517" y="15597"/>
                </a:lnTo>
                <a:lnTo>
                  <a:pt x="8225" y="15646"/>
                </a:lnTo>
                <a:lnTo>
                  <a:pt x="7957" y="15670"/>
                </a:lnTo>
                <a:lnTo>
                  <a:pt x="7397" y="15670"/>
                </a:lnTo>
                <a:lnTo>
                  <a:pt x="7130" y="15646"/>
                </a:lnTo>
                <a:lnTo>
                  <a:pt x="6862" y="15597"/>
                </a:lnTo>
                <a:lnTo>
                  <a:pt x="6594" y="15548"/>
                </a:lnTo>
                <a:lnTo>
                  <a:pt x="6327" y="15475"/>
                </a:lnTo>
                <a:lnTo>
                  <a:pt x="5816" y="15281"/>
                </a:lnTo>
                <a:lnTo>
                  <a:pt x="5280" y="15062"/>
                </a:lnTo>
                <a:lnTo>
                  <a:pt x="4769" y="14770"/>
                </a:lnTo>
                <a:lnTo>
                  <a:pt x="4015" y="14307"/>
                </a:lnTo>
                <a:lnTo>
                  <a:pt x="3918" y="14259"/>
                </a:lnTo>
                <a:lnTo>
                  <a:pt x="3820" y="14161"/>
                </a:lnTo>
                <a:lnTo>
                  <a:pt x="3674" y="13991"/>
                </a:lnTo>
                <a:lnTo>
                  <a:pt x="3382" y="13602"/>
                </a:lnTo>
                <a:lnTo>
                  <a:pt x="3066" y="13164"/>
                </a:lnTo>
                <a:lnTo>
                  <a:pt x="2774" y="12726"/>
                </a:lnTo>
                <a:lnTo>
                  <a:pt x="2652" y="12483"/>
                </a:lnTo>
                <a:lnTo>
                  <a:pt x="2555" y="12239"/>
                </a:lnTo>
                <a:lnTo>
                  <a:pt x="2458" y="11972"/>
                </a:lnTo>
                <a:lnTo>
                  <a:pt x="2360" y="11728"/>
                </a:lnTo>
                <a:lnTo>
                  <a:pt x="2263" y="11242"/>
                </a:lnTo>
                <a:lnTo>
                  <a:pt x="2214" y="10731"/>
                </a:lnTo>
                <a:lnTo>
                  <a:pt x="2214" y="10220"/>
                </a:lnTo>
                <a:lnTo>
                  <a:pt x="2239" y="9684"/>
                </a:lnTo>
                <a:lnTo>
                  <a:pt x="2336" y="9149"/>
                </a:lnTo>
                <a:lnTo>
                  <a:pt x="2433" y="8662"/>
                </a:lnTo>
                <a:lnTo>
                  <a:pt x="2604" y="8151"/>
                </a:lnTo>
                <a:lnTo>
                  <a:pt x="2774" y="7713"/>
                </a:lnTo>
                <a:lnTo>
                  <a:pt x="2969" y="7324"/>
                </a:lnTo>
                <a:lnTo>
                  <a:pt x="3188" y="6959"/>
                </a:lnTo>
                <a:lnTo>
                  <a:pt x="3431" y="6618"/>
                </a:lnTo>
                <a:lnTo>
                  <a:pt x="3699" y="6302"/>
                </a:lnTo>
                <a:lnTo>
                  <a:pt x="4015" y="6010"/>
                </a:lnTo>
                <a:lnTo>
                  <a:pt x="4331" y="5742"/>
                </a:lnTo>
                <a:lnTo>
                  <a:pt x="4648" y="5499"/>
                </a:lnTo>
                <a:lnTo>
                  <a:pt x="5013" y="5280"/>
                </a:lnTo>
                <a:lnTo>
                  <a:pt x="5378" y="5086"/>
                </a:lnTo>
                <a:lnTo>
                  <a:pt x="5767" y="4915"/>
                </a:lnTo>
                <a:lnTo>
                  <a:pt x="6156" y="4794"/>
                </a:lnTo>
                <a:lnTo>
                  <a:pt x="6570" y="4672"/>
                </a:lnTo>
                <a:lnTo>
                  <a:pt x="6984" y="4599"/>
                </a:lnTo>
                <a:lnTo>
                  <a:pt x="7397" y="4550"/>
                </a:lnTo>
                <a:lnTo>
                  <a:pt x="7811" y="4526"/>
                </a:lnTo>
                <a:lnTo>
                  <a:pt x="8225" y="4526"/>
                </a:lnTo>
                <a:lnTo>
                  <a:pt x="8614" y="4575"/>
                </a:lnTo>
                <a:lnTo>
                  <a:pt x="8979" y="4623"/>
                </a:lnTo>
                <a:lnTo>
                  <a:pt x="9344" y="4696"/>
                </a:lnTo>
                <a:lnTo>
                  <a:pt x="9685" y="4794"/>
                </a:lnTo>
                <a:lnTo>
                  <a:pt x="10049" y="4940"/>
                </a:lnTo>
                <a:lnTo>
                  <a:pt x="10390" y="5086"/>
                </a:lnTo>
                <a:lnTo>
                  <a:pt x="10706" y="5280"/>
                </a:lnTo>
                <a:lnTo>
                  <a:pt x="10998" y="5499"/>
                </a:lnTo>
                <a:lnTo>
                  <a:pt x="11363" y="5134"/>
                </a:lnTo>
                <a:lnTo>
                  <a:pt x="11704" y="4745"/>
                </a:lnTo>
                <a:lnTo>
                  <a:pt x="11874" y="4575"/>
                </a:lnTo>
                <a:lnTo>
                  <a:pt x="11801" y="4258"/>
                </a:lnTo>
                <a:lnTo>
                  <a:pt x="11777" y="3942"/>
                </a:lnTo>
                <a:lnTo>
                  <a:pt x="11728" y="3650"/>
                </a:lnTo>
                <a:lnTo>
                  <a:pt x="11680" y="3382"/>
                </a:lnTo>
                <a:lnTo>
                  <a:pt x="11169" y="3042"/>
                </a:lnTo>
                <a:lnTo>
                  <a:pt x="10925" y="2871"/>
                </a:lnTo>
                <a:lnTo>
                  <a:pt x="10633" y="2750"/>
                </a:lnTo>
                <a:lnTo>
                  <a:pt x="10147" y="2579"/>
                </a:lnTo>
                <a:lnTo>
                  <a:pt x="9685" y="2458"/>
                </a:lnTo>
                <a:lnTo>
                  <a:pt x="9174" y="2385"/>
                </a:lnTo>
                <a:lnTo>
                  <a:pt x="8687" y="2336"/>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871;p39"/>
          <p:cNvSpPr/>
          <p:nvPr/>
        </p:nvSpPr>
        <p:spPr>
          <a:xfrm>
            <a:off x="4401109" y="1361338"/>
            <a:ext cx="314907" cy="300276"/>
          </a:xfrm>
          <a:custGeom>
            <a:avLst/>
            <a:gdLst/>
            <a:ahLst/>
            <a:cxnLst/>
            <a:rect l="l" t="t" r="r" b="b"/>
            <a:pathLst>
              <a:path w="16766" h="15987" extrusionOk="0">
                <a:moveTo>
                  <a:pt x="14284" y="487"/>
                </a:moveTo>
                <a:lnTo>
                  <a:pt x="14405" y="536"/>
                </a:lnTo>
                <a:lnTo>
                  <a:pt x="14478" y="585"/>
                </a:lnTo>
                <a:lnTo>
                  <a:pt x="14527" y="658"/>
                </a:lnTo>
                <a:lnTo>
                  <a:pt x="14527" y="755"/>
                </a:lnTo>
                <a:lnTo>
                  <a:pt x="14527" y="852"/>
                </a:lnTo>
                <a:lnTo>
                  <a:pt x="14551" y="925"/>
                </a:lnTo>
                <a:lnTo>
                  <a:pt x="13578" y="925"/>
                </a:lnTo>
                <a:lnTo>
                  <a:pt x="13627" y="804"/>
                </a:lnTo>
                <a:lnTo>
                  <a:pt x="13700" y="706"/>
                </a:lnTo>
                <a:lnTo>
                  <a:pt x="13797" y="609"/>
                </a:lnTo>
                <a:lnTo>
                  <a:pt x="13894" y="536"/>
                </a:lnTo>
                <a:lnTo>
                  <a:pt x="13967" y="512"/>
                </a:lnTo>
                <a:lnTo>
                  <a:pt x="14065" y="487"/>
                </a:lnTo>
                <a:close/>
                <a:moveTo>
                  <a:pt x="4064" y="633"/>
                </a:moveTo>
                <a:lnTo>
                  <a:pt x="4137" y="682"/>
                </a:lnTo>
                <a:lnTo>
                  <a:pt x="4210" y="755"/>
                </a:lnTo>
                <a:lnTo>
                  <a:pt x="4259" y="852"/>
                </a:lnTo>
                <a:lnTo>
                  <a:pt x="4283" y="950"/>
                </a:lnTo>
                <a:lnTo>
                  <a:pt x="3529" y="974"/>
                </a:lnTo>
                <a:lnTo>
                  <a:pt x="3602" y="804"/>
                </a:lnTo>
                <a:lnTo>
                  <a:pt x="3650" y="755"/>
                </a:lnTo>
                <a:lnTo>
                  <a:pt x="3675" y="706"/>
                </a:lnTo>
                <a:lnTo>
                  <a:pt x="3796" y="633"/>
                </a:lnTo>
                <a:close/>
                <a:moveTo>
                  <a:pt x="13724" y="2020"/>
                </a:moveTo>
                <a:lnTo>
                  <a:pt x="13797" y="2044"/>
                </a:lnTo>
                <a:lnTo>
                  <a:pt x="13870" y="2093"/>
                </a:lnTo>
                <a:lnTo>
                  <a:pt x="13943" y="2142"/>
                </a:lnTo>
                <a:lnTo>
                  <a:pt x="13992" y="2215"/>
                </a:lnTo>
                <a:lnTo>
                  <a:pt x="14040" y="2288"/>
                </a:lnTo>
                <a:lnTo>
                  <a:pt x="14089" y="2385"/>
                </a:lnTo>
                <a:lnTo>
                  <a:pt x="14113" y="2531"/>
                </a:lnTo>
                <a:lnTo>
                  <a:pt x="13992" y="2555"/>
                </a:lnTo>
                <a:lnTo>
                  <a:pt x="13870" y="2555"/>
                </a:lnTo>
                <a:lnTo>
                  <a:pt x="13773" y="2531"/>
                </a:lnTo>
                <a:lnTo>
                  <a:pt x="13724" y="2482"/>
                </a:lnTo>
                <a:lnTo>
                  <a:pt x="13675" y="2409"/>
                </a:lnTo>
                <a:lnTo>
                  <a:pt x="13602" y="2215"/>
                </a:lnTo>
                <a:lnTo>
                  <a:pt x="13554" y="2020"/>
                </a:lnTo>
                <a:close/>
                <a:moveTo>
                  <a:pt x="3407" y="1874"/>
                </a:moveTo>
                <a:lnTo>
                  <a:pt x="3529" y="1923"/>
                </a:lnTo>
                <a:lnTo>
                  <a:pt x="3602" y="1971"/>
                </a:lnTo>
                <a:lnTo>
                  <a:pt x="3675" y="2044"/>
                </a:lnTo>
                <a:lnTo>
                  <a:pt x="3723" y="2142"/>
                </a:lnTo>
                <a:lnTo>
                  <a:pt x="3772" y="2215"/>
                </a:lnTo>
                <a:lnTo>
                  <a:pt x="3821" y="2434"/>
                </a:lnTo>
                <a:lnTo>
                  <a:pt x="3821" y="2531"/>
                </a:lnTo>
                <a:lnTo>
                  <a:pt x="3796" y="2628"/>
                </a:lnTo>
                <a:lnTo>
                  <a:pt x="3699" y="2628"/>
                </a:lnTo>
                <a:lnTo>
                  <a:pt x="3602" y="2555"/>
                </a:lnTo>
                <a:lnTo>
                  <a:pt x="3529" y="2482"/>
                </a:lnTo>
                <a:lnTo>
                  <a:pt x="3480" y="2385"/>
                </a:lnTo>
                <a:lnTo>
                  <a:pt x="3456" y="2263"/>
                </a:lnTo>
                <a:lnTo>
                  <a:pt x="3431" y="2142"/>
                </a:lnTo>
                <a:lnTo>
                  <a:pt x="3407" y="1874"/>
                </a:lnTo>
                <a:close/>
                <a:moveTo>
                  <a:pt x="2920" y="1923"/>
                </a:moveTo>
                <a:lnTo>
                  <a:pt x="2969" y="2263"/>
                </a:lnTo>
                <a:lnTo>
                  <a:pt x="2993" y="2434"/>
                </a:lnTo>
                <a:lnTo>
                  <a:pt x="3042" y="2580"/>
                </a:lnTo>
                <a:lnTo>
                  <a:pt x="3115" y="2726"/>
                </a:lnTo>
                <a:lnTo>
                  <a:pt x="3188" y="2847"/>
                </a:lnTo>
                <a:lnTo>
                  <a:pt x="3310" y="2945"/>
                </a:lnTo>
                <a:lnTo>
                  <a:pt x="3407" y="3042"/>
                </a:lnTo>
                <a:lnTo>
                  <a:pt x="3164" y="3042"/>
                </a:lnTo>
                <a:lnTo>
                  <a:pt x="3042" y="3018"/>
                </a:lnTo>
                <a:lnTo>
                  <a:pt x="2920" y="2945"/>
                </a:lnTo>
                <a:lnTo>
                  <a:pt x="2823" y="2872"/>
                </a:lnTo>
                <a:lnTo>
                  <a:pt x="2750" y="2774"/>
                </a:lnTo>
                <a:lnTo>
                  <a:pt x="2701" y="2653"/>
                </a:lnTo>
                <a:lnTo>
                  <a:pt x="2677" y="2531"/>
                </a:lnTo>
                <a:lnTo>
                  <a:pt x="2677" y="2385"/>
                </a:lnTo>
                <a:lnTo>
                  <a:pt x="2726" y="2239"/>
                </a:lnTo>
                <a:lnTo>
                  <a:pt x="2774" y="2117"/>
                </a:lnTo>
                <a:lnTo>
                  <a:pt x="2872" y="1996"/>
                </a:lnTo>
                <a:lnTo>
                  <a:pt x="2920" y="1923"/>
                </a:lnTo>
                <a:close/>
                <a:moveTo>
                  <a:pt x="13067" y="2069"/>
                </a:moveTo>
                <a:lnTo>
                  <a:pt x="13140" y="2385"/>
                </a:lnTo>
                <a:lnTo>
                  <a:pt x="13262" y="2653"/>
                </a:lnTo>
                <a:lnTo>
                  <a:pt x="13310" y="2750"/>
                </a:lnTo>
                <a:lnTo>
                  <a:pt x="13383" y="2823"/>
                </a:lnTo>
                <a:lnTo>
                  <a:pt x="13529" y="2969"/>
                </a:lnTo>
                <a:lnTo>
                  <a:pt x="13724" y="3042"/>
                </a:lnTo>
                <a:lnTo>
                  <a:pt x="13919" y="3091"/>
                </a:lnTo>
                <a:lnTo>
                  <a:pt x="13870" y="3139"/>
                </a:lnTo>
                <a:lnTo>
                  <a:pt x="13724" y="3188"/>
                </a:lnTo>
                <a:lnTo>
                  <a:pt x="13578" y="3212"/>
                </a:lnTo>
                <a:lnTo>
                  <a:pt x="13456" y="3188"/>
                </a:lnTo>
                <a:lnTo>
                  <a:pt x="13310" y="3139"/>
                </a:lnTo>
                <a:lnTo>
                  <a:pt x="13213" y="3066"/>
                </a:lnTo>
                <a:lnTo>
                  <a:pt x="13116" y="2945"/>
                </a:lnTo>
                <a:lnTo>
                  <a:pt x="13018" y="2847"/>
                </a:lnTo>
                <a:lnTo>
                  <a:pt x="12970" y="2701"/>
                </a:lnTo>
                <a:lnTo>
                  <a:pt x="12945" y="2531"/>
                </a:lnTo>
                <a:lnTo>
                  <a:pt x="12945" y="2361"/>
                </a:lnTo>
                <a:lnTo>
                  <a:pt x="12994" y="2215"/>
                </a:lnTo>
                <a:lnTo>
                  <a:pt x="13067" y="2069"/>
                </a:lnTo>
                <a:close/>
                <a:moveTo>
                  <a:pt x="5548" y="1339"/>
                </a:moveTo>
                <a:lnTo>
                  <a:pt x="7641" y="1387"/>
                </a:lnTo>
                <a:lnTo>
                  <a:pt x="13018" y="1387"/>
                </a:lnTo>
                <a:lnTo>
                  <a:pt x="13018" y="1533"/>
                </a:lnTo>
                <a:lnTo>
                  <a:pt x="12872" y="1631"/>
                </a:lnTo>
                <a:lnTo>
                  <a:pt x="12775" y="1752"/>
                </a:lnTo>
                <a:lnTo>
                  <a:pt x="12702" y="1923"/>
                </a:lnTo>
                <a:lnTo>
                  <a:pt x="12629" y="2069"/>
                </a:lnTo>
                <a:lnTo>
                  <a:pt x="12580" y="2239"/>
                </a:lnTo>
                <a:lnTo>
                  <a:pt x="12556" y="2434"/>
                </a:lnTo>
                <a:lnTo>
                  <a:pt x="12556" y="2604"/>
                </a:lnTo>
                <a:lnTo>
                  <a:pt x="12580" y="2750"/>
                </a:lnTo>
                <a:lnTo>
                  <a:pt x="12629" y="2993"/>
                </a:lnTo>
                <a:lnTo>
                  <a:pt x="12751" y="3188"/>
                </a:lnTo>
                <a:lnTo>
                  <a:pt x="12897" y="3334"/>
                </a:lnTo>
                <a:lnTo>
                  <a:pt x="13067" y="3480"/>
                </a:lnTo>
                <a:lnTo>
                  <a:pt x="13262" y="3553"/>
                </a:lnTo>
                <a:lnTo>
                  <a:pt x="13481" y="3602"/>
                </a:lnTo>
                <a:lnTo>
                  <a:pt x="13724" y="3602"/>
                </a:lnTo>
                <a:lnTo>
                  <a:pt x="13943" y="3553"/>
                </a:lnTo>
                <a:lnTo>
                  <a:pt x="14113" y="3480"/>
                </a:lnTo>
                <a:lnTo>
                  <a:pt x="14259" y="3358"/>
                </a:lnTo>
                <a:lnTo>
                  <a:pt x="14381" y="3212"/>
                </a:lnTo>
                <a:lnTo>
                  <a:pt x="14454" y="3042"/>
                </a:lnTo>
                <a:lnTo>
                  <a:pt x="14503" y="2872"/>
                </a:lnTo>
                <a:lnTo>
                  <a:pt x="14527" y="2701"/>
                </a:lnTo>
                <a:lnTo>
                  <a:pt x="14551" y="2507"/>
                </a:lnTo>
                <a:lnTo>
                  <a:pt x="14527" y="2312"/>
                </a:lnTo>
                <a:lnTo>
                  <a:pt x="14454" y="2142"/>
                </a:lnTo>
                <a:lnTo>
                  <a:pt x="14381" y="1996"/>
                </a:lnTo>
                <a:lnTo>
                  <a:pt x="14284" y="1874"/>
                </a:lnTo>
                <a:lnTo>
                  <a:pt x="14186" y="1777"/>
                </a:lnTo>
                <a:lnTo>
                  <a:pt x="14040" y="1704"/>
                </a:lnTo>
                <a:lnTo>
                  <a:pt x="13894" y="1631"/>
                </a:lnTo>
                <a:lnTo>
                  <a:pt x="13748" y="1606"/>
                </a:lnTo>
                <a:lnTo>
                  <a:pt x="13602" y="1582"/>
                </a:lnTo>
                <a:lnTo>
                  <a:pt x="13554" y="1533"/>
                </a:lnTo>
                <a:lnTo>
                  <a:pt x="13505" y="1485"/>
                </a:lnTo>
                <a:lnTo>
                  <a:pt x="13505" y="1387"/>
                </a:lnTo>
                <a:lnTo>
                  <a:pt x="16255" y="1387"/>
                </a:lnTo>
                <a:lnTo>
                  <a:pt x="16230" y="1996"/>
                </a:lnTo>
                <a:lnTo>
                  <a:pt x="16230" y="2604"/>
                </a:lnTo>
                <a:lnTo>
                  <a:pt x="16279" y="3821"/>
                </a:lnTo>
                <a:lnTo>
                  <a:pt x="15890" y="3748"/>
                </a:lnTo>
                <a:lnTo>
                  <a:pt x="15476" y="3723"/>
                </a:lnTo>
                <a:lnTo>
                  <a:pt x="15038" y="3699"/>
                </a:lnTo>
                <a:lnTo>
                  <a:pt x="14624" y="3723"/>
                </a:lnTo>
                <a:lnTo>
                  <a:pt x="13797" y="3796"/>
                </a:lnTo>
                <a:lnTo>
                  <a:pt x="12970" y="3796"/>
                </a:lnTo>
                <a:lnTo>
                  <a:pt x="12386" y="3772"/>
                </a:lnTo>
                <a:lnTo>
                  <a:pt x="11802" y="3772"/>
                </a:lnTo>
                <a:lnTo>
                  <a:pt x="10634" y="3796"/>
                </a:lnTo>
                <a:lnTo>
                  <a:pt x="9466" y="3821"/>
                </a:lnTo>
                <a:lnTo>
                  <a:pt x="8322" y="3845"/>
                </a:lnTo>
                <a:lnTo>
                  <a:pt x="7130" y="3821"/>
                </a:lnTo>
                <a:lnTo>
                  <a:pt x="5962" y="3772"/>
                </a:lnTo>
                <a:lnTo>
                  <a:pt x="4794" y="3723"/>
                </a:lnTo>
                <a:lnTo>
                  <a:pt x="3139" y="3723"/>
                </a:lnTo>
                <a:lnTo>
                  <a:pt x="2653" y="3772"/>
                </a:lnTo>
                <a:lnTo>
                  <a:pt x="2166" y="3796"/>
                </a:lnTo>
                <a:lnTo>
                  <a:pt x="1679" y="3796"/>
                </a:lnTo>
                <a:lnTo>
                  <a:pt x="1096" y="3772"/>
                </a:lnTo>
                <a:lnTo>
                  <a:pt x="804" y="3772"/>
                </a:lnTo>
                <a:lnTo>
                  <a:pt x="512" y="3821"/>
                </a:lnTo>
                <a:lnTo>
                  <a:pt x="585" y="3115"/>
                </a:lnTo>
                <a:lnTo>
                  <a:pt x="658" y="2409"/>
                </a:lnTo>
                <a:lnTo>
                  <a:pt x="682" y="2166"/>
                </a:lnTo>
                <a:lnTo>
                  <a:pt x="682" y="1874"/>
                </a:lnTo>
                <a:lnTo>
                  <a:pt x="658" y="1606"/>
                </a:lnTo>
                <a:lnTo>
                  <a:pt x="585" y="1339"/>
                </a:lnTo>
                <a:lnTo>
                  <a:pt x="585" y="1339"/>
                </a:lnTo>
                <a:lnTo>
                  <a:pt x="877" y="1363"/>
                </a:lnTo>
                <a:lnTo>
                  <a:pt x="1169" y="1387"/>
                </a:lnTo>
                <a:lnTo>
                  <a:pt x="2069" y="1387"/>
                </a:lnTo>
                <a:lnTo>
                  <a:pt x="2969" y="1363"/>
                </a:lnTo>
                <a:lnTo>
                  <a:pt x="2945" y="1412"/>
                </a:lnTo>
                <a:lnTo>
                  <a:pt x="2774" y="1509"/>
                </a:lnTo>
                <a:lnTo>
                  <a:pt x="2604" y="1631"/>
                </a:lnTo>
                <a:lnTo>
                  <a:pt x="2458" y="1801"/>
                </a:lnTo>
                <a:lnTo>
                  <a:pt x="2336" y="1971"/>
                </a:lnTo>
                <a:lnTo>
                  <a:pt x="2288" y="2117"/>
                </a:lnTo>
                <a:lnTo>
                  <a:pt x="2239" y="2263"/>
                </a:lnTo>
                <a:lnTo>
                  <a:pt x="2239" y="2434"/>
                </a:lnTo>
                <a:lnTo>
                  <a:pt x="2215" y="2580"/>
                </a:lnTo>
                <a:lnTo>
                  <a:pt x="2239" y="2750"/>
                </a:lnTo>
                <a:lnTo>
                  <a:pt x="2288" y="2896"/>
                </a:lnTo>
                <a:lnTo>
                  <a:pt x="2361" y="3042"/>
                </a:lnTo>
                <a:lnTo>
                  <a:pt x="2458" y="3164"/>
                </a:lnTo>
                <a:lnTo>
                  <a:pt x="2604" y="3310"/>
                </a:lnTo>
                <a:lnTo>
                  <a:pt x="2750" y="3383"/>
                </a:lnTo>
                <a:lnTo>
                  <a:pt x="2920" y="3456"/>
                </a:lnTo>
                <a:lnTo>
                  <a:pt x="3091" y="3480"/>
                </a:lnTo>
                <a:lnTo>
                  <a:pt x="3285" y="3480"/>
                </a:lnTo>
                <a:lnTo>
                  <a:pt x="3480" y="3456"/>
                </a:lnTo>
                <a:lnTo>
                  <a:pt x="3650" y="3407"/>
                </a:lnTo>
                <a:lnTo>
                  <a:pt x="3821" y="3334"/>
                </a:lnTo>
                <a:lnTo>
                  <a:pt x="3967" y="3237"/>
                </a:lnTo>
                <a:lnTo>
                  <a:pt x="4088" y="3139"/>
                </a:lnTo>
                <a:lnTo>
                  <a:pt x="4161" y="2993"/>
                </a:lnTo>
                <a:lnTo>
                  <a:pt x="4234" y="2847"/>
                </a:lnTo>
                <a:lnTo>
                  <a:pt x="4259" y="2701"/>
                </a:lnTo>
                <a:lnTo>
                  <a:pt x="4283" y="2531"/>
                </a:lnTo>
                <a:lnTo>
                  <a:pt x="4259" y="2385"/>
                </a:lnTo>
                <a:lnTo>
                  <a:pt x="4234" y="2215"/>
                </a:lnTo>
                <a:lnTo>
                  <a:pt x="4186" y="2093"/>
                </a:lnTo>
                <a:lnTo>
                  <a:pt x="4137" y="1947"/>
                </a:lnTo>
                <a:lnTo>
                  <a:pt x="4064" y="1825"/>
                </a:lnTo>
                <a:lnTo>
                  <a:pt x="3967" y="1704"/>
                </a:lnTo>
                <a:lnTo>
                  <a:pt x="3869" y="1582"/>
                </a:lnTo>
                <a:lnTo>
                  <a:pt x="3748" y="1509"/>
                </a:lnTo>
                <a:lnTo>
                  <a:pt x="3626" y="1436"/>
                </a:lnTo>
                <a:lnTo>
                  <a:pt x="3480" y="1412"/>
                </a:lnTo>
                <a:lnTo>
                  <a:pt x="3431" y="1412"/>
                </a:lnTo>
                <a:lnTo>
                  <a:pt x="3456" y="1363"/>
                </a:lnTo>
                <a:lnTo>
                  <a:pt x="4502" y="1339"/>
                </a:lnTo>
                <a:close/>
                <a:moveTo>
                  <a:pt x="11802" y="6011"/>
                </a:moveTo>
                <a:lnTo>
                  <a:pt x="11753" y="6132"/>
                </a:lnTo>
                <a:lnTo>
                  <a:pt x="11704" y="6254"/>
                </a:lnTo>
                <a:lnTo>
                  <a:pt x="11680" y="6522"/>
                </a:lnTo>
                <a:lnTo>
                  <a:pt x="11656" y="6789"/>
                </a:lnTo>
                <a:lnTo>
                  <a:pt x="11656" y="7057"/>
                </a:lnTo>
                <a:lnTo>
                  <a:pt x="11656" y="7446"/>
                </a:lnTo>
                <a:lnTo>
                  <a:pt x="11704" y="7860"/>
                </a:lnTo>
                <a:lnTo>
                  <a:pt x="9855" y="7860"/>
                </a:lnTo>
                <a:lnTo>
                  <a:pt x="9855" y="7836"/>
                </a:lnTo>
                <a:lnTo>
                  <a:pt x="9831" y="7325"/>
                </a:lnTo>
                <a:lnTo>
                  <a:pt x="9758" y="6814"/>
                </a:lnTo>
                <a:lnTo>
                  <a:pt x="9733" y="6619"/>
                </a:lnTo>
                <a:lnTo>
                  <a:pt x="9733" y="6449"/>
                </a:lnTo>
                <a:lnTo>
                  <a:pt x="9709" y="6084"/>
                </a:lnTo>
                <a:lnTo>
                  <a:pt x="10755" y="6059"/>
                </a:lnTo>
                <a:lnTo>
                  <a:pt x="11802" y="6011"/>
                </a:lnTo>
                <a:close/>
                <a:moveTo>
                  <a:pt x="13870" y="5962"/>
                </a:moveTo>
                <a:lnTo>
                  <a:pt x="14089" y="6011"/>
                </a:lnTo>
                <a:lnTo>
                  <a:pt x="14162" y="6059"/>
                </a:lnTo>
                <a:lnTo>
                  <a:pt x="14235" y="6108"/>
                </a:lnTo>
                <a:lnTo>
                  <a:pt x="14284" y="6157"/>
                </a:lnTo>
                <a:lnTo>
                  <a:pt x="14259" y="6473"/>
                </a:lnTo>
                <a:lnTo>
                  <a:pt x="14284" y="6765"/>
                </a:lnTo>
                <a:lnTo>
                  <a:pt x="14284" y="7081"/>
                </a:lnTo>
                <a:lnTo>
                  <a:pt x="14284" y="7398"/>
                </a:lnTo>
                <a:lnTo>
                  <a:pt x="14235" y="7884"/>
                </a:lnTo>
                <a:lnTo>
                  <a:pt x="12142" y="7860"/>
                </a:lnTo>
                <a:lnTo>
                  <a:pt x="12118" y="7568"/>
                </a:lnTo>
                <a:lnTo>
                  <a:pt x="12094" y="7179"/>
                </a:lnTo>
                <a:lnTo>
                  <a:pt x="12094" y="6789"/>
                </a:lnTo>
                <a:lnTo>
                  <a:pt x="12094" y="6376"/>
                </a:lnTo>
                <a:lnTo>
                  <a:pt x="12069" y="6181"/>
                </a:lnTo>
                <a:lnTo>
                  <a:pt x="12045" y="6011"/>
                </a:lnTo>
                <a:lnTo>
                  <a:pt x="12288" y="5986"/>
                </a:lnTo>
                <a:lnTo>
                  <a:pt x="12872" y="5962"/>
                </a:lnTo>
                <a:close/>
                <a:moveTo>
                  <a:pt x="7276" y="6011"/>
                </a:moveTo>
                <a:lnTo>
                  <a:pt x="9417" y="6059"/>
                </a:lnTo>
                <a:lnTo>
                  <a:pt x="9369" y="6181"/>
                </a:lnTo>
                <a:lnTo>
                  <a:pt x="9344" y="6351"/>
                </a:lnTo>
                <a:lnTo>
                  <a:pt x="9320" y="6497"/>
                </a:lnTo>
                <a:lnTo>
                  <a:pt x="9344" y="6668"/>
                </a:lnTo>
                <a:lnTo>
                  <a:pt x="9369" y="7008"/>
                </a:lnTo>
                <a:lnTo>
                  <a:pt x="9417" y="7276"/>
                </a:lnTo>
                <a:lnTo>
                  <a:pt x="9442" y="7884"/>
                </a:lnTo>
                <a:lnTo>
                  <a:pt x="8176" y="7909"/>
                </a:lnTo>
                <a:lnTo>
                  <a:pt x="7495" y="7957"/>
                </a:lnTo>
                <a:lnTo>
                  <a:pt x="7495" y="7446"/>
                </a:lnTo>
                <a:lnTo>
                  <a:pt x="7471" y="6960"/>
                </a:lnTo>
                <a:lnTo>
                  <a:pt x="7398" y="6473"/>
                </a:lnTo>
                <a:lnTo>
                  <a:pt x="7325" y="6254"/>
                </a:lnTo>
                <a:lnTo>
                  <a:pt x="7276" y="6011"/>
                </a:lnTo>
                <a:close/>
                <a:moveTo>
                  <a:pt x="6911" y="6011"/>
                </a:moveTo>
                <a:lnTo>
                  <a:pt x="6887" y="6205"/>
                </a:lnTo>
                <a:lnTo>
                  <a:pt x="6887" y="6424"/>
                </a:lnTo>
                <a:lnTo>
                  <a:pt x="6960" y="6838"/>
                </a:lnTo>
                <a:lnTo>
                  <a:pt x="6984" y="7130"/>
                </a:lnTo>
                <a:lnTo>
                  <a:pt x="7008" y="7398"/>
                </a:lnTo>
                <a:lnTo>
                  <a:pt x="7008" y="7982"/>
                </a:lnTo>
                <a:lnTo>
                  <a:pt x="6157" y="8030"/>
                </a:lnTo>
                <a:lnTo>
                  <a:pt x="5281" y="8079"/>
                </a:lnTo>
                <a:lnTo>
                  <a:pt x="5062" y="8079"/>
                </a:lnTo>
                <a:lnTo>
                  <a:pt x="5037" y="7203"/>
                </a:lnTo>
                <a:lnTo>
                  <a:pt x="5037" y="6303"/>
                </a:lnTo>
                <a:lnTo>
                  <a:pt x="5037" y="6205"/>
                </a:lnTo>
                <a:lnTo>
                  <a:pt x="5013" y="6035"/>
                </a:lnTo>
                <a:lnTo>
                  <a:pt x="5743" y="6011"/>
                </a:lnTo>
                <a:close/>
                <a:moveTo>
                  <a:pt x="2774" y="6011"/>
                </a:moveTo>
                <a:lnTo>
                  <a:pt x="3091" y="6035"/>
                </a:lnTo>
                <a:lnTo>
                  <a:pt x="3407" y="6059"/>
                </a:lnTo>
                <a:lnTo>
                  <a:pt x="3699" y="6059"/>
                </a:lnTo>
                <a:lnTo>
                  <a:pt x="4648" y="6035"/>
                </a:lnTo>
                <a:lnTo>
                  <a:pt x="4599" y="6303"/>
                </a:lnTo>
                <a:lnTo>
                  <a:pt x="4599" y="6522"/>
                </a:lnTo>
                <a:lnTo>
                  <a:pt x="4575" y="6911"/>
                </a:lnTo>
                <a:lnTo>
                  <a:pt x="4575" y="7300"/>
                </a:lnTo>
                <a:lnTo>
                  <a:pt x="4599" y="8103"/>
                </a:lnTo>
                <a:lnTo>
                  <a:pt x="3869" y="8079"/>
                </a:lnTo>
                <a:lnTo>
                  <a:pt x="3529" y="8055"/>
                </a:lnTo>
                <a:lnTo>
                  <a:pt x="3188" y="8006"/>
                </a:lnTo>
                <a:lnTo>
                  <a:pt x="2701" y="8006"/>
                </a:lnTo>
                <a:lnTo>
                  <a:pt x="2531" y="8030"/>
                </a:lnTo>
                <a:lnTo>
                  <a:pt x="2482" y="7519"/>
                </a:lnTo>
                <a:lnTo>
                  <a:pt x="2434" y="7008"/>
                </a:lnTo>
                <a:lnTo>
                  <a:pt x="2409" y="6741"/>
                </a:lnTo>
                <a:lnTo>
                  <a:pt x="2409" y="6497"/>
                </a:lnTo>
                <a:lnTo>
                  <a:pt x="2434" y="6254"/>
                </a:lnTo>
                <a:lnTo>
                  <a:pt x="2482" y="6011"/>
                </a:lnTo>
                <a:close/>
                <a:moveTo>
                  <a:pt x="10220" y="8639"/>
                </a:moveTo>
                <a:lnTo>
                  <a:pt x="10147" y="8663"/>
                </a:lnTo>
                <a:lnTo>
                  <a:pt x="10098" y="8736"/>
                </a:lnTo>
                <a:lnTo>
                  <a:pt x="10098" y="8809"/>
                </a:lnTo>
                <a:lnTo>
                  <a:pt x="10123" y="8882"/>
                </a:lnTo>
                <a:lnTo>
                  <a:pt x="10196" y="9052"/>
                </a:lnTo>
                <a:lnTo>
                  <a:pt x="10317" y="9198"/>
                </a:lnTo>
                <a:lnTo>
                  <a:pt x="10439" y="9320"/>
                </a:lnTo>
                <a:lnTo>
                  <a:pt x="10366" y="9393"/>
                </a:lnTo>
                <a:lnTo>
                  <a:pt x="10317" y="9490"/>
                </a:lnTo>
                <a:lnTo>
                  <a:pt x="10269" y="9563"/>
                </a:lnTo>
                <a:lnTo>
                  <a:pt x="10269" y="9660"/>
                </a:lnTo>
                <a:lnTo>
                  <a:pt x="10293" y="9733"/>
                </a:lnTo>
                <a:lnTo>
                  <a:pt x="10317" y="9758"/>
                </a:lnTo>
                <a:lnTo>
                  <a:pt x="10342" y="9758"/>
                </a:lnTo>
                <a:lnTo>
                  <a:pt x="10439" y="9733"/>
                </a:lnTo>
                <a:lnTo>
                  <a:pt x="10536" y="9709"/>
                </a:lnTo>
                <a:lnTo>
                  <a:pt x="10707" y="9587"/>
                </a:lnTo>
                <a:lnTo>
                  <a:pt x="10780" y="9660"/>
                </a:lnTo>
                <a:lnTo>
                  <a:pt x="10877" y="9733"/>
                </a:lnTo>
                <a:lnTo>
                  <a:pt x="10999" y="9782"/>
                </a:lnTo>
                <a:lnTo>
                  <a:pt x="11096" y="9806"/>
                </a:lnTo>
                <a:lnTo>
                  <a:pt x="11145" y="9782"/>
                </a:lnTo>
                <a:lnTo>
                  <a:pt x="11193" y="9782"/>
                </a:lnTo>
                <a:lnTo>
                  <a:pt x="11266" y="9685"/>
                </a:lnTo>
                <a:lnTo>
                  <a:pt x="11291" y="9636"/>
                </a:lnTo>
                <a:lnTo>
                  <a:pt x="11315" y="9587"/>
                </a:lnTo>
                <a:lnTo>
                  <a:pt x="11291" y="9539"/>
                </a:lnTo>
                <a:lnTo>
                  <a:pt x="11266" y="9490"/>
                </a:lnTo>
                <a:lnTo>
                  <a:pt x="11218" y="9417"/>
                </a:lnTo>
                <a:lnTo>
                  <a:pt x="11169" y="9393"/>
                </a:lnTo>
                <a:lnTo>
                  <a:pt x="11047" y="9295"/>
                </a:lnTo>
                <a:lnTo>
                  <a:pt x="11266" y="9150"/>
                </a:lnTo>
                <a:lnTo>
                  <a:pt x="11485" y="9028"/>
                </a:lnTo>
                <a:lnTo>
                  <a:pt x="11558" y="8979"/>
                </a:lnTo>
                <a:lnTo>
                  <a:pt x="11607" y="8906"/>
                </a:lnTo>
                <a:lnTo>
                  <a:pt x="11631" y="8833"/>
                </a:lnTo>
                <a:lnTo>
                  <a:pt x="11607" y="8760"/>
                </a:lnTo>
                <a:lnTo>
                  <a:pt x="11558" y="8712"/>
                </a:lnTo>
                <a:lnTo>
                  <a:pt x="11510" y="8663"/>
                </a:lnTo>
                <a:lnTo>
                  <a:pt x="11437" y="8639"/>
                </a:lnTo>
                <a:lnTo>
                  <a:pt x="11339" y="8663"/>
                </a:lnTo>
                <a:lnTo>
                  <a:pt x="11193" y="8736"/>
                </a:lnTo>
                <a:lnTo>
                  <a:pt x="11047" y="8833"/>
                </a:lnTo>
                <a:lnTo>
                  <a:pt x="10780" y="9028"/>
                </a:lnTo>
                <a:lnTo>
                  <a:pt x="10512" y="8785"/>
                </a:lnTo>
                <a:lnTo>
                  <a:pt x="10366" y="8687"/>
                </a:lnTo>
                <a:lnTo>
                  <a:pt x="10293" y="8639"/>
                </a:lnTo>
                <a:close/>
                <a:moveTo>
                  <a:pt x="12191" y="8322"/>
                </a:moveTo>
                <a:lnTo>
                  <a:pt x="14211" y="8347"/>
                </a:lnTo>
                <a:lnTo>
                  <a:pt x="14186" y="9028"/>
                </a:lnTo>
                <a:lnTo>
                  <a:pt x="14186" y="9368"/>
                </a:lnTo>
                <a:lnTo>
                  <a:pt x="14211" y="9709"/>
                </a:lnTo>
                <a:lnTo>
                  <a:pt x="14235" y="10171"/>
                </a:lnTo>
                <a:lnTo>
                  <a:pt x="13992" y="10147"/>
                </a:lnTo>
                <a:lnTo>
                  <a:pt x="13724" y="10147"/>
                </a:lnTo>
                <a:lnTo>
                  <a:pt x="13213" y="10171"/>
                </a:lnTo>
                <a:lnTo>
                  <a:pt x="12191" y="10196"/>
                </a:lnTo>
                <a:lnTo>
                  <a:pt x="12191" y="10196"/>
                </a:lnTo>
                <a:lnTo>
                  <a:pt x="12240" y="9247"/>
                </a:lnTo>
                <a:lnTo>
                  <a:pt x="12215" y="8785"/>
                </a:lnTo>
                <a:lnTo>
                  <a:pt x="12191" y="8322"/>
                </a:lnTo>
                <a:close/>
                <a:moveTo>
                  <a:pt x="7008" y="8420"/>
                </a:moveTo>
                <a:lnTo>
                  <a:pt x="7033" y="9320"/>
                </a:lnTo>
                <a:lnTo>
                  <a:pt x="7033" y="9782"/>
                </a:lnTo>
                <a:lnTo>
                  <a:pt x="7033" y="10220"/>
                </a:lnTo>
                <a:lnTo>
                  <a:pt x="5110" y="10220"/>
                </a:lnTo>
                <a:lnTo>
                  <a:pt x="5110" y="9368"/>
                </a:lnTo>
                <a:lnTo>
                  <a:pt x="5086" y="8541"/>
                </a:lnTo>
                <a:lnTo>
                  <a:pt x="6059" y="8493"/>
                </a:lnTo>
                <a:lnTo>
                  <a:pt x="7008" y="8420"/>
                </a:lnTo>
                <a:close/>
                <a:moveTo>
                  <a:pt x="9490" y="8322"/>
                </a:moveTo>
                <a:lnTo>
                  <a:pt x="9539" y="9052"/>
                </a:lnTo>
                <a:lnTo>
                  <a:pt x="9539" y="9417"/>
                </a:lnTo>
                <a:lnTo>
                  <a:pt x="9514" y="9782"/>
                </a:lnTo>
                <a:lnTo>
                  <a:pt x="9466" y="10220"/>
                </a:lnTo>
                <a:lnTo>
                  <a:pt x="7519" y="10220"/>
                </a:lnTo>
                <a:lnTo>
                  <a:pt x="7544" y="9782"/>
                </a:lnTo>
                <a:lnTo>
                  <a:pt x="7519" y="9320"/>
                </a:lnTo>
                <a:lnTo>
                  <a:pt x="7495" y="8420"/>
                </a:lnTo>
                <a:lnTo>
                  <a:pt x="7495" y="8395"/>
                </a:lnTo>
                <a:lnTo>
                  <a:pt x="7982" y="8371"/>
                </a:lnTo>
                <a:lnTo>
                  <a:pt x="9490" y="8322"/>
                </a:lnTo>
                <a:close/>
                <a:moveTo>
                  <a:pt x="11753" y="8322"/>
                </a:moveTo>
                <a:lnTo>
                  <a:pt x="11802" y="8906"/>
                </a:lnTo>
                <a:lnTo>
                  <a:pt x="11802" y="9563"/>
                </a:lnTo>
                <a:lnTo>
                  <a:pt x="11753" y="10196"/>
                </a:lnTo>
                <a:lnTo>
                  <a:pt x="11680" y="10196"/>
                </a:lnTo>
                <a:lnTo>
                  <a:pt x="9879" y="10220"/>
                </a:lnTo>
                <a:lnTo>
                  <a:pt x="9928" y="9879"/>
                </a:lnTo>
                <a:lnTo>
                  <a:pt x="9952" y="9490"/>
                </a:lnTo>
                <a:lnTo>
                  <a:pt x="9952" y="9101"/>
                </a:lnTo>
                <a:lnTo>
                  <a:pt x="9928" y="8712"/>
                </a:lnTo>
                <a:lnTo>
                  <a:pt x="9904" y="8322"/>
                </a:lnTo>
                <a:close/>
                <a:moveTo>
                  <a:pt x="2555" y="8298"/>
                </a:moveTo>
                <a:lnTo>
                  <a:pt x="2750" y="8371"/>
                </a:lnTo>
                <a:lnTo>
                  <a:pt x="2945" y="8420"/>
                </a:lnTo>
                <a:lnTo>
                  <a:pt x="3334" y="8468"/>
                </a:lnTo>
                <a:lnTo>
                  <a:pt x="3650" y="8517"/>
                </a:lnTo>
                <a:lnTo>
                  <a:pt x="3991" y="8517"/>
                </a:lnTo>
                <a:lnTo>
                  <a:pt x="4624" y="8541"/>
                </a:lnTo>
                <a:lnTo>
                  <a:pt x="4648" y="9368"/>
                </a:lnTo>
                <a:lnTo>
                  <a:pt x="4648" y="10220"/>
                </a:lnTo>
                <a:lnTo>
                  <a:pt x="3285" y="10220"/>
                </a:lnTo>
                <a:lnTo>
                  <a:pt x="2920" y="10244"/>
                </a:lnTo>
                <a:lnTo>
                  <a:pt x="2555" y="10293"/>
                </a:lnTo>
                <a:lnTo>
                  <a:pt x="2580" y="9393"/>
                </a:lnTo>
                <a:lnTo>
                  <a:pt x="2580" y="8931"/>
                </a:lnTo>
                <a:lnTo>
                  <a:pt x="2580" y="8468"/>
                </a:lnTo>
                <a:lnTo>
                  <a:pt x="2555" y="8298"/>
                </a:lnTo>
                <a:close/>
                <a:moveTo>
                  <a:pt x="14259" y="10658"/>
                </a:moveTo>
                <a:lnTo>
                  <a:pt x="14259" y="11023"/>
                </a:lnTo>
                <a:lnTo>
                  <a:pt x="14235" y="11364"/>
                </a:lnTo>
                <a:lnTo>
                  <a:pt x="14186" y="11972"/>
                </a:lnTo>
                <a:lnTo>
                  <a:pt x="14162" y="12288"/>
                </a:lnTo>
                <a:lnTo>
                  <a:pt x="14162" y="12434"/>
                </a:lnTo>
                <a:lnTo>
                  <a:pt x="14186" y="12579"/>
                </a:lnTo>
                <a:lnTo>
                  <a:pt x="14186" y="12579"/>
                </a:lnTo>
                <a:lnTo>
                  <a:pt x="13773" y="12556"/>
                </a:lnTo>
                <a:lnTo>
                  <a:pt x="13018" y="12532"/>
                </a:lnTo>
                <a:lnTo>
                  <a:pt x="12142" y="12556"/>
                </a:lnTo>
                <a:lnTo>
                  <a:pt x="12167" y="12167"/>
                </a:lnTo>
                <a:lnTo>
                  <a:pt x="12167" y="11777"/>
                </a:lnTo>
                <a:lnTo>
                  <a:pt x="12142" y="11412"/>
                </a:lnTo>
                <a:lnTo>
                  <a:pt x="12142" y="11023"/>
                </a:lnTo>
                <a:lnTo>
                  <a:pt x="12167" y="10731"/>
                </a:lnTo>
                <a:lnTo>
                  <a:pt x="13213" y="10707"/>
                </a:lnTo>
                <a:lnTo>
                  <a:pt x="14259" y="10658"/>
                </a:lnTo>
                <a:close/>
                <a:moveTo>
                  <a:pt x="11729" y="10731"/>
                </a:moveTo>
                <a:lnTo>
                  <a:pt x="11704" y="10828"/>
                </a:lnTo>
                <a:lnTo>
                  <a:pt x="11704" y="11266"/>
                </a:lnTo>
                <a:lnTo>
                  <a:pt x="11704" y="11704"/>
                </a:lnTo>
                <a:lnTo>
                  <a:pt x="11704" y="12142"/>
                </a:lnTo>
                <a:lnTo>
                  <a:pt x="11680" y="12580"/>
                </a:lnTo>
                <a:lnTo>
                  <a:pt x="11510" y="12580"/>
                </a:lnTo>
                <a:lnTo>
                  <a:pt x="9733" y="12653"/>
                </a:lnTo>
                <a:lnTo>
                  <a:pt x="9758" y="12556"/>
                </a:lnTo>
                <a:lnTo>
                  <a:pt x="9733" y="12459"/>
                </a:lnTo>
                <a:lnTo>
                  <a:pt x="9709" y="12240"/>
                </a:lnTo>
                <a:lnTo>
                  <a:pt x="9709" y="11850"/>
                </a:lnTo>
                <a:lnTo>
                  <a:pt x="9733" y="11461"/>
                </a:lnTo>
                <a:lnTo>
                  <a:pt x="9806" y="10755"/>
                </a:lnTo>
                <a:lnTo>
                  <a:pt x="11729" y="10731"/>
                </a:lnTo>
                <a:close/>
                <a:moveTo>
                  <a:pt x="2555" y="10609"/>
                </a:moveTo>
                <a:lnTo>
                  <a:pt x="2872" y="10658"/>
                </a:lnTo>
                <a:lnTo>
                  <a:pt x="3188" y="10707"/>
                </a:lnTo>
                <a:lnTo>
                  <a:pt x="3845" y="10707"/>
                </a:lnTo>
                <a:lnTo>
                  <a:pt x="4624" y="10731"/>
                </a:lnTo>
                <a:lnTo>
                  <a:pt x="4599" y="11680"/>
                </a:lnTo>
                <a:lnTo>
                  <a:pt x="4575" y="12653"/>
                </a:lnTo>
                <a:lnTo>
                  <a:pt x="4064" y="12629"/>
                </a:lnTo>
                <a:lnTo>
                  <a:pt x="3553" y="12629"/>
                </a:lnTo>
                <a:lnTo>
                  <a:pt x="3042" y="12653"/>
                </a:lnTo>
                <a:lnTo>
                  <a:pt x="2555" y="12702"/>
                </a:lnTo>
                <a:lnTo>
                  <a:pt x="2555" y="11680"/>
                </a:lnTo>
                <a:lnTo>
                  <a:pt x="2531" y="10634"/>
                </a:lnTo>
                <a:lnTo>
                  <a:pt x="2555" y="10609"/>
                </a:lnTo>
                <a:close/>
                <a:moveTo>
                  <a:pt x="5378" y="10731"/>
                </a:moveTo>
                <a:lnTo>
                  <a:pt x="6984" y="10755"/>
                </a:lnTo>
                <a:lnTo>
                  <a:pt x="6887" y="12045"/>
                </a:lnTo>
                <a:lnTo>
                  <a:pt x="6862" y="12386"/>
                </a:lnTo>
                <a:lnTo>
                  <a:pt x="6887" y="12556"/>
                </a:lnTo>
                <a:lnTo>
                  <a:pt x="6911" y="12653"/>
                </a:lnTo>
                <a:lnTo>
                  <a:pt x="6960" y="12702"/>
                </a:lnTo>
                <a:lnTo>
                  <a:pt x="6035" y="12702"/>
                </a:lnTo>
                <a:lnTo>
                  <a:pt x="5110" y="12678"/>
                </a:lnTo>
                <a:lnTo>
                  <a:pt x="5062" y="12678"/>
                </a:lnTo>
                <a:lnTo>
                  <a:pt x="5062" y="12653"/>
                </a:lnTo>
                <a:lnTo>
                  <a:pt x="5062" y="11704"/>
                </a:lnTo>
                <a:lnTo>
                  <a:pt x="5110" y="10731"/>
                </a:lnTo>
                <a:close/>
                <a:moveTo>
                  <a:pt x="9393" y="10755"/>
                </a:moveTo>
                <a:lnTo>
                  <a:pt x="9296" y="11583"/>
                </a:lnTo>
                <a:lnTo>
                  <a:pt x="9271" y="11826"/>
                </a:lnTo>
                <a:lnTo>
                  <a:pt x="9247" y="12118"/>
                </a:lnTo>
                <a:lnTo>
                  <a:pt x="9271" y="12288"/>
                </a:lnTo>
                <a:lnTo>
                  <a:pt x="9271" y="12434"/>
                </a:lnTo>
                <a:lnTo>
                  <a:pt x="9320" y="12556"/>
                </a:lnTo>
                <a:lnTo>
                  <a:pt x="9369" y="12678"/>
                </a:lnTo>
                <a:lnTo>
                  <a:pt x="8225" y="12702"/>
                </a:lnTo>
                <a:lnTo>
                  <a:pt x="7325" y="12702"/>
                </a:lnTo>
                <a:lnTo>
                  <a:pt x="7349" y="12678"/>
                </a:lnTo>
                <a:lnTo>
                  <a:pt x="7373" y="12264"/>
                </a:lnTo>
                <a:lnTo>
                  <a:pt x="7398" y="11777"/>
                </a:lnTo>
                <a:lnTo>
                  <a:pt x="7471" y="10755"/>
                </a:lnTo>
                <a:close/>
                <a:moveTo>
                  <a:pt x="13578" y="5451"/>
                </a:moveTo>
                <a:lnTo>
                  <a:pt x="13335" y="5475"/>
                </a:lnTo>
                <a:lnTo>
                  <a:pt x="12945" y="5500"/>
                </a:lnTo>
                <a:lnTo>
                  <a:pt x="11607" y="5573"/>
                </a:lnTo>
                <a:lnTo>
                  <a:pt x="10950" y="5621"/>
                </a:lnTo>
                <a:lnTo>
                  <a:pt x="10293" y="5646"/>
                </a:lnTo>
                <a:lnTo>
                  <a:pt x="9150" y="5621"/>
                </a:lnTo>
                <a:lnTo>
                  <a:pt x="8006" y="5621"/>
                </a:lnTo>
                <a:lnTo>
                  <a:pt x="6887" y="5597"/>
                </a:lnTo>
                <a:lnTo>
                  <a:pt x="5743" y="5597"/>
                </a:lnTo>
                <a:lnTo>
                  <a:pt x="4624" y="5621"/>
                </a:lnTo>
                <a:lnTo>
                  <a:pt x="3504" y="5646"/>
                </a:lnTo>
                <a:lnTo>
                  <a:pt x="3188" y="5646"/>
                </a:lnTo>
                <a:lnTo>
                  <a:pt x="2872" y="5621"/>
                </a:lnTo>
                <a:lnTo>
                  <a:pt x="2531" y="5621"/>
                </a:lnTo>
                <a:lnTo>
                  <a:pt x="2385" y="5670"/>
                </a:lnTo>
                <a:lnTo>
                  <a:pt x="2239" y="5719"/>
                </a:lnTo>
                <a:lnTo>
                  <a:pt x="2190" y="5792"/>
                </a:lnTo>
                <a:lnTo>
                  <a:pt x="2166" y="5865"/>
                </a:lnTo>
                <a:lnTo>
                  <a:pt x="2190" y="5938"/>
                </a:lnTo>
                <a:lnTo>
                  <a:pt x="2239" y="5986"/>
                </a:lnTo>
                <a:lnTo>
                  <a:pt x="2166" y="6108"/>
                </a:lnTo>
                <a:lnTo>
                  <a:pt x="2117" y="6254"/>
                </a:lnTo>
                <a:lnTo>
                  <a:pt x="2093" y="6522"/>
                </a:lnTo>
                <a:lnTo>
                  <a:pt x="2069" y="6935"/>
                </a:lnTo>
                <a:lnTo>
                  <a:pt x="2069" y="7325"/>
                </a:lnTo>
                <a:lnTo>
                  <a:pt x="2117" y="8128"/>
                </a:lnTo>
                <a:lnTo>
                  <a:pt x="2166" y="8736"/>
                </a:lnTo>
                <a:lnTo>
                  <a:pt x="2166" y="9344"/>
                </a:lnTo>
                <a:lnTo>
                  <a:pt x="2142" y="10561"/>
                </a:lnTo>
                <a:lnTo>
                  <a:pt x="2117" y="11753"/>
                </a:lnTo>
                <a:lnTo>
                  <a:pt x="2093" y="12361"/>
                </a:lnTo>
                <a:lnTo>
                  <a:pt x="2117" y="12970"/>
                </a:lnTo>
                <a:lnTo>
                  <a:pt x="2117" y="13043"/>
                </a:lnTo>
                <a:lnTo>
                  <a:pt x="2166" y="13116"/>
                </a:lnTo>
                <a:lnTo>
                  <a:pt x="2215" y="13164"/>
                </a:lnTo>
                <a:lnTo>
                  <a:pt x="2288" y="13189"/>
                </a:lnTo>
                <a:lnTo>
                  <a:pt x="2361" y="13189"/>
                </a:lnTo>
                <a:lnTo>
                  <a:pt x="2434" y="13164"/>
                </a:lnTo>
                <a:lnTo>
                  <a:pt x="2482" y="13116"/>
                </a:lnTo>
                <a:lnTo>
                  <a:pt x="2531" y="13067"/>
                </a:lnTo>
                <a:lnTo>
                  <a:pt x="3821" y="13067"/>
                </a:lnTo>
                <a:lnTo>
                  <a:pt x="4453" y="13091"/>
                </a:lnTo>
                <a:lnTo>
                  <a:pt x="5110" y="13091"/>
                </a:lnTo>
                <a:lnTo>
                  <a:pt x="6668" y="13140"/>
                </a:lnTo>
                <a:lnTo>
                  <a:pt x="8225" y="13140"/>
                </a:lnTo>
                <a:lnTo>
                  <a:pt x="9758" y="13116"/>
                </a:lnTo>
                <a:lnTo>
                  <a:pt x="11315" y="13067"/>
                </a:lnTo>
                <a:lnTo>
                  <a:pt x="12118" y="13043"/>
                </a:lnTo>
                <a:lnTo>
                  <a:pt x="12921" y="13091"/>
                </a:lnTo>
                <a:lnTo>
                  <a:pt x="14600" y="13091"/>
                </a:lnTo>
                <a:lnTo>
                  <a:pt x="14649" y="13043"/>
                </a:lnTo>
                <a:lnTo>
                  <a:pt x="14722" y="13018"/>
                </a:lnTo>
                <a:lnTo>
                  <a:pt x="14746" y="12970"/>
                </a:lnTo>
                <a:lnTo>
                  <a:pt x="14795" y="12897"/>
                </a:lnTo>
                <a:lnTo>
                  <a:pt x="14795" y="12824"/>
                </a:lnTo>
                <a:lnTo>
                  <a:pt x="14795" y="12775"/>
                </a:lnTo>
                <a:lnTo>
                  <a:pt x="14746" y="12702"/>
                </a:lnTo>
                <a:lnTo>
                  <a:pt x="14746" y="12678"/>
                </a:lnTo>
                <a:lnTo>
                  <a:pt x="14673" y="12605"/>
                </a:lnTo>
                <a:lnTo>
                  <a:pt x="14697" y="12507"/>
                </a:lnTo>
                <a:lnTo>
                  <a:pt x="14770" y="11753"/>
                </a:lnTo>
                <a:lnTo>
                  <a:pt x="14795" y="11023"/>
                </a:lnTo>
                <a:lnTo>
                  <a:pt x="14770" y="10269"/>
                </a:lnTo>
                <a:lnTo>
                  <a:pt x="14722" y="9514"/>
                </a:lnTo>
                <a:lnTo>
                  <a:pt x="14697" y="8979"/>
                </a:lnTo>
                <a:lnTo>
                  <a:pt x="14722" y="8468"/>
                </a:lnTo>
                <a:lnTo>
                  <a:pt x="14770" y="7398"/>
                </a:lnTo>
                <a:lnTo>
                  <a:pt x="14795" y="7033"/>
                </a:lnTo>
                <a:lnTo>
                  <a:pt x="14770" y="6668"/>
                </a:lnTo>
                <a:lnTo>
                  <a:pt x="14722" y="6327"/>
                </a:lnTo>
                <a:lnTo>
                  <a:pt x="14624" y="5986"/>
                </a:lnTo>
                <a:lnTo>
                  <a:pt x="14624" y="5889"/>
                </a:lnTo>
                <a:lnTo>
                  <a:pt x="14600" y="5816"/>
                </a:lnTo>
                <a:lnTo>
                  <a:pt x="14551" y="5719"/>
                </a:lnTo>
                <a:lnTo>
                  <a:pt x="14478" y="5670"/>
                </a:lnTo>
                <a:lnTo>
                  <a:pt x="14381" y="5597"/>
                </a:lnTo>
                <a:lnTo>
                  <a:pt x="14284" y="5548"/>
                </a:lnTo>
                <a:lnTo>
                  <a:pt x="14065" y="5500"/>
                </a:lnTo>
                <a:lnTo>
                  <a:pt x="13846" y="5475"/>
                </a:lnTo>
                <a:lnTo>
                  <a:pt x="13578" y="5451"/>
                </a:lnTo>
                <a:close/>
                <a:moveTo>
                  <a:pt x="3796" y="4137"/>
                </a:moveTo>
                <a:lnTo>
                  <a:pt x="4916" y="4161"/>
                </a:lnTo>
                <a:lnTo>
                  <a:pt x="6059" y="4186"/>
                </a:lnTo>
                <a:lnTo>
                  <a:pt x="7179" y="4234"/>
                </a:lnTo>
                <a:lnTo>
                  <a:pt x="8322" y="4283"/>
                </a:lnTo>
                <a:lnTo>
                  <a:pt x="9393" y="4259"/>
                </a:lnTo>
                <a:lnTo>
                  <a:pt x="10463" y="4234"/>
                </a:lnTo>
                <a:lnTo>
                  <a:pt x="11534" y="4210"/>
                </a:lnTo>
                <a:lnTo>
                  <a:pt x="12605" y="4234"/>
                </a:lnTo>
                <a:lnTo>
                  <a:pt x="13529" y="4259"/>
                </a:lnTo>
                <a:lnTo>
                  <a:pt x="13992" y="4234"/>
                </a:lnTo>
                <a:lnTo>
                  <a:pt x="14478" y="4210"/>
                </a:lnTo>
                <a:lnTo>
                  <a:pt x="14916" y="4186"/>
                </a:lnTo>
                <a:lnTo>
                  <a:pt x="15379" y="4186"/>
                </a:lnTo>
                <a:lnTo>
                  <a:pt x="15817" y="4210"/>
                </a:lnTo>
                <a:lnTo>
                  <a:pt x="16060" y="4234"/>
                </a:lnTo>
                <a:lnTo>
                  <a:pt x="16279" y="4283"/>
                </a:lnTo>
                <a:lnTo>
                  <a:pt x="16303" y="4283"/>
                </a:lnTo>
                <a:lnTo>
                  <a:pt x="16303" y="4697"/>
                </a:lnTo>
                <a:lnTo>
                  <a:pt x="16279" y="5086"/>
                </a:lnTo>
                <a:lnTo>
                  <a:pt x="16230" y="6084"/>
                </a:lnTo>
                <a:lnTo>
                  <a:pt x="16206" y="7081"/>
                </a:lnTo>
                <a:lnTo>
                  <a:pt x="16182" y="9077"/>
                </a:lnTo>
                <a:lnTo>
                  <a:pt x="16157" y="10050"/>
                </a:lnTo>
                <a:lnTo>
                  <a:pt x="16133" y="10999"/>
                </a:lnTo>
                <a:lnTo>
                  <a:pt x="16157" y="11534"/>
                </a:lnTo>
                <a:lnTo>
                  <a:pt x="16206" y="12045"/>
                </a:lnTo>
                <a:lnTo>
                  <a:pt x="16279" y="12556"/>
                </a:lnTo>
                <a:lnTo>
                  <a:pt x="16328" y="13067"/>
                </a:lnTo>
                <a:lnTo>
                  <a:pt x="16328" y="13627"/>
                </a:lnTo>
                <a:lnTo>
                  <a:pt x="16303" y="14186"/>
                </a:lnTo>
                <a:lnTo>
                  <a:pt x="15281" y="14284"/>
                </a:lnTo>
                <a:lnTo>
                  <a:pt x="14259" y="14332"/>
                </a:lnTo>
                <a:lnTo>
                  <a:pt x="13213" y="14357"/>
                </a:lnTo>
                <a:lnTo>
                  <a:pt x="12191" y="14381"/>
                </a:lnTo>
                <a:lnTo>
                  <a:pt x="11096" y="14405"/>
                </a:lnTo>
                <a:lnTo>
                  <a:pt x="10025" y="14430"/>
                </a:lnTo>
                <a:lnTo>
                  <a:pt x="7860" y="14527"/>
                </a:lnTo>
                <a:lnTo>
                  <a:pt x="6789" y="14551"/>
                </a:lnTo>
                <a:lnTo>
                  <a:pt x="5719" y="14551"/>
                </a:lnTo>
                <a:lnTo>
                  <a:pt x="3602" y="14478"/>
                </a:lnTo>
                <a:lnTo>
                  <a:pt x="2604" y="14478"/>
                </a:lnTo>
                <a:lnTo>
                  <a:pt x="1606" y="14503"/>
                </a:lnTo>
                <a:lnTo>
                  <a:pt x="1047" y="14478"/>
                </a:lnTo>
                <a:lnTo>
                  <a:pt x="779" y="14478"/>
                </a:lnTo>
                <a:lnTo>
                  <a:pt x="633" y="14503"/>
                </a:lnTo>
                <a:lnTo>
                  <a:pt x="512" y="14527"/>
                </a:lnTo>
                <a:lnTo>
                  <a:pt x="463" y="13700"/>
                </a:lnTo>
                <a:lnTo>
                  <a:pt x="439" y="12848"/>
                </a:lnTo>
                <a:lnTo>
                  <a:pt x="439" y="11169"/>
                </a:lnTo>
                <a:lnTo>
                  <a:pt x="463" y="9466"/>
                </a:lnTo>
                <a:lnTo>
                  <a:pt x="487" y="7787"/>
                </a:lnTo>
                <a:lnTo>
                  <a:pt x="487" y="6887"/>
                </a:lnTo>
                <a:lnTo>
                  <a:pt x="463" y="5986"/>
                </a:lnTo>
                <a:lnTo>
                  <a:pt x="439" y="5086"/>
                </a:lnTo>
                <a:lnTo>
                  <a:pt x="463" y="4648"/>
                </a:lnTo>
                <a:lnTo>
                  <a:pt x="463" y="4186"/>
                </a:lnTo>
                <a:lnTo>
                  <a:pt x="804" y="4161"/>
                </a:lnTo>
                <a:lnTo>
                  <a:pt x="1144" y="4186"/>
                </a:lnTo>
                <a:lnTo>
                  <a:pt x="1801" y="4210"/>
                </a:lnTo>
                <a:lnTo>
                  <a:pt x="2288" y="4210"/>
                </a:lnTo>
                <a:lnTo>
                  <a:pt x="2799" y="4186"/>
                </a:lnTo>
                <a:lnTo>
                  <a:pt x="3285" y="4161"/>
                </a:lnTo>
                <a:lnTo>
                  <a:pt x="3796" y="4137"/>
                </a:lnTo>
                <a:close/>
                <a:moveTo>
                  <a:pt x="15671" y="14770"/>
                </a:moveTo>
                <a:lnTo>
                  <a:pt x="15500" y="14965"/>
                </a:lnTo>
                <a:lnTo>
                  <a:pt x="15403" y="15062"/>
                </a:lnTo>
                <a:lnTo>
                  <a:pt x="15354" y="15184"/>
                </a:lnTo>
                <a:lnTo>
                  <a:pt x="15087" y="15184"/>
                </a:lnTo>
                <a:lnTo>
                  <a:pt x="15184" y="14989"/>
                </a:lnTo>
                <a:lnTo>
                  <a:pt x="15208" y="14892"/>
                </a:lnTo>
                <a:lnTo>
                  <a:pt x="15233" y="14770"/>
                </a:lnTo>
                <a:close/>
                <a:moveTo>
                  <a:pt x="15038" y="14795"/>
                </a:moveTo>
                <a:lnTo>
                  <a:pt x="14965" y="14868"/>
                </a:lnTo>
                <a:lnTo>
                  <a:pt x="14868" y="15014"/>
                </a:lnTo>
                <a:lnTo>
                  <a:pt x="14770" y="15184"/>
                </a:lnTo>
                <a:lnTo>
                  <a:pt x="14405" y="15208"/>
                </a:lnTo>
                <a:lnTo>
                  <a:pt x="14527" y="15014"/>
                </a:lnTo>
                <a:lnTo>
                  <a:pt x="14649" y="14795"/>
                </a:lnTo>
                <a:close/>
                <a:moveTo>
                  <a:pt x="10877" y="14843"/>
                </a:moveTo>
                <a:lnTo>
                  <a:pt x="10755" y="15014"/>
                </a:lnTo>
                <a:lnTo>
                  <a:pt x="10634" y="15233"/>
                </a:lnTo>
                <a:lnTo>
                  <a:pt x="10220" y="15233"/>
                </a:lnTo>
                <a:lnTo>
                  <a:pt x="10293" y="15038"/>
                </a:lnTo>
                <a:lnTo>
                  <a:pt x="10342" y="14868"/>
                </a:lnTo>
                <a:lnTo>
                  <a:pt x="10877" y="14843"/>
                </a:lnTo>
                <a:close/>
                <a:moveTo>
                  <a:pt x="11753" y="14819"/>
                </a:moveTo>
                <a:lnTo>
                  <a:pt x="11729" y="14868"/>
                </a:lnTo>
                <a:lnTo>
                  <a:pt x="11607" y="15038"/>
                </a:lnTo>
                <a:lnTo>
                  <a:pt x="11485" y="15233"/>
                </a:lnTo>
                <a:lnTo>
                  <a:pt x="11072" y="15233"/>
                </a:lnTo>
                <a:lnTo>
                  <a:pt x="11169" y="15038"/>
                </a:lnTo>
                <a:lnTo>
                  <a:pt x="11291" y="14843"/>
                </a:lnTo>
                <a:lnTo>
                  <a:pt x="11753" y="14819"/>
                </a:lnTo>
                <a:close/>
                <a:moveTo>
                  <a:pt x="12532" y="14819"/>
                </a:moveTo>
                <a:lnTo>
                  <a:pt x="12507" y="14868"/>
                </a:lnTo>
                <a:lnTo>
                  <a:pt x="12313" y="15233"/>
                </a:lnTo>
                <a:lnTo>
                  <a:pt x="11899" y="15233"/>
                </a:lnTo>
                <a:lnTo>
                  <a:pt x="12021" y="15014"/>
                </a:lnTo>
                <a:lnTo>
                  <a:pt x="12069" y="14916"/>
                </a:lnTo>
                <a:lnTo>
                  <a:pt x="12094" y="14819"/>
                </a:lnTo>
                <a:close/>
                <a:moveTo>
                  <a:pt x="13529" y="14819"/>
                </a:moveTo>
                <a:lnTo>
                  <a:pt x="13481" y="14868"/>
                </a:lnTo>
                <a:lnTo>
                  <a:pt x="13237" y="15233"/>
                </a:lnTo>
                <a:lnTo>
                  <a:pt x="12678" y="15233"/>
                </a:lnTo>
                <a:lnTo>
                  <a:pt x="12775" y="15014"/>
                </a:lnTo>
                <a:lnTo>
                  <a:pt x="12897" y="14819"/>
                </a:lnTo>
                <a:close/>
                <a:moveTo>
                  <a:pt x="14357" y="14795"/>
                </a:moveTo>
                <a:lnTo>
                  <a:pt x="14186" y="15014"/>
                </a:lnTo>
                <a:lnTo>
                  <a:pt x="14016" y="15208"/>
                </a:lnTo>
                <a:lnTo>
                  <a:pt x="13627" y="15233"/>
                </a:lnTo>
                <a:lnTo>
                  <a:pt x="13724" y="15062"/>
                </a:lnTo>
                <a:lnTo>
                  <a:pt x="13846" y="14868"/>
                </a:lnTo>
                <a:lnTo>
                  <a:pt x="13870" y="14819"/>
                </a:lnTo>
                <a:lnTo>
                  <a:pt x="14357" y="14795"/>
                </a:lnTo>
                <a:close/>
                <a:moveTo>
                  <a:pt x="10025" y="14868"/>
                </a:moveTo>
                <a:lnTo>
                  <a:pt x="9952" y="14989"/>
                </a:lnTo>
                <a:lnTo>
                  <a:pt x="9831" y="15233"/>
                </a:lnTo>
                <a:lnTo>
                  <a:pt x="9320" y="15257"/>
                </a:lnTo>
                <a:lnTo>
                  <a:pt x="9417" y="15087"/>
                </a:lnTo>
                <a:lnTo>
                  <a:pt x="9514" y="14892"/>
                </a:lnTo>
                <a:lnTo>
                  <a:pt x="10025" y="14868"/>
                </a:lnTo>
                <a:close/>
                <a:moveTo>
                  <a:pt x="9101" y="14916"/>
                </a:moveTo>
                <a:lnTo>
                  <a:pt x="9052" y="14989"/>
                </a:lnTo>
                <a:lnTo>
                  <a:pt x="8955" y="15111"/>
                </a:lnTo>
                <a:lnTo>
                  <a:pt x="8858" y="15281"/>
                </a:lnTo>
                <a:lnTo>
                  <a:pt x="8663" y="15281"/>
                </a:lnTo>
                <a:lnTo>
                  <a:pt x="8663" y="15257"/>
                </a:lnTo>
                <a:lnTo>
                  <a:pt x="8809" y="14916"/>
                </a:lnTo>
                <a:close/>
                <a:moveTo>
                  <a:pt x="8468" y="14941"/>
                </a:moveTo>
                <a:lnTo>
                  <a:pt x="8395" y="15038"/>
                </a:lnTo>
                <a:lnTo>
                  <a:pt x="8225" y="15281"/>
                </a:lnTo>
                <a:lnTo>
                  <a:pt x="7738" y="15306"/>
                </a:lnTo>
                <a:lnTo>
                  <a:pt x="7763" y="15281"/>
                </a:lnTo>
                <a:lnTo>
                  <a:pt x="7836" y="15135"/>
                </a:lnTo>
                <a:lnTo>
                  <a:pt x="7909" y="14965"/>
                </a:lnTo>
                <a:lnTo>
                  <a:pt x="8468" y="14941"/>
                </a:lnTo>
                <a:close/>
                <a:moveTo>
                  <a:pt x="16303" y="14746"/>
                </a:moveTo>
                <a:lnTo>
                  <a:pt x="16303" y="15014"/>
                </a:lnTo>
                <a:lnTo>
                  <a:pt x="16303" y="15306"/>
                </a:lnTo>
                <a:lnTo>
                  <a:pt x="16182" y="15257"/>
                </a:lnTo>
                <a:lnTo>
                  <a:pt x="16084" y="15233"/>
                </a:lnTo>
                <a:lnTo>
                  <a:pt x="15841" y="15208"/>
                </a:lnTo>
                <a:lnTo>
                  <a:pt x="15987" y="14989"/>
                </a:lnTo>
                <a:lnTo>
                  <a:pt x="16157" y="14746"/>
                </a:lnTo>
                <a:close/>
                <a:moveTo>
                  <a:pt x="7617" y="14965"/>
                </a:moveTo>
                <a:lnTo>
                  <a:pt x="7471" y="15160"/>
                </a:lnTo>
                <a:lnTo>
                  <a:pt x="7349" y="15330"/>
                </a:lnTo>
                <a:lnTo>
                  <a:pt x="6911" y="15330"/>
                </a:lnTo>
                <a:lnTo>
                  <a:pt x="6984" y="15160"/>
                </a:lnTo>
                <a:lnTo>
                  <a:pt x="7057" y="14965"/>
                </a:lnTo>
                <a:close/>
                <a:moveTo>
                  <a:pt x="6716" y="14965"/>
                </a:moveTo>
                <a:lnTo>
                  <a:pt x="6570" y="15160"/>
                </a:lnTo>
                <a:lnTo>
                  <a:pt x="6449" y="15354"/>
                </a:lnTo>
                <a:lnTo>
                  <a:pt x="5889" y="15379"/>
                </a:lnTo>
                <a:lnTo>
                  <a:pt x="5889" y="15379"/>
                </a:lnTo>
                <a:lnTo>
                  <a:pt x="6011" y="15257"/>
                </a:lnTo>
                <a:lnTo>
                  <a:pt x="6132" y="15135"/>
                </a:lnTo>
                <a:lnTo>
                  <a:pt x="6254" y="15038"/>
                </a:lnTo>
                <a:lnTo>
                  <a:pt x="6376" y="14965"/>
                </a:lnTo>
                <a:close/>
                <a:moveTo>
                  <a:pt x="5256" y="14941"/>
                </a:moveTo>
                <a:lnTo>
                  <a:pt x="5865" y="14965"/>
                </a:lnTo>
                <a:lnTo>
                  <a:pt x="5792" y="15038"/>
                </a:lnTo>
                <a:lnTo>
                  <a:pt x="5646" y="15184"/>
                </a:lnTo>
                <a:lnTo>
                  <a:pt x="5500" y="15379"/>
                </a:lnTo>
                <a:lnTo>
                  <a:pt x="4672" y="15379"/>
                </a:lnTo>
                <a:lnTo>
                  <a:pt x="4867" y="15233"/>
                </a:lnTo>
                <a:lnTo>
                  <a:pt x="5062" y="15135"/>
                </a:lnTo>
                <a:lnTo>
                  <a:pt x="5183" y="15038"/>
                </a:lnTo>
                <a:lnTo>
                  <a:pt x="5232" y="14989"/>
                </a:lnTo>
                <a:lnTo>
                  <a:pt x="5256" y="14941"/>
                </a:lnTo>
                <a:close/>
                <a:moveTo>
                  <a:pt x="4113" y="14916"/>
                </a:moveTo>
                <a:lnTo>
                  <a:pt x="4745" y="14941"/>
                </a:lnTo>
                <a:lnTo>
                  <a:pt x="4624" y="15038"/>
                </a:lnTo>
                <a:lnTo>
                  <a:pt x="4453" y="15184"/>
                </a:lnTo>
                <a:lnTo>
                  <a:pt x="4307" y="15354"/>
                </a:lnTo>
                <a:lnTo>
                  <a:pt x="4283" y="15403"/>
                </a:lnTo>
                <a:lnTo>
                  <a:pt x="3626" y="15403"/>
                </a:lnTo>
                <a:lnTo>
                  <a:pt x="3650" y="15354"/>
                </a:lnTo>
                <a:lnTo>
                  <a:pt x="3894" y="15087"/>
                </a:lnTo>
                <a:lnTo>
                  <a:pt x="4113" y="14916"/>
                </a:lnTo>
                <a:close/>
                <a:moveTo>
                  <a:pt x="1874" y="14892"/>
                </a:moveTo>
                <a:lnTo>
                  <a:pt x="1801" y="14965"/>
                </a:lnTo>
                <a:lnTo>
                  <a:pt x="1631" y="15184"/>
                </a:lnTo>
                <a:lnTo>
                  <a:pt x="1558" y="15281"/>
                </a:lnTo>
                <a:lnTo>
                  <a:pt x="1509" y="15427"/>
                </a:lnTo>
                <a:lnTo>
                  <a:pt x="1217" y="15427"/>
                </a:lnTo>
                <a:lnTo>
                  <a:pt x="1266" y="15354"/>
                </a:lnTo>
                <a:lnTo>
                  <a:pt x="1436" y="15208"/>
                </a:lnTo>
                <a:lnTo>
                  <a:pt x="1509" y="15160"/>
                </a:lnTo>
                <a:lnTo>
                  <a:pt x="1558" y="15135"/>
                </a:lnTo>
                <a:lnTo>
                  <a:pt x="1606" y="15087"/>
                </a:lnTo>
                <a:lnTo>
                  <a:pt x="1631" y="15038"/>
                </a:lnTo>
                <a:lnTo>
                  <a:pt x="1631" y="14965"/>
                </a:lnTo>
                <a:lnTo>
                  <a:pt x="1631" y="14892"/>
                </a:lnTo>
                <a:close/>
                <a:moveTo>
                  <a:pt x="2750" y="14892"/>
                </a:moveTo>
                <a:lnTo>
                  <a:pt x="2726" y="14916"/>
                </a:lnTo>
                <a:lnTo>
                  <a:pt x="2628" y="15087"/>
                </a:lnTo>
                <a:lnTo>
                  <a:pt x="2555" y="15233"/>
                </a:lnTo>
                <a:lnTo>
                  <a:pt x="2531" y="15330"/>
                </a:lnTo>
                <a:lnTo>
                  <a:pt x="2531" y="15427"/>
                </a:lnTo>
                <a:lnTo>
                  <a:pt x="1898" y="15427"/>
                </a:lnTo>
                <a:lnTo>
                  <a:pt x="2093" y="15233"/>
                </a:lnTo>
                <a:lnTo>
                  <a:pt x="2190" y="15135"/>
                </a:lnTo>
                <a:lnTo>
                  <a:pt x="2312" y="15038"/>
                </a:lnTo>
                <a:lnTo>
                  <a:pt x="2409" y="14989"/>
                </a:lnTo>
                <a:lnTo>
                  <a:pt x="2482" y="14892"/>
                </a:lnTo>
                <a:close/>
                <a:moveTo>
                  <a:pt x="3553" y="14892"/>
                </a:moveTo>
                <a:lnTo>
                  <a:pt x="3431" y="15062"/>
                </a:lnTo>
                <a:lnTo>
                  <a:pt x="3310" y="15208"/>
                </a:lnTo>
                <a:lnTo>
                  <a:pt x="3261" y="15306"/>
                </a:lnTo>
                <a:lnTo>
                  <a:pt x="3188" y="15403"/>
                </a:lnTo>
                <a:lnTo>
                  <a:pt x="2920" y="15427"/>
                </a:lnTo>
                <a:lnTo>
                  <a:pt x="2823" y="15427"/>
                </a:lnTo>
                <a:lnTo>
                  <a:pt x="2969" y="15233"/>
                </a:lnTo>
                <a:lnTo>
                  <a:pt x="3066" y="15111"/>
                </a:lnTo>
                <a:lnTo>
                  <a:pt x="3164" y="14989"/>
                </a:lnTo>
                <a:lnTo>
                  <a:pt x="3285" y="14892"/>
                </a:lnTo>
                <a:close/>
                <a:moveTo>
                  <a:pt x="877" y="14868"/>
                </a:moveTo>
                <a:lnTo>
                  <a:pt x="1193" y="14892"/>
                </a:lnTo>
                <a:lnTo>
                  <a:pt x="1023" y="15038"/>
                </a:lnTo>
                <a:lnTo>
                  <a:pt x="877" y="15233"/>
                </a:lnTo>
                <a:lnTo>
                  <a:pt x="804" y="15330"/>
                </a:lnTo>
                <a:lnTo>
                  <a:pt x="755" y="15452"/>
                </a:lnTo>
                <a:lnTo>
                  <a:pt x="585" y="15452"/>
                </a:lnTo>
                <a:lnTo>
                  <a:pt x="536" y="14868"/>
                </a:lnTo>
                <a:close/>
                <a:moveTo>
                  <a:pt x="13894" y="1"/>
                </a:moveTo>
                <a:lnTo>
                  <a:pt x="13724" y="49"/>
                </a:lnTo>
                <a:lnTo>
                  <a:pt x="13578" y="122"/>
                </a:lnTo>
                <a:lnTo>
                  <a:pt x="13456" y="220"/>
                </a:lnTo>
                <a:lnTo>
                  <a:pt x="13335" y="341"/>
                </a:lnTo>
                <a:lnTo>
                  <a:pt x="13262" y="463"/>
                </a:lnTo>
                <a:lnTo>
                  <a:pt x="13189" y="609"/>
                </a:lnTo>
                <a:lnTo>
                  <a:pt x="13116" y="779"/>
                </a:lnTo>
                <a:lnTo>
                  <a:pt x="13067" y="925"/>
                </a:lnTo>
                <a:lnTo>
                  <a:pt x="11996" y="925"/>
                </a:lnTo>
                <a:lnTo>
                  <a:pt x="10901" y="950"/>
                </a:lnTo>
                <a:lnTo>
                  <a:pt x="9831" y="974"/>
                </a:lnTo>
                <a:lnTo>
                  <a:pt x="8736" y="974"/>
                </a:lnTo>
                <a:lnTo>
                  <a:pt x="7641" y="998"/>
                </a:lnTo>
                <a:lnTo>
                  <a:pt x="6108" y="974"/>
                </a:lnTo>
                <a:lnTo>
                  <a:pt x="4599" y="950"/>
                </a:lnTo>
                <a:lnTo>
                  <a:pt x="4648" y="852"/>
                </a:lnTo>
                <a:lnTo>
                  <a:pt x="4624" y="731"/>
                </a:lnTo>
                <a:lnTo>
                  <a:pt x="4599" y="609"/>
                </a:lnTo>
                <a:lnTo>
                  <a:pt x="4526" y="487"/>
                </a:lnTo>
                <a:lnTo>
                  <a:pt x="4429" y="366"/>
                </a:lnTo>
                <a:lnTo>
                  <a:pt x="4332" y="293"/>
                </a:lnTo>
                <a:lnTo>
                  <a:pt x="4210" y="220"/>
                </a:lnTo>
                <a:lnTo>
                  <a:pt x="4088" y="171"/>
                </a:lnTo>
                <a:lnTo>
                  <a:pt x="3894" y="147"/>
                </a:lnTo>
                <a:lnTo>
                  <a:pt x="3723" y="147"/>
                </a:lnTo>
                <a:lnTo>
                  <a:pt x="3553" y="220"/>
                </a:lnTo>
                <a:lnTo>
                  <a:pt x="3407" y="317"/>
                </a:lnTo>
                <a:lnTo>
                  <a:pt x="3285" y="439"/>
                </a:lnTo>
                <a:lnTo>
                  <a:pt x="3188" y="585"/>
                </a:lnTo>
                <a:lnTo>
                  <a:pt x="3115" y="755"/>
                </a:lnTo>
                <a:lnTo>
                  <a:pt x="3042" y="925"/>
                </a:lnTo>
                <a:lnTo>
                  <a:pt x="3042" y="998"/>
                </a:lnTo>
                <a:lnTo>
                  <a:pt x="1242" y="1047"/>
                </a:lnTo>
                <a:lnTo>
                  <a:pt x="828" y="1023"/>
                </a:lnTo>
                <a:lnTo>
                  <a:pt x="633" y="1023"/>
                </a:lnTo>
                <a:lnTo>
                  <a:pt x="439" y="1047"/>
                </a:lnTo>
                <a:lnTo>
                  <a:pt x="390" y="1023"/>
                </a:lnTo>
                <a:lnTo>
                  <a:pt x="317" y="1023"/>
                </a:lnTo>
                <a:lnTo>
                  <a:pt x="268" y="1071"/>
                </a:lnTo>
                <a:lnTo>
                  <a:pt x="244" y="1144"/>
                </a:lnTo>
                <a:lnTo>
                  <a:pt x="268" y="1850"/>
                </a:lnTo>
                <a:lnTo>
                  <a:pt x="268" y="2215"/>
                </a:lnTo>
                <a:lnTo>
                  <a:pt x="268" y="2555"/>
                </a:lnTo>
                <a:lnTo>
                  <a:pt x="171" y="3358"/>
                </a:lnTo>
                <a:lnTo>
                  <a:pt x="74" y="4137"/>
                </a:lnTo>
                <a:lnTo>
                  <a:pt x="49" y="4624"/>
                </a:lnTo>
                <a:lnTo>
                  <a:pt x="25" y="5086"/>
                </a:lnTo>
                <a:lnTo>
                  <a:pt x="25" y="6059"/>
                </a:lnTo>
                <a:lnTo>
                  <a:pt x="49" y="7008"/>
                </a:lnTo>
                <a:lnTo>
                  <a:pt x="74" y="7982"/>
                </a:lnTo>
                <a:lnTo>
                  <a:pt x="25" y="9879"/>
                </a:lnTo>
                <a:lnTo>
                  <a:pt x="1" y="11802"/>
                </a:lnTo>
                <a:lnTo>
                  <a:pt x="1" y="12751"/>
                </a:lnTo>
                <a:lnTo>
                  <a:pt x="1" y="13700"/>
                </a:lnTo>
                <a:lnTo>
                  <a:pt x="49" y="14673"/>
                </a:lnTo>
                <a:lnTo>
                  <a:pt x="122" y="15622"/>
                </a:lnTo>
                <a:lnTo>
                  <a:pt x="122" y="15671"/>
                </a:lnTo>
                <a:lnTo>
                  <a:pt x="147" y="15719"/>
                </a:lnTo>
                <a:lnTo>
                  <a:pt x="171" y="15792"/>
                </a:lnTo>
                <a:lnTo>
                  <a:pt x="195" y="15841"/>
                </a:lnTo>
                <a:lnTo>
                  <a:pt x="244" y="15865"/>
                </a:lnTo>
                <a:lnTo>
                  <a:pt x="293" y="15890"/>
                </a:lnTo>
                <a:lnTo>
                  <a:pt x="560" y="15938"/>
                </a:lnTo>
                <a:lnTo>
                  <a:pt x="828" y="15963"/>
                </a:lnTo>
                <a:lnTo>
                  <a:pt x="1339" y="15987"/>
                </a:lnTo>
                <a:lnTo>
                  <a:pt x="1850" y="15987"/>
                </a:lnTo>
                <a:lnTo>
                  <a:pt x="2385" y="15963"/>
                </a:lnTo>
                <a:lnTo>
                  <a:pt x="3577" y="15938"/>
                </a:lnTo>
                <a:lnTo>
                  <a:pt x="4770" y="15938"/>
                </a:lnTo>
                <a:lnTo>
                  <a:pt x="5938" y="15914"/>
                </a:lnTo>
                <a:lnTo>
                  <a:pt x="7130" y="15890"/>
                </a:lnTo>
                <a:lnTo>
                  <a:pt x="9466" y="15817"/>
                </a:lnTo>
                <a:lnTo>
                  <a:pt x="10536" y="15792"/>
                </a:lnTo>
                <a:lnTo>
                  <a:pt x="11607" y="15792"/>
                </a:lnTo>
                <a:lnTo>
                  <a:pt x="12678" y="15817"/>
                </a:lnTo>
                <a:lnTo>
                  <a:pt x="13748" y="15792"/>
                </a:lnTo>
                <a:lnTo>
                  <a:pt x="15038" y="15744"/>
                </a:lnTo>
                <a:lnTo>
                  <a:pt x="15646" y="15744"/>
                </a:lnTo>
                <a:lnTo>
                  <a:pt x="15914" y="15768"/>
                </a:lnTo>
                <a:lnTo>
                  <a:pt x="16011" y="15792"/>
                </a:lnTo>
                <a:lnTo>
                  <a:pt x="16060" y="15792"/>
                </a:lnTo>
                <a:lnTo>
                  <a:pt x="16084" y="15817"/>
                </a:lnTo>
                <a:lnTo>
                  <a:pt x="16157" y="15841"/>
                </a:lnTo>
                <a:lnTo>
                  <a:pt x="16279" y="15841"/>
                </a:lnTo>
                <a:lnTo>
                  <a:pt x="16328" y="15865"/>
                </a:lnTo>
                <a:lnTo>
                  <a:pt x="16401" y="15890"/>
                </a:lnTo>
                <a:lnTo>
                  <a:pt x="16474" y="15865"/>
                </a:lnTo>
                <a:lnTo>
                  <a:pt x="16547" y="15817"/>
                </a:lnTo>
                <a:lnTo>
                  <a:pt x="16595" y="15744"/>
                </a:lnTo>
                <a:lnTo>
                  <a:pt x="16620" y="15671"/>
                </a:lnTo>
                <a:lnTo>
                  <a:pt x="16668" y="15476"/>
                </a:lnTo>
                <a:lnTo>
                  <a:pt x="16693" y="15111"/>
                </a:lnTo>
                <a:lnTo>
                  <a:pt x="16717" y="14454"/>
                </a:lnTo>
                <a:lnTo>
                  <a:pt x="16741" y="13773"/>
                </a:lnTo>
                <a:lnTo>
                  <a:pt x="16717" y="13262"/>
                </a:lnTo>
                <a:lnTo>
                  <a:pt x="16693" y="12775"/>
                </a:lnTo>
                <a:lnTo>
                  <a:pt x="16571" y="11777"/>
                </a:lnTo>
                <a:lnTo>
                  <a:pt x="16547" y="11193"/>
                </a:lnTo>
                <a:lnTo>
                  <a:pt x="16547" y="10634"/>
                </a:lnTo>
                <a:lnTo>
                  <a:pt x="16595" y="9466"/>
                </a:lnTo>
                <a:lnTo>
                  <a:pt x="16644" y="8420"/>
                </a:lnTo>
                <a:lnTo>
                  <a:pt x="16668" y="7373"/>
                </a:lnTo>
                <a:lnTo>
                  <a:pt x="16693" y="6327"/>
                </a:lnTo>
                <a:lnTo>
                  <a:pt x="16717" y="5281"/>
                </a:lnTo>
                <a:lnTo>
                  <a:pt x="16766" y="4283"/>
                </a:lnTo>
                <a:lnTo>
                  <a:pt x="16741" y="3285"/>
                </a:lnTo>
                <a:lnTo>
                  <a:pt x="16693" y="2312"/>
                </a:lnTo>
                <a:lnTo>
                  <a:pt x="16595" y="1314"/>
                </a:lnTo>
                <a:lnTo>
                  <a:pt x="16644" y="1266"/>
                </a:lnTo>
                <a:lnTo>
                  <a:pt x="16668" y="1193"/>
                </a:lnTo>
                <a:lnTo>
                  <a:pt x="16668" y="1120"/>
                </a:lnTo>
                <a:lnTo>
                  <a:pt x="16668" y="1047"/>
                </a:lnTo>
                <a:lnTo>
                  <a:pt x="16620" y="998"/>
                </a:lnTo>
                <a:lnTo>
                  <a:pt x="16571" y="950"/>
                </a:lnTo>
                <a:lnTo>
                  <a:pt x="16522" y="901"/>
                </a:lnTo>
                <a:lnTo>
                  <a:pt x="16425" y="901"/>
                </a:lnTo>
                <a:lnTo>
                  <a:pt x="14916" y="925"/>
                </a:lnTo>
                <a:lnTo>
                  <a:pt x="14965" y="877"/>
                </a:lnTo>
                <a:lnTo>
                  <a:pt x="14989" y="755"/>
                </a:lnTo>
                <a:lnTo>
                  <a:pt x="14989" y="658"/>
                </a:lnTo>
                <a:lnTo>
                  <a:pt x="14989" y="560"/>
                </a:lnTo>
                <a:lnTo>
                  <a:pt x="14941" y="463"/>
                </a:lnTo>
                <a:lnTo>
                  <a:pt x="14892" y="366"/>
                </a:lnTo>
                <a:lnTo>
                  <a:pt x="14843" y="293"/>
                </a:lnTo>
                <a:lnTo>
                  <a:pt x="14673" y="171"/>
                </a:lnTo>
                <a:lnTo>
                  <a:pt x="14503" y="74"/>
                </a:lnTo>
                <a:lnTo>
                  <a:pt x="14284" y="25"/>
                </a:lnTo>
                <a:lnTo>
                  <a:pt x="14089" y="1"/>
                </a:lnTo>
                <a:close/>
              </a:path>
            </a:pathLst>
          </a:custGeom>
          <a:solidFill>
            <a:srgbClr val="134F5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846915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16"/>
          <p:cNvSpPr txBox="1">
            <a:spLocks noGrp="1"/>
          </p:cNvSpPr>
          <p:nvPr>
            <p:ph type="ctrTitle"/>
          </p:nvPr>
        </p:nvSpPr>
        <p:spPr>
          <a:xfrm>
            <a:off x="905350" y="2878750"/>
            <a:ext cx="5154000" cy="9870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ltLang="zh-TW" dirty="0">
                <a:latin typeface="Neuton"/>
                <a:ea typeface="Neuton"/>
                <a:cs typeface="Neuton"/>
                <a:sym typeface="Neuton"/>
              </a:rPr>
              <a:t>2</a:t>
            </a:r>
            <a:r>
              <a:rPr lang="en" dirty="0" smtClean="0">
                <a:latin typeface="Neuton"/>
                <a:ea typeface="Neuton"/>
                <a:cs typeface="Neuton"/>
                <a:sym typeface="Neuton"/>
              </a:rPr>
              <a:t>.</a:t>
            </a:r>
            <a:r>
              <a:rPr lang="zh-TW" altLang="en-US" dirty="0">
                <a:latin typeface="Neuton"/>
                <a:ea typeface="Neuton"/>
                <a:cs typeface="Neuton"/>
                <a:sym typeface="Neuton"/>
              </a:rPr>
              <a:t>需求及</a:t>
            </a:r>
            <a:r>
              <a:rPr lang="zh-TW" altLang="en-US" dirty="0" smtClean="0">
                <a:latin typeface="Neuton"/>
                <a:ea typeface="Neuton"/>
                <a:cs typeface="Neuton"/>
                <a:sym typeface="Neuton"/>
              </a:rPr>
              <a:t>功能</a:t>
            </a:r>
            <a:r>
              <a:rPr lang="zh-TW" altLang="en-US" dirty="0">
                <a:latin typeface="Neuton"/>
                <a:ea typeface="Neuton"/>
                <a:cs typeface="Neuton"/>
                <a:sym typeface="Neuton"/>
              </a:rPr>
              <a:t>說明</a:t>
            </a:r>
            <a:endParaRPr lang="en" dirty="0" smtClean="0">
              <a:latin typeface="Neuton"/>
              <a:ea typeface="Neuton"/>
              <a:cs typeface="Neuton"/>
              <a:sym typeface="Neuton"/>
            </a:endParaRPr>
          </a:p>
        </p:txBody>
      </p:sp>
      <p:sp>
        <p:nvSpPr>
          <p:cNvPr id="662" name="Google Shape;662;p16"/>
          <p:cNvSpPr txBox="1">
            <a:spLocks noGrp="1"/>
          </p:cNvSpPr>
          <p:nvPr>
            <p:ph type="subTitle" idx="1"/>
          </p:nvPr>
        </p:nvSpPr>
        <p:spPr>
          <a:xfrm>
            <a:off x="905350" y="3818476"/>
            <a:ext cx="5394842" cy="667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zh-TW" altLang="en-US" dirty="0" smtClean="0"/>
              <a:t>一般用戶、會員、偵探、後台管理者</a:t>
            </a:r>
            <a:endParaRPr lang="en-US" altLang="zh-TW" dirty="0" smtClean="0"/>
          </a:p>
        </p:txBody>
      </p:sp>
      <p:sp>
        <p:nvSpPr>
          <p:cNvPr id="4" name="Google Shape;692;p20"/>
          <p:cNvSpPr txBox="1">
            <a:spLocks/>
          </p:cNvSpPr>
          <p:nvPr/>
        </p:nvSpPr>
        <p:spPr>
          <a:xfrm>
            <a:off x="8556784" y="4749851"/>
            <a:ext cx="548700" cy="3936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r"/>
            <a:fld id="{00000000-1234-1234-1234-123412341234}" type="slidenum">
              <a:rPr lang="en" sz="1200" smtClean="0">
                <a:solidFill>
                  <a:schemeClr val="bg1"/>
                </a:solidFill>
                <a:latin typeface="Neuton" panose="020B0604020202020204" charset="0"/>
              </a:rPr>
              <a:pPr algn="r"/>
              <a:t>6</a:t>
            </a:fld>
            <a:endParaRPr lang="en" sz="1200" dirty="0">
              <a:solidFill>
                <a:schemeClr val="bg1"/>
              </a:solidFill>
              <a:latin typeface="Neuton" panose="020B0604020202020204" charset="0"/>
            </a:endParaRPr>
          </a:p>
        </p:txBody>
      </p:sp>
    </p:spTree>
    <p:extLst>
      <p:ext uri="{BB962C8B-B14F-4D97-AF65-F5344CB8AC3E}">
        <p14:creationId xmlns:p14="http://schemas.microsoft.com/office/powerpoint/2010/main" val="24356991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功能架構圖</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7</a:t>
            </a:fld>
            <a:endParaRPr dirty="0"/>
          </a:p>
        </p:txBody>
      </p:sp>
      <p:pic>
        <p:nvPicPr>
          <p:cNvPr id="15" name="內容版面配置區 2"/>
          <p:cNvPicPr>
            <a:picLocks noChangeAspect="1"/>
          </p:cNvPicPr>
          <p:nvPr/>
        </p:nvPicPr>
        <p:blipFill>
          <a:blip r:embed="rId3"/>
          <a:stretch>
            <a:fillRect/>
          </a:stretch>
        </p:blipFill>
        <p:spPr>
          <a:xfrm>
            <a:off x="361460" y="1419622"/>
            <a:ext cx="8098972" cy="3312083"/>
          </a:xfrm>
          <a:prstGeom prst="rect">
            <a:avLst/>
          </a:prstGeom>
          <a:noFill/>
          <a:ln>
            <a:noFill/>
          </a:ln>
        </p:spPr>
      </p:pic>
    </p:spTree>
    <p:extLst>
      <p:ext uri="{BB962C8B-B14F-4D97-AF65-F5344CB8AC3E}">
        <p14:creationId xmlns:p14="http://schemas.microsoft.com/office/powerpoint/2010/main" val="20052536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一般用戶</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8</a:t>
            </a:fld>
            <a:endParaRPr dirty="0"/>
          </a:p>
        </p:txBody>
      </p:sp>
      <p:graphicFrame>
        <p:nvGraphicFramePr>
          <p:cNvPr id="6" name="Google Shape;730;p25"/>
          <p:cNvGraphicFramePr/>
          <p:nvPr>
            <p:extLst>
              <p:ext uri="{D42A27DB-BD31-4B8C-83A1-F6EECF244321}">
                <p14:modId xmlns:p14="http://schemas.microsoft.com/office/powerpoint/2010/main" val="3875073665"/>
              </p:ext>
            </p:extLst>
          </p:nvPr>
        </p:nvGraphicFramePr>
        <p:xfrm>
          <a:off x="323528" y="1275606"/>
          <a:ext cx="8496944" cy="3600400"/>
        </p:xfrm>
        <a:graphic>
          <a:graphicData uri="http://schemas.openxmlformats.org/drawingml/2006/table">
            <a:tbl>
              <a:tblPr>
                <a:noFill/>
                <a:tableStyleId>{F56BFDEF-B6D0-4D26-9E58-F35EBD6662BA}</a:tableStyleId>
              </a:tblPr>
              <a:tblGrid>
                <a:gridCol w="1962054">
                  <a:extLst>
                    <a:ext uri="{9D8B030D-6E8A-4147-A177-3AD203B41FA5}">
                      <a16:colId xmlns:a16="http://schemas.microsoft.com/office/drawing/2014/main" val="20000"/>
                    </a:ext>
                  </a:extLst>
                </a:gridCol>
                <a:gridCol w="6534890">
                  <a:extLst>
                    <a:ext uri="{9D8B030D-6E8A-4147-A177-3AD203B41FA5}">
                      <a16:colId xmlns:a16="http://schemas.microsoft.com/office/drawing/2014/main" val="20001"/>
                    </a:ext>
                  </a:extLst>
                </a:gridCol>
              </a:tblGrid>
              <a:tr h="576064">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solidFill>
                            <a:schemeClr val="bg1"/>
                          </a:solidFill>
                          <a:effectLst/>
                        </a:rPr>
                        <a:t>功能項目操作</a:t>
                      </a:r>
                      <a:endParaRPr lang="zh-TW" altLang="zh-TW" sz="14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說明</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0"/>
                  </a:ext>
                </a:extLst>
              </a:tr>
              <a:tr h="84689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討論區</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以在首頁按下【討論區】</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討論區</a:t>
                      </a:r>
                      <a:r>
                        <a:rPr lang="en-US" altLang="zh-TW" sz="1400" kern="100" dirty="0" smtClean="0">
                          <a:effectLst/>
                        </a:rPr>
                        <a:t>&gt;</a:t>
                      </a:r>
                      <a:r>
                        <a:rPr lang="zh-TW" altLang="zh-TW" sz="1400" kern="100" dirty="0" smtClean="0">
                          <a:effectLst/>
                        </a:rPr>
                        <a:t>頁面，在討論區頁面</a:t>
                      </a:r>
                      <a:r>
                        <a:rPr lang="zh-TW" altLang="en-US" sz="1400" kern="100" dirty="0" smtClean="0">
                          <a:effectLst/>
                        </a:rPr>
                        <a:t>有</a:t>
                      </a:r>
                      <a:r>
                        <a:rPr lang="zh-TW" altLang="zh-TW" sz="1400" kern="100" dirty="0" smtClean="0">
                          <a:effectLst/>
                        </a:rPr>
                        <a:t>【新增文章】、【回復文章】、【管理</a:t>
                      </a:r>
                      <a:r>
                        <a:rPr lang="zh-TW" altLang="en-US" sz="1400" kern="100" dirty="0" smtClean="0">
                          <a:effectLst/>
                        </a:rPr>
                        <a:t>文</a:t>
                      </a:r>
                      <a:r>
                        <a:rPr lang="zh-TW" altLang="zh-TW" sz="1400" kern="100" dirty="0" smtClean="0">
                          <a:effectLst/>
                        </a:rPr>
                        <a:t>章】</a:t>
                      </a:r>
                      <a:r>
                        <a:rPr lang="zh-TW" altLang="en-US" sz="1400" kern="100" dirty="0" smtClean="0">
                          <a:effectLst/>
                        </a:rPr>
                        <a:t>等按鈕</a:t>
                      </a:r>
                      <a:r>
                        <a:rPr lang="zh-TW" altLang="zh-TW" sz="1400" kern="100" dirty="0" smtClean="0">
                          <a:effectLst/>
                        </a:rPr>
                        <a:t>，文章有不同的分類</a:t>
                      </a:r>
                      <a:r>
                        <a:rPr lang="zh-TW" altLang="en-US" sz="1400" kern="100" dirty="0" smtClean="0">
                          <a:effectLst/>
                        </a:rPr>
                        <a:t>：</a:t>
                      </a:r>
                      <a:r>
                        <a:rPr lang="zh-TW" altLang="zh-TW" sz="1400" kern="100" dirty="0" smtClean="0">
                          <a:effectLst/>
                        </a:rPr>
                        <a:t>心情小語、婚姻關係、個人經濟、工商貿易、疑難雜症、法律諮詢</a:t>
                      </a:r>
                      <a:r>
                        <a:rPr lang="zh-TW" altLang="en-US" sz="1400" kern="100" dirty="0" smtClean="0">
                          <a:effectLst/>
                        </a:rPr>
                        <a:t>等</a:t>
                      </a:r>
                      <a:r>
                        <a:rPr lang="zh-TW" altLang="zh-TW" sz="1400" kern="100" dirty="0" smtClean="0">
                          <a:effectLst/>
                        </a:rPr>
                        <a:t>。</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1"/>
                  </a:ext>
                </a:extLst>
              </a:tr>
              <a:tr h="680642">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個人簡介</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在右上方之使用者狀態欄按下【個人簡介】</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個人簡介</a:t>
                      </a:r>
                      <a:r>
                        <a:rPr lang="en-US" altLang="zh-TW" sz="1400" kern="100" dirty="0" smtClean="0">
                          <a:effectLst/>
                        </a:rPr>
                        <a:t>&gt;</a:t>
                      </a:r>
                      <a:r>
                        <a:rPr lang="zh-TW" altLang="zh-TW" sz="1400" kern="100" dirty="0" smtClean="0">
                          <a:effectLst/>
                        </a:rPr>
                        <a:t>頁面，可按下【修改簡介】</a:t>
                      </a:r>
                      <a:r>
                        <a:rPr lang="zh-TW" altLang="en-US" sz="1400" kern="100" dirty="0" smtClean="0">
                          <a:effectLst/>
                        </a:rPr>
                        <a:t>按鈕</a:t>
                      </a:r>
                      <a:r>
                        <a:rPr lang="zh-TW" altLang="zh-TW" sz="1400" kern="100" dirty="0" smtClean="0">
                          <a:effectLst/>
                        </a:rPr>
                        <a:t>進行個人資料修改。可修改的資料有</a:t>
                      </a:r>
                      <a:r>
                        <a:rPr lang="en-US" altLang="zh-TW" sz="1400" kern="100" dirty="0" smtClean="0">
                          <a:effectLst/>
                        </a:rPr>
                        <a:t>:</a:t>
                      </a:r>
                      <a:r>
                        <a:rPr lang="zh-TW" altLang="zh-TW" sz="1400" kern="100" dirty="0" smtClean="0">
                          <a:effectLst/>
                        </a:rPr>
                        <a:t>綽號、</a:t>
                      </a:r>
                      <a:r>
                        <a:rPr lang="zh-TW" altLang="en-US" sz="1400" kern="100" dirty="0" smtClean="0">
                          <a:effectLst/>
                        </a:rPr>
                        <a:t>頭像、</a:t>
                      </a:r>
                      <a:r>
                        <a:rPr lang="zh-TW" altLang="zh-TW" sz="1400" kern="100" dirty="0" smtClean="0">
                          <a:effectLst/>
                        </a:rPr>
                        <a:t>信箱、生日、血型、性別、興趣、個人描述。</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2"/>
                  </a:ext>
                </a:extLst>
              </a:tr>
              <a:tr h="51891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對話系統</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effectLst/>
                        </a:rPr>
                        <a:t>使用者可以使用對話框與其他使用者進行訊息傳遞。</a:t>
                      </a:r>
                      <a:endParaRPr lang="zh-TW" altLang="zh-TW" sz="1400" kern="100" dirty="0" smtClean="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3"/>
                  </a:ext>
                </a:extLst>
              </a:tr>
              <a:tr h="881298">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線上學習</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使用者可以在首頁按下【線上學習】</a:t>
                      </a:r>
                      <a:r>
                        <a:rPr lang="zh-TW" altLang="en-US" sz="1400" kern="100" dirty="0" smtClean="0">
                          <a:effectLst/>
                        </a:rPr>
                        <a:t>按鈕</a:t>
                      </a:r>
                      <a:r>
                        <a:rPr lang="zh-TW" altLang="zh-TW" sz="1400" kern="100" dirty="0" smtClean="0">
                          <a:effectLst/>
                        </a:rPr>
                        <a:t>進入</a:t>
                      </a:r>
                      <a:r>
                        <a:rPr lang="en-US" altLang="zh-TW" sz="1400" kern="100" dirty="0" smtClean="0">
                          <a:effectLst/>
                        </a:rPr>
                        <a:t>&lt;</a:t>
                      </a:r>
                      <a:r>
                        <a:rPr lang="zh-TW" altLang="zh-TW" sz="1400" kern="100" dirty="0" smtClean="0">
                          <a:effectLst/>
                        </a:rPr>
                        <a:t>線上學習</a:t>
                      </a:r>
                      <a:r>
                        <a:rPr lang="en-US" altLang="zh-TW" sz="1400" kern="100" dirty="0" smtClean="0">
                          <a:effectLst/>
                        </a:rPr>
                        <a:t>&gt;</a:t>
                      </a:r>
                      <a:r>
                        <a:rPr lang="zh-TW" altLang="zh-TW" sz="1400" kern="100" dirty="0" smtClean="0">
                          <a:effectLst/>
                        </a:rPr>
                        <a:t>頁面，以不同徵信業務分類，提供學習案例與影片，與相關法律學習。</a:t>
                      </a:r>
                    </a:p>
                    <a:p>
                      <a:pPr>
                        <a:spcAft>
                          <a:spcPts val="0"/>
                        </a:spcAft>
                      </a:pPr>
                      <a:r>
                        <a:rPr lang="zh-TW" altLang="zh-TW" sz="1400" kern="100" dirty="0" smtClean="0">
                          <a:effectLst/>
                        </a:rPr>
                        <a:t>徵信的業務</a:t>
                      </a:r>
                      <a:r>
                        <a:rPr lang="en-US" altLang="zh-TW" sz="1400" kern="100" dirty="0" smtClean="0">
                          <a:effectLst/>
                        </a:rPr>
                        <a:t>: </a:t>
                      </a:r>
                      <a:r>
                        <a:rPr lang="zh-TW" altLang="zh-TW" sz="1400" kern="100" dirty="0" smtClean="0">
                          <a:effectLst/>
                        </a:rPr>
                        <a:t>工商徵信、家庭關係、私人調查、疑難雜症</a:t>
                      </a:r>
                      <a:endParaRPr lang="zh-TW" altLang="zh-TW" sz="14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594383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88"/>
        <p:cNvGrpSpPr/>
        <p:nvPr/>
      </p:nvGrpSpPr>
      <p:grpSpPr>
        <a:xfrm>
          <a:off x="0" y="0"/>
          <a:ext cx="0" cy="0"/>
          <a:chOff x="0" y="0"/>
          <a:chExt cx="0" cy="0"/>
        </a:xfrm>
      </p:grpSpPr>
      <p:sp>
        <p:nvSpPr>
          <p:cNvPr id="690" name="Google Shape;690;p20"/>
          <p:cNvSpPr txBox="1">
            <a:spLocks noGrp="1"/>
          </p:cNvSpPr>
          <p:nvPr>
            <p:ph type="title"/>
          </p:nvPr>
        </p:nvSpPr>
        <p:spPr>
          <a:xfrm>
            <a:off x="827584" y="483518"/>
            <a:ext cx="6009600" cy="857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zh-TW" altLang="en-US" dirty="0"/>
              <a:t>會員</a:t>
            </a:r>
            <a:endParaRPr dirty="0"/>
          </a:p>
        </p:txBody>
      </p:sp>
      <p:sp>
        <p:nvSpPr>
          <p:cNvPr id="692" name="Google Shape;692;p20"/>
          <p:cNvSpPr txBox="1">
            <a:spLocks noGrp="1"/>
          </p:cNvSpPr>
          <p:nvPr>
            <p:ph type="sldNum" idx="12"/>
          </p:nvPr>
        </p:nvSpPr>
        <p:spPr>
          <a:xfrm>
            <a:off x="8556784" y="4749851"/>
            <a:ext cx="548700" cy="393600"/>
          </a:xfrm>
          <a:prstGeom prst="rect">
            <a:avLst/>
          </a:prstGeom>
        </p:spPr>
        <p:txBody>
          <a:bodyPr spcFirstLastPara="1" wrap="square" lIns="91425" tIns="91425" rIns="91425" bIns="91425" anchor="t" anchorCtr="0">
            <a:noAutofit/>
          </a:bodyPr>
          <a:lstStyle/>
          <a:p>
            <a:pPr marL="0" lvl="0" indent="0" algn="r" rtl="0">
              <a:spcBef>
                <a:spcPts val="0"/>
              </a:spcBef>
              <a:spcAft>
                <a:spcPts val="0"/>
              </a:spcAft>
              <a:buNone/>
            </a:pPr>
            <a:fld id="{00000000-1234-1234-1234-123412341234}" type="slidenum">
              <a:rPr lang="en"/>
              <a:t>9</a:t>
            </a:fld>
            <a:endParaRPr dirty="0"/>
          </a:p>
        </p:txBody>
      </p:sp>
      <p:graphicFrame>
        <p:nvGraphicFramePr>
          <p:cNvPr id="6" name="Google Shape;730;p25"/>
          <p:cNvGraphicFramePr/>
          <p:nvPr>
            <p:extLst>
              <p:ext uri="{D42A27DB-BD31-4B8C-83A1-F6EECF244321}">
                <p14:modId xmlns:p14="http://schemas.microsoft.com/office/powerpoint/2010/main" val="2691877044"/>
              </p:ext>
            </p:extLst>
          </p:nvPr>
        </p:nvGraphicFramePr>
        <p:xfrm>
          <a:off x="323528" y="1275606"/>
          <a:ext cx="8496944" cy="3528392"/>
        </p:xfrm>
        <a:graphic>
          <a:graphicData uri="http://schemas.openxmlformats.org/drawingml/2006/table">
            <a:tbl>
              <a:tblPr>
                <a:noFill/>
                <a:tableStyleId>{F56BFDEF-B6D0-4D26-9E58-F35EBD6662BA}</a:tableStyleId>
              </a:tblPr>
              <a:tblGrid>
                <a:gridCol w="1978682">
                  <a:extLst>
                    <a:ext uri="{9D8B030D-6E8A-4147-A177-3AD203B41FA5}">
                      <a16:colId xmlns:a16="http://schemas.microsoft.com/office/drawing/2014/main" val="20000"/>
                    </a:ext>
                  </a:extLst>
                </a:gridCol>
                <a:gridCol w="6518262">
                  <a:extLst>
                    <a:ext uri="{9D8B030D-6E8A-4147-A177-3AD203B41FA5}">
                      <a16:colId xmlns:a16="http://schemas.microsoft.com/office/drawing/2014/main" val="20001"/>
                    </a:ext>
                  </a:extLst>
                </a:gridCol>
              </a:tblGrid>
              <a:tr h="576064">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zh-TW" altLang="zh-TW" sz="1400" kern="100" dirty="0" smtClean="0">
                          <a:solidFill>
                            <a:schemeClr val="bg1"/>
                          </a:solidFill>
                          <a:effectLst/>
                        </a:rPr>
                        <a:t>功能項目操作</a:t>
                      </a:r>
                      <a:endParaRPr lang="zh-TW" altLang="zh-TW" sz="1400" kern="100" dirty="0" smtClean="0">
                        <a:solidFill>
                          <a:schemeClr val="bg1"/>
                        </a:solidFill>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說明</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0"/>
                  </a:ext>
                </a:extLst>
              </a:tr>
              <a:tr h="57606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會員註冊</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使用者可在首頁按下【會員註冊】按鈕進入</a:t>
                      </a:r>
                      <a:r>
                        <a:rPr lang="en-US" altLang="zh-TW" sz="1400" kern="100" dirty="0" smtClean="0">
                          <a:effectLst/>
                        </a:rPr>
                        <a:t>&lt;</a:t>
                      </a:r>
                      <a:r>
                        <a:rPr lang="zh-TW" altLang="zh-TW" sz="1400" kern="100" dirty="0" smtClean="0">
                          <a:effectLst/>
                        </a:rPr>
                        <a:t>會員註冊</a:t>
                      </a:r>
                      <a:r>
                        <a:rPr lang="en-US" altLang="zh-TW" sz="1400" kern="100" dirty="0" smtClean="0">
                          <a:effectLst/>
                        </a:rPr>
                        <a:t>&gt;</a:t>
                      </a:r>
                      <a:r>
                        <a:rPr lang="zh-TW" altLang="zh-TW" sz="1400" kern="100" dirty="0" smtClean="0">
                          <a:effectLst/>
                        </a:rPr>
                        <a:t>頁面，填妥帳號密碼與個人簡介後便完成註冊。</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1"/>
                  </a:ext>
                </a:extLst>
              </a:tr>
              <a:tr h="680642">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委託任務</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3B770"/>
                    </a:solidFill>
                  </a:tcPr>
                </a:tc>
                <a:tc>
                  <a:txBody>
                    <a:bodyPr/>
                    <a:lstStyle/>
                    <a:p>
                      <a:pPr>
                        <a:spcAft>
                          <a:spcPts val="0"/>
                        </a:spcAft>
                      </a:pPr>
                      <a:r>
                        <a:rPr lang="zh-TW" altLang="zh-TW" sz="1400" kern="100" dirty="0" smtClean="0">
                          <a:effectLst/>
                        </a:rPr>
                        <a:t>使用者可以在首頁</a:t>
                      </a:r>
                      <a:r>
                        <a:rPr lang="zh-TW" altLang="en-US" sz="1400" kern="100" dirty="0" smtClean="0">
                          <a:effectLst/>
                        </a:rPr>
                        <a:t>透過</a:t>
                      </a:r>
                      <a:r>
                        <a:rPr lang="en-US" altLang="zh-TW" sz="1400" kern="100" dirty="0" smtClean="0">
                          <a:effectLst/>
                        </a:rPr>
                        <a:t>&lt;</a:t>
                      </a:r>
                      <a:r>
                        <a:rPr lang="zh-TW" altLang="zh-TW" sz="1400" kern="100" dirty="0" smtClean="0">
                          <a:effectLst/>
                        </a:rPr>
                        <a:t>偵探推薦</a:t>
                      </a:r>
                      <a:r>
                        <a:rPr lang="en-US" altLang="zh-TW" sz="1400" kern="100" dirty="0" smtClean="0">
                          <a:effectLst/>
                        </a:rPr>
                        <a:t>&gt;</a:t>
                      </a:r>
                      <a:r>
                        <a:rPr lang="zh-TW" altLang="zh-TW" sz="1400" kern="100" dirty="0" smtClean="0">
                          <a:effectLst/>
                        </a:rPr>
                        <a:t>，藉由不同的業務分類，找到自己適合的偵探並按下【委託】按鈕進入</a:t>
                      </a:r>
                      <a:r>
                        <a:rPr lang="en-US" altLang="zh-TW" sz="1400" kern="100" dirty="0" smtClean="0">
                          <a:effectLst/>
                        </a:rPr>
                        <a:t>&lt;</a:t>
                      </a:r>
                      <a:r>
                        <a:rPr lang="zh-TW" altLang="zh-TW" sz="1400" kern="100" dirty="0" smtClean="0">
                          <a:effectLst/>
                        </a:rPr>
                        <a:t>委託事件</a:t>
                      </a:r>
                      <a:r>
                        <a:rPr lang="en-US" altLang="zh-TW" sz="1400" kern="100" dirty="0" smtClean="0">
                          <a:effectLst/>
                        </a:rPr>
                        <a:t>&gt;</a:t>
                      </a:r>
                      <a:r>
                        <a:rPr lang="zh-TW" altLang="zh-TW" sz="1400" kern="100" dirty="0" smtClean="0">
                          <a:effectLst/>
                        </a:rPr>
                        <a:t>頁面填妥委託事件的詳細內容。</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3B770"/>
                    </a:solidFill>
                  </a:tcPr>
                </a:tc>
                <a:extLst>
                  <a:ext uri="{0D108BD9-81ED-4DB2-BD59-A6C34878D82A}">
                    <a16:rowId xmlns:a16="http://schemas.microsoft.com/office/drawing/2014/main" val="10002"/>
                  </a:ext>
                </a:extLst>
              </a:tr>
              <a:tr h="54349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任務布告欄</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en-US" sz="1400" kern="100" dirty="0" smtClean="0">
                          <a:effectLst/>
                        </a:rPr>
                        <a:t>會員</a:t>
                      </a:r>
                      <a:r>
                        <a:rPr lang="zh-TW" altLang="zh-TW" sz="1400" kern="100" dirty="0" smtClean="0">
                          <a:effectLst/>
                        </a:rPr>
                        <a:t>可以</a:t>
                      </a:r>
                      <a:r>
                        <a:rPr lang="zh-TW" altLang="en-US" sz="1400" kern="100" dirty="0" smtClean="0">
                          <a:effectLst/>
                        </a:rPr>
                        <a:t>透過用戶介面</a:t>
                      </a:r>
                      <a:r>
                        <a:rPr lang="zh-TW" altLang="zh-TW" sz="1400" kern="100" dirty="0" smtClean="0">
                          <a:effectLst/>
                        </a:rPr>
                        <a:t>進入</a:t>
                      </a:r>
                      <a:r>
                        <a:rPr lang="en-US" altLang="zh-TW" sz="1400" kern="100" dirty="0" smtClean="0">
                          <a:effectLst/>
                        </a:rPr>
                        <a:t>&lt;</a:t>
                      </a:r>
                      <a:r>
                        <a:rPr lang="zh-TW" altLang="zh-TW" sz="1400" kern="100" dirty="0" smtClean="0">
                          <a:effectLst/>
                        </a:rPr>
                        <a:t>任務布告欄</a:t>
                      </a:r>
                      <a:r>
                        <a:rPr lang="en-US" altLang="zh-TW" sz="1400" kern="100" dirty="0" smtClean="0">
                          <a:effectLst/>
                        </a:rPr>
                        <a:t>&gt;</a:t>
                      </a:r>
                      <a:r>
                        <a:rPr lang="zh-TW" altLang="zh-TW" sz="1400" kern="100" dirty="0" smtClean="0">
                          <a:effectLst/>
                        </a:rPr>
                        <a:t>頁面，根據不同的業務分類發布委託任務。</a:t>
                      </a:r>
                      <a:endParaRPr lang="zh-TW" altLang="zh-TW" sz="1400" kern="100" dirty="0">
                        <a:effectLst/>
                        <a:latin typeface="Calibri"/>
                        <a:ea typeface="新細明體"/>
                        <a:cs typeface="Times New Roma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3"/>
                  </a:ext>
                </a:extLst>
              </a:tr>
              <a:tr h="699704">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目前事件進度查詢</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tc>
                  <a:txBody>
                    <a:bodyPr/>
                    <a:lstStyle/>
                    <a:p>
                      <a:pPr>
                        <a:spcAft>
                          <a:spcPts val="0"/>
                        </a:spcAft>
                      </a:pPr>
                      <a:r>
                        <a:rPr lang="zh-TW" altLang="zh-TW" sz="1400" kern="100" dirty="0" smtClean="0">
                          <a:effectLst/>
                        </a:rPr>
                        <a:t>會員可在右上方之使用者狀態欄按下【事件進度查詢】按鈕進入入事件處理儀表板查看</a:t>
                      </a:r>
                      <a:r>
                        <a:rPr lang="en-US" altLang="zh-TW" sz="1400" kern="100" dirty="0" smtClean="0">
                          <a:effectLst/>
                        </a:rPr>
                        <a:t>&lt;</a:t>
                      </a:r>
                      <a:r>
                        <a:rPr lang="zh-TW" altLang="zh-TW" sz="1400" kern="100" dirty="0" smtClean="0">
                          <a:effectLst/>
                        </a:rPr>
                        <a:t>目前事件狀態</a:t>
                      </a:r>
                      <a:r>
                        <a:rPr lang="en-US" altLang="zh-TW" sz="1400" kern="100" dirty="0" smtClean="0">
                          <a:effectLst/>
                        </a:rPr>
                        <a:t>&gt;</a:t>
                      </a:r>
                      <a:r>
                        <a:rPr lang="zh-TW" altLang="zh-TW" sz="1400" kern="100" dirty="0" smtClean="0">
                          <a:effectLst/>
                        </a:rPr>
                        <a:t>，可以了解目前所委託之任務的詳細資料與歷史進程。</a:t>
                      </a:r>
                      <a:endParaRPr lang="zh-TW" altLang="zh-TW" sz="1400" kern="100" dirty="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4"/>
                  </a:ext>
                </a:extLst>
              </a:tr>
              <a:tr h="432048">
                <a:tc>
                  <a:txBody>
                    <a:bodyPr/>
                    <a:lstStyle/>
                    <a:p>
                      <a:pPr marL="0" lvl="0" indent="0" algn="ctr" rtl="0">
                        <a:spcBef>
                          <a:spcPts val="0"/>
                        </a:spcBef>
                        <a:spcAft>
                          <a:spcPts val="0"/>
                        </a:spcAft>
                        <a:buNone/>
                      </a:pPr>
                      <a:r>
                        <a:rPr lang="zh-TW" altLang="en-US" sz="1400" dirty="0" smtClean="0">
                          <a:solidFill>
                            <a:srgbClr val="FFFFFF"/>
                          </a:solidFill>
                          <a:latin typeface="Neuton"/>
                          <a:ea typeface="Neuton"/>
                          <a:cs typeface="Neuton"/>
                          <a:sym typeface="Neuton"/>
                        </a:rPr>
                        <a:t>偵探評分</a:t>
                      </a:r>
                      <a:endParaRPr sz="1400" dirty="0">
                        <a:solidFill>
                          <a:srgbClr val="FFFFFF"/>
                        </a:solidFill>
                        <a:latin typeface="Neuton"/>
                        <a:ea typeface="Neuton"/>
                        <a:cs typeface="Neuton"/>
                        <a:sym typeface="Neuton"/>
                      </a:endParaRPr>
                    </a:p>
                  </a:txBody>
                  <a:tcPr marL="91425" marR="91425" marT="68575" marB="68575" anchor="ctr">
                    <a:lnL w="28575" cap="flat" cmpd="sng">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solidFill>
                        <a:srgbClr val="FFFFFF"/>
                      </a:solidFill>
                      <a:prstDash val="solid"/>
                      <a:round/>
                      <a:headEnd type="none" w="sm" len="sm"/>
                      <a:tailEnd type="none" w="sm" len="sm"/>
                    </a:lnB>
                    <a:solidFill>
                      <a:srgbClr val="97BFAC"/>
                    </a:solidFill>
                  </a:tcPr>
                </a:tc>
                <a:tc>
                  <a:txBody>
                    <a:bodyPr/>
                    <a:lstStyle/>
                    <a:p>
                      <a:pPr marL="0" marR="0" indent="0" algn="l" defTabSz="914400" rtl="0" eaLnBrk="1" fontAlgn="auto" latinLnBrk="0" hangingPunct="1">
                        <a:lnSpc>
                          <a:spcPct val="100000"/>
                        </a:lnSpc>
                        <a:spcBef>
                          <a:spcPts val="0"/>
                        </a:spcBef>
                        <a:spcAft>
                          <a:spcPts val="0"/>
                        </a:spcAft>
                        <a:buClr>
                          <a:srgbClr val="000000"/>
                        </a:buClr>
                        <a:buSzTx/>
                        <a:buFont typeface="Arial"/>
                        <a:buNone/>
                        <a:tabLst/>
                        <a:defRPr/>
                      </a:pPr>
                      <a:r>
                        <a:rPr lang="zh-TW" altLang="en-US" sz="1400" kern="100" dirty="0" smtClean="0">
                          <a:effectLst/>
                        </a:rPr>
                        <a:t>任務結束時，可在</a:t>
                      </a:r>
                      <a:r>
                        <a:rPr lang="en-US" altLang="zh-TW" sz="1400" kern="100" dirty="0" smtClean="0">
                          <a:effectLst/>
                        </a:rPr>
                        <a:t>&lt;</a:t>
                      </a:r>
                      <a:r>
                        <a:rPr lang="zh-TW" altLang="zh-TW" sz="1400" kern="100" dirty="0" smtClean="0">
                          <a:effectLst/>
                        </a:rPr>
                        <a:t>事件處理儀表板</a:t>
                      </a:r>
                      <a:r>
                        <a:rPr lang="en-US" altLang="zh-TW" sz="1400" kern="100" dirty="0" smtClean="0">
                          <a:effectLst/>
                        </a:rPr>
                        <a:t>&gt;</a:t>
                      </a:r>
                      <a:r>
                        <a:rPr lang="zh-TW" altLang="en-US" sz="1400" kern="100" dirty="0" smtClean="0">
                          <a:effectLst/>
                        </a:rPr>
                        <a:t>對偵探進行評分</a:t>
                      </a:r>
                      <a:r>
                        <a:rPr lang="zh-TW" altLang="en-US" sz="1400" kern="100" dirty="0">
                          <a:effectLst/>
                          <a:latin typeface="Calibri"/>
                          <a:ea typeface="新細明體"/>
                          <a:cs typeface="Times New Roman"/>
                        </a:rPr>
                        <a:t>。</a:t>
                      </a:r>
                      <a:endParaRPr lang="zh-TW" altLang="zh-TW" sz="1400" kern="100" dirty="0" smtClean="0">
                        <a:effectLst/>
                        <a:latin typeface="Calibri"/>
                        <a:ea typeface="新細明體"/>
                        <a:cs typeface="Times New Roman"/>
                      </a:endParaRPr>
                    </a:p>
                  </a:txBody>
                  <a:tcPr marL="91425" marR="91425" marT="68575" marB="68575" anchor="ctr">
                    <a:lnL w="28575" cap="flat" cmpd="sng" algn="ctr">
                      <a:solidFill>
                        <a:srgbClr val="FFFFFF"/>
                      </a:solidFill>
                      <a:prstDash val="solid"/>
                      <a:round/>
                      <a:headEnd type="none" w="sm" len="sm"/>
                      <a:tailEnd type="none" w="sm" len="sm"/>
                    </a:lnL>
                    <a:lnR w="28575" cap="flat" cmpd="sng" algn="ctr">
                      <a:solidFill>
                        <a:srgbClr val="FFFFFF"/>
                      </a:solidFill>
                      <a:prstDash val="solid"/>
                      <a:round/>
                      <a:headEnd type="none" w="sm" len="sm"/>
                      <a:tailEnd type="none" w="sm" len="sm"/>
                    </a:lnR>
                    <a:lnT w="28575" cap="flat" cmpd="sng">
                      <a:solidFill>
                        <a:srgbClr val="FFFFFF"/>
                      </a:solidFill>
                      <a:prstDash val="solid"/>
                      <a:round/>
                      <a:headEnd type="none" w="sm" len="sm"/>
                      <a:tailEnd type="none" w="sm" len="sm"/>
                    </a:lnT>
                    <a:lnB w="28575" cap="flat" cmpd="sng" algn="ctr">
                      <a:solidFill>
                        <a:srgbClr val="FFFFFF"/>
                      </a:solidFill>
                      <a:prstDash val="solid"/>
                      <a:round/>
                      <a:headEnd type="none" w="sm" len="sm"/>
                      <a:tailEnd type="none" w="sm" len="sm"/>
                    </a:lnB>
                    <a:solidFill>
                      <a:srgbClr val="97BFA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34812541"/>
      </p:ext>
    </p:extLst>
  </p:cSld>
  <p:clrMapOvr>
    <a:masterClrMapping/>
  </p:clrMapOvr>
  <p:timing>
    <p:tnLst>
      <p:par>
        <p:cTn id="1" dur="indefinite" restart="never" nodeType="tmRoot"/>
      </p:par>
    </p:tnLst>
  </p:timing>
</p:sld>
</file>

<file path=ppt/theme/theme1.xml><?xml version="1.0" encoding="utf-8"?>
<a:theme xmlns:a="http://schemas.openxmlformats.org/drawingml/2006/main" name="Ceres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5</TotalTime>
  <Words>1598</Words>
  <Application>Microsoft Office PowerPoint</Application>
  <PresentationFormat>如螢幕大小 (16:9)</PresentationFormat>
  <Paragraphs>166</Paragraphs>
  <Slides>31</Slides>
  <Notes>31</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31</vt:i4>
      </vt:variant>
    </vt:vector>
  </HeadingPairs>
  <TitlesOfParts>
    <vt:vector size="42" baseType="lpstr">
      <vt:lpstr>Tempus Sans ITC</vt:lpstr>
      <vt:lpstr>新細明體</vt:lpstr>
      <vt:lpstr>Yellowtail</vt:lpstr>
      <vt:lpstr>Calibri</vt:lpstr>
      <vt:lpstr>Neuton</vt:lpstr>
      <vt:lpstr>Arial</vt:lpstr>
      <vt:lpstr>AVGmdBU</vt:lpstr>
      <vt:lpstr>Gungsuh</vt:lpstr>
      <vt:lpstr>Times New Roman</vt:lpstr>
      <vt:lpstr>Ceres template</vt:lpstr>
      <vt:lpstr>Microsoft Visio 繪圖</vt:lpstr>
      <vt:lpstr>Affair Terminator 外遇終結者</vt:lpstr>
      <vt:lpstr>目錄</vt:lpstr>
      <vt:lpstr>1.簡介</vt:lpstr>
      <vt:lpstr>背景趨勢與動機</vt:lpstr>
      <vt:lpstr>需求分析與構想</vt:lpstr>
      <vt:lpstr>2.需求及功能說明</vt:lpstr>
      <vt:lpstr>功能架構圖</vt:lpstr>
      <vt:lpstr>一般用戶</vt:lpstr>
      <vt:lpstr>會員</vt:lpstr>
      <vt:lpstr>偵探</vt:lpstr>
      <vt:lpstr>後台管理者</vt:lpstr>
      <vt:lpstr>首頁介面</vt:lpstr>
      <vt:lpstr>偵探個人介面</vt:lpstr>
      <vt:lpstr>人物關係圖</vt:lpstr>
      <vt:lpstr>事件詳細資料</vt:lpstr>
      <vt:lpstr>3.系統架構圖</vt:lpstr>
      <vt:lpstr>系統架構圖</vt:lpstr>
      <vt:lpstr>4.UML</vt:lpstr>
      <vt:lpstr>使用者案例圖</vt:lpstr>
      <vt:lpstr>一般用戶操作循序圖</vt:lpstr>
      <vt:lpstr>會員操作循序圖</vt:lpstr>
      <vt:lpstr>偵探操作循序圖</vt:lpstr>
      <vt:lpstr>後台管理者操作循序圖</vt:lpstr>
      <vt:lpstr>使用者與事件類別圖</vt:lpstr>
      <vt:lpstr>前端介面類別圖</vt:lpstr>
      <vt:lpstr>後端資料處理類別圖</vt:lpstr>
      <vt:lpstr>5.Resource Required</vt:lpstr>
      <vt:lpstr>PowerPoint 簡報</vt:lpstr>
      <vt:lpstr>6.Schedule</vt:lpstr>
      <vt:lpstr>PowerPoint 簡報</vt:lpstr>
      <vt:lpstr>Thanks for listne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fair Terminator 外遇終結者</dc:title>
  <cp:lastModifiedBy>bananas Huang</cp:lastModifiedBy>
  <cp:revision>120</cp:revision>
  <dcterms:modified xsi:type="dcterms:W3CDTF">2019-01-09T21:12:20Z</dcterms:modified>
</cp:coreProperties>
</file>